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alias w:val="pagrindine"/>
        <w:tag w:val="part_fc6f569659274b37bd3bd0db238d9027"/>
        <w:id w:val="-1500573766"/>
        <w:lock w:val="sdtLocked"/>
      </w:sdtPr>
      <w:sdtContent>
        <w:p w:rsidR="00AB7144" w:rsidRDefault="00AB7144">
          <w:pPr>
            <w:tabs>
              <w:tab w:val="center" w:pos="4819"/>
              <w:tab w:val="right" w:pos="9638"/>
            </w:tabs>
            <w:rPr>
              <w:rFonts w:ascii="Calibri" w:eastAsia="Calibri" w:hAnsi="Calibri"/>
              <w:sz w:val="22"/>
              <w:szCs w:val="22"/>
            </w:rPr>
          </w:pPr>
        </w:p>
        <w:p w:rsidR="00AB7144" w:rsidRDefault="00456CAC">
          <w:pPr>
            <w:jc w:val="center"/>
          </w:pPr>
          <w:r>
            <w:rPr>
              <w:noProof/>
              <w:lang w:eastAsia="lt-LT"/>
            </w:rPr>
            <w:drawing>
              <wp:inline distT="0" distB="0" distL="0" distR="0" wp14:anchorId="2B233658" wp14:editId="00E8A20B">
                <wp:extent cx="514985" cy="610235"/>
                <wp:effectExtent l="0" t="0" r="0" b="0"/>
                <wp:docPr id="1" name="Picture 1" descr="Paveikslėlis, kuriame yra eskizas, piešimas, tekstas, iliustracija  Automatiškai sugeneruotas aprašymas"/>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pic:cNvPicPr/>
                      </pic:nvPicPr>
                      <pic:blipFill>
                        <a:blip r:embed="rId11" cstate="print">
                          <a:extLst>
                            <a:ext uri="{28A0092B-C50C-407E-A947-70E740481C1C}">
                              <a14:useLocalDpi xmlns:a14="http://schemas.microsoft.com/office/drawing/2010/main" val="0"/>
                            </a:ext>
                          </a:extLst>
                        </a:blip>
                        <a:stretch>
                          <a:fillRect/>
                        </a:stretch>
                      </pic:blipFill>
                      <pic:spPr>
                        <a:xfrm>
                          <a:off x="0" y="0"/>
                          <a:ext cx="514985" cy="610235"/>
                        </a:xfrm>
                        <a:prstGeom prst="rect">
                          <a:avLst/>
                        </a:prstGeom>
                      </pic:spPr>
                    </pic:pic>
                  </a:graphicData>
                </a:graphic>
              </wp:inline>
            </w:drawing>
          </w:r>
        </w:p>
        <w:p w:rsidR="00AB7144" w:rsidRDefault="00AB7144">
          <w:pPr>
            <w:jc w:val="center"/>
            <w:rPr>
              <w:szCs w:val="24"/>
            </w:rPr>
          </w:pPr>
        </w:p>
        <w:p w:rsidR="00AB7144" w:rsidRDefault="00456CAC">
          <w:pPr>
            <w:jc w:val="center"/>
            <w:rPr>
              <w:b/>
              <w:szCs w:val="24"/>
            </w:rPr>
          </w:pPr>
          <w:r>
            <w:rPr>
              <w:b/>
              <w:szCs w:val="24"/>
            </w:rPr>
            <w:t>LIETUVOS RESPUBLIKOS SVEIKATOS APSAUGOS MINISTRAS</w:t>
          </w:r>
        </w:p>
        <w:p w:rsidR="00AB7144" w:rsidRDefault="00AB7144" w:rsidP="00456CAC">
          <w:pPr>
            <w:rPr>
              <w:b/>
              <w:szCs w:val="24"/>
            </w:rPr>
          </w:pPr>
        </w:p>
        <w:p w:rsidR="00AB7144" w:rsidRDefault="00456CAC">
          <w:pPr>
            <w:jc w:val="center"/>
            <w:rPr>
              <w:b/>
              <w:szCs w:val="24"/>
            </w:rPr>
          </w:pPr>
          <w:r>
            <w:rPr>
              <w:b/>
              <w:szCs w:val="24"/>
            </w:rPr>
            <w:t>ĮSAKYMAS</w:t>
          </w:r>
        </w:p>
        <w:p w:rsidR="00AB7144" w:rsidRDefault="00456CAC">
          <w:pPr>
            <w:widowControl w:val="0"/>
            <w:suppressAutoHyphens/>
            <w:jc w:val="center"/>
            <w:rPr>
              <w:b/>
              <w:bCs/>
            </w:rPr>
          </w:pPr>
          <w:r>
            <w:rPr>
              <w:b/>
              <w:bCs/>
            </w:rPr>
            <w:t>DĖL LIETUVOS RESPUBLIKOS SVEIKATOS APSAUGOS MINISTRO 2010 M. GRUODŽIO 17 D. ĮSAKYMO NR. V-1079 „</w:t>
          </w:r>
          <w:r>
            <w:rPr>
              <w:b/>
              <w:bCs/>
              <w:caps/>
            </w:rPr>
            <w:t>DĖL SVEIKATOS PRIEŽIŪROS ĮSTAIGŲ INFORMACINIŲ SISTEMŲ SUSIEJIMO SU E. SVEIKATOS PASLAUGŲ IR BENDRADARBIAVIMO INFRASTRUKTŪRA REIKALAVIMŲ IR TECHNINIŲ SĄLYGŲ PATVIRTINIMO</w:t>
          </w:r>
          <w:r>
            <w:rPr>
              <w:b/>
              <w:bCs/>
            </w:rPr>
            <w:t>“ PAKEITIMO</w:t>
          </w:r>
        </w:p>
        <w:p w:rsidR="00AB7144" w:rsidRDefault="00AB7144">
          <w:pPr>
            <w:jc w:val="center"/>
            <w:rPr>
              <w:szCs w:val="24"/>
            </w:rPr>
          </w:pPr>
        </w:p>
        <w:p w:rsidR="00AB7144" w:rsidRDefault="00456CAC">
          <w:pPr>
            <w:jc w:val="center"/>
            <w:rPr>
              <w:szCs w:val="24"/>
            </w:rPr>
          </w:pPr>
          <w:r>
            <w:rPr>
              <w:szCs w:val="24"/>
            </w:rPr>
            <w:t>2024 m. liepos 5 d. Nr. V-722</w:t>
          </w:r>
        </w:p>
        <w:p w:rsidR="00AB7144" w:rsidRDefault="00456CAC">
          <w:pPr>
            <w:jc w:val="center"/>
            <w:rPr>
              <w:szCs w:val="24"/>
            </w:rPr>
          </w:pPr>
          <w:r>
            <w:rPr>
              <w:szCs w:val="24"/>
            </w:rPr>
            <w:t>Vilnius</w:t>
          </w:r>
        </w:p>
        <w:p w:rsidR="00AB7144" w:rsidRDefault="00AB7144">
          <w:pPr>
            <w:jc w:val="center"/>
          </w:pPr>
        </w:p>
        <w:p w:rsidR="00456CAC" w:rsidRDefault="00456CAC">
          <w:pPr>
            <w:jc w:val="center"/>
          </w:pPr>
        </w:p>
        <w:sdt>
          <w:sdtPr>
            <w:alias w:val="pastraipa"/>
            <w:tag w:val="part_22790622e321467fb649bf8301954514"/>
            <w:id w:val="1608003750"/>
            <w:lock w:val="sdtLocked"/>
          </w:sdtPr>
          <w:sdtContent>
            <w:p w:rsidR="00AB7144" w:rsidRDefault="00456CAC">
              <w:pPr>
                <w:ind w:firstLine="567"/>
                <w:jc w:val="both"/>
              </w:pPr>
              <w:r>
                <w:t>P a k e i č i u Lietuvos Respublikos sveikatos apsaugos ministro 2010 m. gruodžio 17 d. įsakymą Nr. V-1079 „Dėl Sveikatos priežiūros įstaigų informacinių sistemų susiejimo su e. sveikatos paslaugų ir bendradarbiavimo infrastruktūra reikalavimų ir techninių sąlygų patvirtinimo“ ir jį išdėstau nauja redakcija:</w:t>
              </w:r>
            </w:p>
            <w:p w:rsidR="00AB7144" w:rsidRDefault="00AB7144">
              <w:pPr>
                <w:ind w:firstLine="720"/>
                <w:jc w:val="both"/>
              </w:pPr>
            </w:p>
            <w:sdt>
              <w:sdtPr>
                <w:alias w:val="citata"/>
                <w:tag w:val="part_f6a3d6284c5d4828bb80877c53c76428"/>
                <w:id w:val="1725561779"/>
                <w:lock w:val="sdtLocked"/>
              </w:sdtPr>
              <w:sdtContent>
                <w:sdt>
                  <w:sdtPr>
                    <w:alias w:val="pagrindine"/>
                    <w:tag w:val="part_b23bef9630fa4c0f8303b041b665b2cf"/>
                    <w:id w:val="-274785781"/>
                    <w:lock w:val="sdtLocked"/>
                  </w:sdtPr>
                  <w:sdtContent>
                    <w:p w:rsidR="00AB7144" w:rsidRDefault="00456CAC">
                      <w:pPr>
                        <w:jc w:val="center"/>
                        <w:rPr>
                          <w:lang w:eastAsia="lt-LT"/>
                        </w:rPr>
                      </w:pPr>
                      <w:r>
                        <w:rPr>
                          <w:b/>
                          <w:bCs/>
                          <w:lang w:eastAsia="lt-LT"/>
                        </w:rPr>
                        <w:t>„LIETUVOS RESPUBLIKOS SVEIKATOS APSAUGOS MINISTRAS</w:t>
                      </w:r>
                    </w:p>
                    <w:p w:rsidR="00AB7144" w:rsidRDefault="00AB7144">
                      <w:pPr>
                        <w:jc w:val="center"/>
                        <w:rPr>
                          <w:lang w:eastAsia="lt-LT"/>
                        </w:rPr>
                      </w:pPr>
                    </w:p>
                    <w:p w:rsidR="00AB7144" w:rsidRDefault="00456CAC">
                      <w:pPr>
                        <w:jc w:val="center"/>
                        <w:rPr>
                          <w:lang w:eastAsia="lt-LT"/>
                        </w:rPr>
                      </w:pPr>
                      <w:r>
                        <w:rPr>
                          <w:b/>
                          <w:bCs/>
                          <w:lang w:eastAsia="lt-LT"/>
                        </w:rPr>
                        <w:t>ĮSAKYMAS</w:t>
                      </w:r>
                    </w:p>
                    <w:p w:rsidR="00AB7144" w:rsidRDefault="00456CAC">
                      <w:pPr>
                        <w:widowControl w:val="0"/>
                        <w:suppressAutoHyphens/>
                        <w:jc w:val="center"/>
                        <w:rPr>
                          <w:b/>
                          <w:bCs/>
                          <w:caps/>
                        </w:rPr>
                      </w:pPr>
                      <w:r>
                        <w:rPr>
                          <w:b/>
                          <w:bCs/>
                          <w:caps/>
                        </w:rPr>
                        <w:t xml:space="preserve">DĖL SVEIKATOS PRIEŽIŪROS ĮSTAIGŲ INFORMACINIŲ SISTEMŲ SUSIEJIMO SU E. SVEIKATOS PASLAUGŲ IR BENDRADARBIAVIMO INFRASTRUKTŪRA REIKALAVIMŲ IR TECHNINIŲ SĄLYGŲ PATVIRTINIMO </w:t>
                      </w:r>
                    </w:p>
                    <w:p w:rsidR="00AB7144" w:rsidRDefault="00AB7144">
                      <w:pPr>
                        <w:jc w:val="center"/>
                        <w:rPr>
                          <w:szCs w:val="24"/>
                        </w:rPr>
                      </w:pPr>
                    </w:p>
                    <w:sdt>
                      <w:sdtPr>
                        <w:alias w:val="preambule"/>
                        <w:tag w:val="part_2a8e6fa85d684f4aae9ba321edebb17f"/>
                        <w:id w:val="-1483538650"/>
                        <w:lock w:val="sdtLocked"/>
                      </w:sdtPr>
                      <w:sdtContent>
                        <w:p w:rsidR="00AB7144" w:rsidRDefault="00456CAC">
                          <w:pPr>
                            <w:widowControl w:val="0"/>
                            <w:suppressAutoHyphens/>
                            <w:ind w:firstLine="567"/>
                            <w:jc w:val="both"/>
                          </w:pPr>
                          <w:r>
                            <w:t xml:space="preserve">Įgyvendindamas Skaitmeninės sveikatos sistemos plėtros 2023–2027 metų veiksmų plano, </w:t>
                          </w:r>
                          <w:r>
                            <w:rPr>
                              <w:spacing w:val="6"/>
                            </w:rPr>
                            <w:t xml:space="preserve">patvirtinto Lietuvos Respublikos sveikatos apsaugos ministro 2017 m. liepos 17 d. įsakymu Nr. </w:t>
                          </w:r>
                          <w:r>
                            <w:t>V-878 „Dėl Skaitmeninės sveikatos sistemos plėtros 2023–2027 metų veiksmų plano patvirtinimo“, 9.1 papunktį:</w:t>
                          </w:r>
                        </w:p>
                      </w:sdtContent>
                    </w:sdt>
                    <w:sdt>
                      <w:sdtPr>
                        <w:alias w:val="1 p."/>
                        <w:tag w:val="part_0d8dae178925409f8951f29395b1853f"/>
                        <w:id w:val="750777968"/>
                        <w:lock w:val="sdtLocked"/>
                      </w:sdtPr>
                      <w:sdtContent>
                        <w:p w:rsidR="00AB7144" w:rsidRDefault="004C0B5E">
                          <w:pPr>
                            <w:widowControl w:val="0"/>
                            <w:suppressAutoHyphens/>
                            <w:ind w:firstLine="567"/>
                            <w:jc w:val="both"/>
                          </w:pPr>
                          <w:sdt>
                            <w:sdtPr>
                              <w:alias w:val="Numeris"/>
                              <w:tag w:val="nr_0d8dae178925409f8951f29395b1853f"/>
                              <w:id w:val="-1101947990"/>
                              <w:lock w:val="sdtLocked"/>
                            </w:sdtPr>
                            <w:sdtContent>
                              <w:r w:rsidR="00456CAC">
                                <w:t>1</w:t>
                              </w:r>
                            </w:sdtContent>
                          </w:sdt>
                          <w:r w:rsidR="00456CAC">
                            <w:t xml:space="preserve">. </w:t>
                          </w:r>
                          <w:r w:rsidR="00456CAC">
                            <w:rPr>
                              <w:spacing w:val="60"/>
                            </w:rPr>
                            <w:t>Tvirtinu</w:t>
                          </w:r>
                          <w:r w:rsidR="00456CAC">
                            <w:t xml:space="preserve"> Sveikatos priežiūros įstaigų informacinių sistemų susiejimo su e. sveikatos paslaugų ir bendradarbiavimo infrastruktūra reikalavimus ir technines sąlygas (pridedama).</w:t>
                          </w:r>
                        </w:p>
                      </w:sdtContent>
                    </w:sdt>
                    <w:sdt>
                      <w:sdtPr>
                        <w:alias w:val="2 p."/>
                        <w:tag w:val="part_dec6bd2e9c1241b88a0097cb99c716be"/>
                        <w:id w:val="-162312669"/>
                        <w:lock w:val="sdtLocked"/>
                      </w:sdtPr>
                      <w:sdtContent>
                        <w:p w:rsidR="00AB7144" w:rsidRPr="00456CAC" w:rsidRDefault="004C0B5E" w:rsidP="00456CAC">
                          <w:pPr>
                            <w:widowControl w:val="0"/>
                            <w:suppressAutoHyphens/>
                            <w:ind w:firstLine="567"/>
                            <w:jc w:val="both"/>
                          </w:pPr>
                          <w:sdt>
                            <w:sdtPr>
                              <w:alias w:val="Numeris"/>
                              <w:tag w:val="nr_dec6bd2e9c1241b88a0097cb99c716be"/>
                              <w:id w:val="-2064861433"/>
                              <w:lock w:val="sdtLocked"/>
                            </w:sdtPr>
                            <w:sdtContent>
                              <w:r w:rsidR="00456CAC">
                                <w:t>2</w:t>
                              </w:r>
                            </w:sdtContent>
                          </w:sdt>
                          <w:r w:rsidR="00456CAC">
                            <w:t xml:space="preserve">. </w:t>
                          </w:r>
                          <w:r w:rsidR="00456CAC">
                            <w:rPr>
                              <w:spacing w:val="60"/>
                            </w:rPr>
                            <w:t>Pavedu</w:t>
                          </w:r>
                          <w:r w:rsidR="00456CAC">
                            <w:t xml:space="preserve"> įsakymo vykdymą kontroliuoti ministerijos kancleriui.“</w:t>
                          </w:r>
                        </w:p>
                      </w:sdtContent>
                    </w:sdt>
                  </w:sdtContent>
                </w:sdt>
              </w:sdtContent>
            </w:sdt>
          </w:sdtContent>
        </w:sdt>
        <w:sdt>
          <w:sdtPr>
            <w:alias w:val="signatura"/>
            <w:tag w:val="part_b69ef2202ddb48d3aefc8e975afe4f3f"/>
            <w:id w:val="1456369248"/>
            <w:lock w:val="sdtLocked"/>
          </w:sdtPr>
          <w:sdtContent>
            <w:p w:rsidR="00456CAC" w:rsidRDefault="00456CAC"/>
            <w:p w:rsidR="00456CAC" w:rsidRDefault="00456CAC"/>
            <w:p w:rsidR="00456CAC" w:rsidRDefault="00456CAC"/>
            <w:p w:rsidR="00AB7144" w:rsidRPr="00456CAC" w:rsidRDefault="00456CAC" w:rsidP="00456CAC">
              <w:r>
                <w:t xml:space="preserve">Sveikatos apsaugos ministras  </w:t>
              </w:r>
              <w:r>
                <w:tab/>
              </w:r>
              <w:r>
                <w:tab/>
              </w:r>
              <w:r>
                <w:tab/>
              </w:r>
              <w:r>
                <w:tab/>
                <w:t>Arūnas Dulkys</w:t>
              </w:r>
            </w:p>
          </w:sdtContent>
        </w:sdt>
      </w:sdtContent>
    </w:sdt>
    <w:sdt>
      <w:sdtPr>
        <w:alias w:val="patvirtinta"/>
        <w:tag w:val="part_72644258fa5940b6bf92ae24b5524e69"/>
        <w:id w:val="-1366054365"/>
        <w:lock w:val="sdtLocked"/>
      </w:sdtPr>
      <w:sdtContent>
        <w:p w:rsidR="00456CAC" w:rsidRDefault="00456CAC">
          <w:pPr>
            <w:ind w:left="4320" w:firstLine="783"/>
            <w:sectPr w:rsidR="00456CAC">
              <w:headerReference w:type="even" r:id="rId12"/>
              <w:headerReference w:type="default" r:id="rId13"/>
              <w:footerReference w:type="even" r:id="rId14"/>
              <w:footerReference w:type="default" r:id="rId15"/>
              <w:headerReference w:type="first" r:id="rId16"/>
              <w:footerReference w:type="first" r:id="rId17"/>
              <w:pgSz w:w="11906" w:h="16838"/>
              <w:pgMar w:top="1276" w:right="567" w:bottom="1440" w:left="1701" w:header="567" w:footer="567" w:gutter="0"/>
              <w:pgNumType w:start="1"/>
              <w:cols w:space="1296"/>
              <w:titlePg/>
              <w:docGrid w:linePitch="360"/>
            </w:sectPr>
          </w:pPr>
        </w:p>
        <w:p w:rsidR="00AB7144" w:rsidRDefault="00456CAC">
          <w:pPr>
            <w:ind w:left="4320" w:firstLine="783"/>
            <w:rPr>
              <w:rFonts w:eastAsia="Calibri"/>
              <w:szCs w:val="24"/>
            </w:rPr>
          </w:pPr>
          <w:r>
            <w:rPr>
              <w:rFonts w:eastAsia="Calibri"/>
              <w:szCs w:val="24"/>
            </w:rPr>
            <w:lastRenderedPageBreak/>
            <w:t>PATVIRTINTA</w:t>
          </w:r>
        </w:p>
        <w:p w:rsidR="00456CAC" w:rsidRDefault="00456CAC">
          <w:pPr>
            <w:ind w:left="5103"/>
            <w:rPr>
              <w:rFonts w:eastAsia="Calibri"/>
              <w:szCs w:val="24"/>
            </w:rPr>
          </w:pPr>
          <w:r>
            <w:rPr>
              <w:rFonts w:eastAsia="Calibri"/>
              <w:szCs w:val="24"/>
            </w:rPr>
            <w:t xml:space="preserve">Lietuvos Respublikos sveikatos apsaugos </w:t>
          </w:r>
        </w:p>
        <w:p w:rsidR="00456CAC" w:rsidRDefault="00456CAC">
          <w:pPr>
            <w:ind w:left="5103"/>
            <w:rPr>
              <w:rFonts w:eastAsia="Calibri"/>
              <w:szCs w:val="24"/>
            </w:rPr>
          </w:pPr>
          <w:r>
            <w:rPr>
              <w:rFonts w:eastAsia="Calibri"/>
              <w:szCs w:val="24"/>
            </w:rPr>
            <w:t xml:space="preserve">ministro 2010 m. gruodžio 17 d. įsakymu </w:t>
          </w:r>
        </w:p>
        <w:p w:rsidR="00AB7144" w:rsidRDefault="00456CAC">
          <w:pPr>
            <w:ind w:left="5103"/>
            <w:rPr>
              <w:rFonts w:eastAsia="Calibri"/>
              <w:szCs w:val="24"/>
            </w:rPr>
          </w:pPr>
          <w:r>
            <w:rPr>
              <w:rFonts w:eastAsia="Calibri"/>
              <w:szCs w:val="24"/>
            </w:rPr>
            <w:t>Nr. V-1079</w:t>
          </w:r>
        </w:p>
        <w:p w:rsidR="00456CAC" w:rsidRDefault="00456CAC">
          <w:pPr>
            <w:ind w:left="5103"/>
            <w:rPr>
              <w:rFonts w:eastAsia="Calibri"/>
              <w:szCs w:val="24"/>
            </w:rPr>
          </w:pPr>
          <w:r>
            <w:rPr>
              <w:rFonts w:eastAsia="Calibri"/>
              <w:szCs w:val="24"/>
            </w:rPr>
            <w:t xml:space="preserve">(Lietuvos Respublikos sveikatos apsaugos </w:t>
          </w:r>
        </w:p>
        <w:p w:rsidR="00AB7144" w:rsidRDefault="00456CAC">
          <w:pPr>
            <w:ind w:left="5103"/>
            <w:rPr>
              <w:rFonts w:eastAsia="Calibri"/>
              <w:szCs w:val="24"/>
            </w:rPr>
          </w:pPr>
          <w:r>
            <w:rPr>
              <w:rFonts w:eastAsia="Calibri"/>
              <w:szCs w:val="24"/>
            </w:rPr>
            <w:t xml:space="preserve">ministro 2024 m. </w:t>
          </w:r>
          <w:r>
            <w:rPr>
              <w:szCs w:val="24"/>
            </w:rPr>
            <w:t>liepos 5</w:t>
          </w:r>
          <w:r>
            <w:rPr>
              <w:rFonts w:eastAsia="Calibri"/>
              <w:szCs w:val="24"/>
            </w:rPr>
            <w:t xml:space="preserve"> d. įsakymo </w:t>
          </w:r>
        </w:p>
        <w:p w:rsidR="00AB7144" w:rsidRDefault="00456CAC">
          <w:pPr>
            <w:ind w:left="5103"/>
            <w:rPr>
              <w:rFonts w:eastAsia="Calibri"/>
              <w:szCs w:val="24"/>
            </w:rPr>
          </w:pPr>
          <w:r>
            <w:rPr>
              <w:rFonts w:eastAsia="Calibri"/>
              <w:szCs w:val="24"/>
            </w:rPr>
            <w:t>Nr. </w:t>
          </w:r>
          <w:r w:rsidRPr="00456CAC">
            <w:rPr>
              <w:rFonts w:eastAsia="Calibri"/>
              <w:szCs w:val="24"/>
            </w:rPr>
            <w:t>V-722</w:t>
          </w:r>
          <w:r>
            <w:rPr>
              <w:rFonts w:eastAsia="Calibri"/>
              <w:szCs w:val="24"/>
            </w:rPr>
            <w:t xml:space="preserve"> redakcija)</w:t>
          </w:r>
        </w:p>
        <w:p w:rsidR="00AB7144" w:rsidRDefault="00AB7144">
          <w:pPr>
            <w:keepLines/>
            <w:suppressAutoHyphens/>
            <w:jc w:val="center"/>
            <w:textAlignment w:val="center"/>
            <w:rPr>
              <w:rFonts w:eastAsia="Calibri"/>
              <w:b/>
              <w:bCs/>
              <w:caps/>
              <w:color w:val="000000"/>
              <w:szCs w:val="24"/>
              <w:lang w:eastAsia="lt-LT"/>
            </w:rPr>
          </w:pPr>
        </w:p>
        <w:sdt>
          <w:sdtPr>
            <w:alias w:val="Pavadinimas"/>
            <w:tag w:val="title_72644258fa5940b6bf92ae24b5524e69"/>
            <w:id w:val="-1804531657"/>
            <w:lock w:val="sdtLocked"/>
          </w:sdtPr>
          <w:sdtContent>
            <w:p w:rsidR="00AB7144" w:rsidRDefault="00456CAC">
              <w:pPr>
                <w:keepLines/>
                <w:suppressAutoHyphens/>
                <w:jc w:val="center"/>
                <w:textAlignment w:val="center"/>
                <w:rPr>
                  <w:rFonts w:eastAsia="Calibri"/>
                  <w:b/>
                  <w:bCs/>
                  <w:caps/>
                  <w:color w:val="000000"/>
                  <w:szCs w:val="24"/>
                  <w:lang w:eastAsia="lt-LT"/>
                </w:rPr>
              </w:pPr>
              <w:r>
                <w:rPr>
                  <w:rFonts w:eastAsia="Calibri"/>
                  <w:b/>
                  <w:bCs/>
                  <w:caps/>
                  <w:color w:val="000000"/>
                  <w:szCs w:val="24"/>
                  <w:lang w:eastAsia="lt-LT"/>
                </w:rPr>
                <w:t xml:space="preserve">SVEIKATOS PRIEŽIŪROS ĮSTAIGŲ INFORMACINIŲ SISTEMŲ SUSIEJIMO SU Е. SVEIKATOS PASLAUGŲ IR BENDRADARBIAVIMO INFRASTRUKTŪRA </w:t>
              </w:r>
            </w:p>
            <w:p w:rsidR="00AB7144" w:rsidRDefault="00456CAC">
              <w:pPr>
                <w:keepLines/>
                <w:suppressAutoHyphens/>
                <w:jc w:val="center"/>
                <w:textAlignment w:val="center"/>
                <w:rPr>
                  <w:rFonts w:eastAsia="Calibri"/>
                  <w:b/>
                  <w:bCs/>
                  <w:caps/>
                  <w:color w:val="000000"/>
                  <w:szCs w:val="24"/>
                  <w:lang w:eastAsia="lt-LT"/>
                </w:rPr>
              </w:pPr>
              <w:r>
                <w:rPr>
                  <w:rFonts w:eastAsia="Calibri"/>
                  <w:b/>
                  <w:bCs/>
                  <w:caps/>
                  <w:color w:val="000000"/>
                  <w:szCs w:val="24"/>
                  <w:lang w:eastAsia="lt-LT"/>
                </w:rPr>
                <w:t>REIKALAVIMAI IR TECHNINĖS SĄLYGOS</w:t>
              </w:r>
            </w:p>
          </w:sdtContent>
        </w:sdt>
        <w:p w:rsidR="00AB7144" w:rsidRDefault="00AB7144">
          <w:pPr>
            <w:keepLines/>
            <w:suppressAutoHyphens/>
            <w:jc w:val="center"/>
            <w:textAlignment w:val="center"/>
            <w:rPr>
              <w:rFonts w:eastAsia="Calibri"/>
              <w:b/>
              <w:bCs/>
              <w:caps/>
              <w:color w:val="000000"/>
              <w:szCs w:val="24"/>
              <w:lang w:eastAsia="lt-LT"/>
            </w:rPr>
          </w:pPr>
        </w:p>
        <w:sdt>
          <w:sdtPr>
            <w:alias w:val="skyrius"/>
            <w:tag w:val="part_014bf2253d994e799e8d93266c06a793"/>
            <w:id w:val="-946161605"/>
            <w:lock w:val="sdtLocked"/>
          </w:sdtPr>
          <w:sdtContent>
            <w:p w:rsidR="00AB7144" w:rsidRDefault="004C0B5E">
              <w:pPr>
                <w:keepLines/>
                <w:suppressAutoHyphens/>
                <w:jc w:val="center"/>
                <w:textAlignment w:val="center"/>
                <w:rPr>
                  <w:rFonts w:eastAsia="Calibri"/>
                  <w:b/>
                  <w:bCs/>
                  <w:caps/>
                  <w:color w:val="000000"/>
                  <w:szCs w:val="24"/>
                  <w:lang w:eastAsia="lt-LT"/>
                </w:rPr>
              </w:pPr>
              <w:sdt>
                <w:sdtPr>
                  <w:alias w:val="Numeris"/>
                  <w:tag w:val="nr_014bf2253d994e799e8d93266c06a793"/>
                  <w:id w:val="1644228736"/>
                  <w:lock w:val="sdtLocked"/>
                </w:sdtPr>
                <w:sdtContent>
                  <w:r w:rsidR="00456CAC">
                    <w:rPr>
                      <w:rFonts w:eastAsia="Calibri"/>
                      <w:b/>
                      <w:bCs/>
                      <w:caps/>
                      <w:color w:val="000000"/>
                      <w:szCs w:val="24"/>
                      <w:lang w:eastAsia="lt-LT"/>
                    </w:rPr>
                    <w:t>I</w:t>
                  </w:r>
                </w:sdtContent>
              </w:sdt>
              <w:r w:rsidR="00456CAC">
                <w:rPr>
                  <w:rFonts w:eastAsia="Calibri"/>
                  <w:b/>
                  <w:bCs/>
                  <w:caps/>
                  <w:color w:val="000000"/>
                  <w:szCs w:val="24"/>
                  <w:lang w:eastAsia="lt-LT"/>
                </w:rPr>
                <w:t xml:space="preserve"> SKYRIUS </w:t>
              </w:r>
            </w:p>
            <w:p w:rsidR="00AB7144" w:rsidRDefault="004C0B5E">
              <w:pPr>
                <w:keepLines/>
                <w:suppressAutoHyphens/>
                <w:jc w:val="center"/>
                <w:textAlignment w:val="center"/>
                <w:rPr>
                  <w:rFonts w:eastAsia="Calibri"/>
                  <w:b/>
                  <w:bCs/>
                  <w:caps/>
                  <w:color w:val="000000"/>
                  <w:szCs w:val="24"/>
                  <w:lang w:eastAsia="lt-LT"/>
                </w:rPr>
              </w:pPr>
              <w:sdt>
                <w:sdtPr>
                  <w:alias w:val="Pavadinimas"/>
                  <w:tag w:val="title_014bf2253d994e799e8d93266c06a793"/>
                  <w:id w:val="-1071345815"/>
                  <w:lock w:val="sdtLocked"/>
                </w:sdtPr>
                <w:sdtContent>
                  <w:r w:rsidR="00456CAC">
                    <w:rPr>
                      <w:rFonts w:eastAsia="Calibri"/>
                      <w:b/>
                      <w:bCs/>
                      <w:caps/>
                      <w:color w:val="000000"/>
                      <w:szCs w:val="24"/>
                      <w:lang w:eastAsia="lt-LT"/>
                    </w:rPr>
                    <w:t>BENDROSIOS NUOSTATOS</w:t>
                  </w:r>
                </w:sdtContent>
              </w:sdt>
            </w:p>
            <w:p w:rsidR="00AB7144" w:rsidRDefault="00AB7144">
              <w:pPr>
                <w:suppressAutoHyphens/>
                <w:ind w:firstLine="312"/>
                <w:jc w:val="both"/>
                <w:textAlignment w:val="center"/>
                <w:rPr>
                  <w:rFonts w:eastAsia="Calibri"/>
                  <w:color w:val="000000"/>
                  <w:szCs w:val="24"/>
                  <w:lang w:eastAsia="lt-LT"/>
                </w:rPr>
              </w:pPr>
            </w:p>
            <w:sdt>
              <w:sdtPr>
                <w:alias w:val="1 p."/>
                <w:tag w:val="part_bb5966ef3d474970ad7ba2bd37f3c836"/>
                <w:id w:val="1659653864"/>
                <w:lock w:val="sdtLocked"/>
              </w:sdtPr>
              <w:sdtContent>
                <w:p w:rsidR="00AB7144" w:rsidRDefault="004C0B5E">
                  <w:pPr>
                    <w:tabs>
                      <w:tab w:val="left" w:pos="397"/>
                      <w:tab w:val="left" w:pos="426"/>
                    </w:tabs>
                    <w:suppressAutoHyphens/>
                    <w:ind w:firstLine="720"/>
                    <w:jc w:val="both"/>
                    <w:textAlignment w:val="center"/>
                    <w:rPr>
                      <w:color w:val="000000"/>
                      <w:lang w:eastAsia="lt-LT"/>
                    </w:rPr>
                  </w:pPr>
                  <w:sdt>
                    <w:sdtPr>
                      <w:alias w:val="Numeris"/>
                      <w:tag w:val="nr_bb5966ef3d474970ad7ba2bd37f3c836"/>
                      <w:id w:val="-9991107"/>
                      <w:lock w:val="sdtLocked"/>
                    </w:sdtPr>
                    <w:sdtContent>
                      <w:r w:rsidR="00456CAC">
                        <w:rPr>
                          <w:color w:val="000000"/>
                          <w:lang w:eastAsia="lt-LT"/>
                        </w:rPr>
                        <w:t>1</w:t>
                      </w:r>
                    </w:sdtContent>
                  </w:sdt>
                  <w:r w:rsidR="00456CAC">
                    <w:rPr>
                      <w:color w:val="000000"/>
                      <w:lang w:eastAsia="lt-LT"/>
                    </w:rPr>
                    <w:t>. Sveikatos priežiūros įstaigų informacinių sistemų susiejimo su e. sveikatos paslaugų ir bendradarbiavimo infrastruktūra reikalavimai ir techninės sąlygos (toliau – Reikalavimai) nustato sveikatos priežiūros įstaigų (toliau – SPĮ) informacinių sistemų (toliau – IS) ir Elektroninės sveikatos paslaugų ir bendradarbiavimo infrastruktūros informacinės sistemos (toliau – ESPBI IS) integravimo reikalavimus. Šiame dokumente pateikiami reikalavimai ir pagrindiniai principai, kuriais privaloma vadovautis projektuojant ir realizuojant SPĮ IS duomenų mainus su ESPBI IS.</w:t>
                  </w:r>
                </w:p>
              </w:sdtContent>
            </w:sdt>
            <w:sdt>
              <w:sdtPr>
                <w:alias w:val="2 p."/>
                <w:tag w:val="part_cb50420c04e1455b82db11e7a7a829ba"/>
                <w:id w:val="-1276163737"/>
                <w:lock w:val="sdtLocked"/>
              </w:sdtPr>
              <w:sdtContent>
                <w:p w:rsidR="00AB7144" w:rsidRDefault="004C0B5E">
                  <w:pPr>
                    <w:tabs>
                      <w:tab w:val="left" w:pos="397"/>
                      <w:tab w:val="left" w:pos="426"/>
                    </w:tabs>
                    <w:suppressAutoHyphens/>
                    <w:ind w:firstLine="720"/>
                    <w:jc w:val="both"/>
                    <w:textAlignment w:val="center"/>
                    <w:rPr>
                      <w:color w:val="000000"/>
                      <w:szCs w:val="24"/>
                      <w:lang w:eastAsia="lt-LT"/>
                    </w:rPr>
                  </w:pPr>
                  <w:sdt>
                    <w:sdtPr>
                      <w:alias w:val="Numeris"/>
                      <w:tag w:val="nr_cb50420c04e1455b82db11e7a7a829ba"/>
                      <w:id w:val="1949273839"/>
                      <w:lock w:val="sdtLocked"/>
                    </w:sdtPr>
                    <w:sdtContent>
                      <w:r w:rsidR="00456CAC">
                        <w:rPr>
                          <w:color w:val="000000"/>
                          <w:szCs w:val="24"/>
                          <w:lang w:eastAsia="lt-LT"/>
                        </w:rPr>
                        <w:t>2</w:t>
                      </w:r>
                    </w:sdtContent>
                  </w:sdt>
                  <w:r w:rsidR="00456CAC">
                    <w:rPr>
                      <w:color w:val="000000"/>
                      <w:szCs w:val="24"/>
                      <w:lang w:eastAsia="lt-LT"/>
                    </w:rPr>
                    <w:t>. Reikalavimai taikomi SPĮ, diegiančioms naujas ar modernizuojančioms turimas IS, skirtas pacientų elektroninei medicininei istorijai tvarkyti.</w:t>
                  </w:r>
                </w:p>
              </w:sdtContent>
            </w:sdt>
            <w:sdt>
              <w:sdtPr>
                <w:alias w:val="3 p."/>
                <w:tag w:val="part_cc88d0b0b7ff4c14a363376b876f229e"/>
                <w:id w:val="1667052195"/>
                <w:lock w:val="sdtLocked"/>
              </w:sdtPr>
              <w:sdtContent>
                <w:p w:rsidR="00AB7144" w:rsidRDefault="004C0B5E">
                  <w:pPr>
                    <w:tabs>
                      <w:tab w:val="left" w:pos="397"/>
                      <w:tab w:val="left" w:pos="426"/>
                    </w:tabs>
                    <w:suppressAutoHyphens/>
                    <w:ind w:firstLine="720"/>
                    <w:jc w:val="both"/>
                    <w:textAlignment w:val="center"/>
                    <w:rPr>
                      <w:color w:val="000000"/>
                      <w:szCs w:val="24"/>
                      <w:lang w:eastAsia="lt-LT"/>
                    </w:rPr>
                  </w:pPr>
                  <w:sdt>
                    <w:sdtPr>
                      <w:alias w:val="Numeris"/>
                      <w:tag w:val="nr_cc88d0b0b7ff4c14a363376b876f229e"/>
                      <w:id w:val="1316676088"/>
                      <w:lock w:val="sdtLocked"/>
                    </w:sdtPr>
                    <w:sdtContent>
                      <w:r w:rsidR="00456CAC">
                        <w:rPr>
                          <w:color w:val="000000"/>
                          <w:szCs w:val="24"/>
                          <w:lang w:eastAsia="lt-LT"/>
                        </w:rPr>
                        <w:t>3</w:t>
                      </w:r>
                    </w:sdtContent>
                  </w:sdt>
                  <w:r w:rsidR="00456CAC">
                    <w:rPr>
                      <w:color w:val="000000"/>
                      <w:szCs w:val="24"/>
                      <w:lang w:eastAsia="lt-LT"/>
                    </w:rPr>
                    <w:t>. Lietuvos e. sveikatos sistemos bendra veikla grindžiama Skaitmeninės sveikatos sistemos funkcinės, techninės ir programinės įrangos architektūros aprašu, patvirtintu Lietuvos Respublikos sveikatos apsaugos ministro 2019 m. spalio 2  d. įsakymu Nr. V-1119 „Dėl Skaitmeninės sveikatos sistemos funkcinės, techninės ir programinės įrangos architektūros aprašo patvirtinimo“.</w:t>
                  </w:r>
                </w:p>
              </w:sdtContent>
            </w:sdt>
            <w:sdt>
              <w:sdtPr>
                <w:alias w:val="4 p."/>
                <w:tag w:val="part_cec0ace1f0f14d29806adc0170236c09"/>
                <w:id w:val="1715694735"/>
                <w:lock w:val="sdtLocked"/>
              </w:sdtPr>
              <w:sdtContent>
                <w:p w:rsidR="00AB7144" w:rsidRDefault="004C0B5E">
                  <w:pPr>
                    <w:tabs>
                      <w:tab w:val="left" w:pos="397"/>
                      <w:tab w:val="left" w:pos="426"/>
                    </w:tabs>
                    <w:suppressAutoHyphens/>
                    <w:ind w:firstLine="720"/>
                    <w:jc w:val="both"/>
                    <w:textAlignment w:val="center"/>
                    <w:rPr>
                      <w:color w:val="000000"/>
                      <w:szCs w:val="24"/>
                      <w:lang w:eastAsia="lt-LT"/>
                    </w:rPr>
                  </w:pPr>
                  <w:sdt>
                    <w:sdtPr>
                      <w:alias w:val="Numeris"/>
                      <w:tag w:val="nr_cec0ace1f0f14d29806adc0170236c09"/>
                      <w:id w:val="-403769071"/>
                      <w:lock w:val="sdtLocked"/>
                    </w:sdtPr>
                    <w:sdtContent>
                      <w:r w:rsidR="00456CAC">
                        <w:rPr>
                          <w:color w:val="000000"/>
                          <w:szCs w:val="24"/>
                          <w:lang w:eastAsia="lt-LT"/>
                        </w:rPr>
                        <w:t>4</w:t>
                      </w:r>
                    </w:sdtContent>
                  </w:sdt>
                  <w:r w:rsidR="00456CAC">
                    <w:rPr>
                      <w:color w:val="000000"/>
                      <w:szCs w:val="24"/>
                      <w:lang w:eastAsia="lt-LT"/>
                    </w:rPr>
                    <w:t>. Reikalavimuose vartojamos sąvokos ir jų apibrėžtys:</w:t>
                  </w:r>
                </w:p>
                <w:sdt>
                  <w:sdtPr>
                    <w:alias w:val="4.1 pp."/>
                    <w:tag w:val="part_3fb7bfaa0eda4c808ed9b9efab288c88"/>
                    <w:id w:val="-158382509"/>
                    <w:lock w:val="sdtLocked"/>
                  </w:sdtPr>
                  <w:sdtContent>
                    <w:p w:rsidR="00AB7144" w:rsidRDefault="004C0B5E">
                      <w:pPr>
                        <w:suppressAutoHyphens/>
                        <w:ind w:firstLine="720"/>
                        <w:jc w:val="both"/>
                        <w:textAlignment w:val="center"/>
                        <w:rPr>
                          <w:rFonts w:eastAsia="Calibri"/>
                          <w:color w:val="000000"/>
                          <w:szCs w:val="24"/>
                          <w:lang w:eastAsia="lt-LT"/>
                        </w:rPr>
                      </w:pPr>
                      <w:sdt>
                        <w:sdtPr>
                          <w:alias w:val="Numeris"/>
                          <w:tag w:val="nr_3fb7bfaa0eda4c808ed9b9efab288c88"/>
                          <w:id w:val="2035769402"/>
                          <w:lock w:val="sdtLocked"/>
                        </w:sdtPr>
                        <w:sdtContent>
                          <w:r w:rsidR="00456CAC">
                            <w:rPr>
                              <w:rFonts w:eastAsia="Calibri"/>
                              <w:bCs/>
                              <w:color w:val="000000"/>
                              <w:szCs w:val="24"/>
                              <w:lang w:eastAsia="lt-LT"/>
                            </w:rPr>
                            <w:t>4.1</w:t>
                          </w:r>
                        </w:sdtContent>
                      </w:sdt>
                      <w:r w:rsidR="00456CAC">
                        <w:rPr>
                          <w:rFonts w:eastAsia="Calibri"/>
                          <w:bCs/>
                          <w:color w:val="000000"/>
                          <w:szCs w:val="24"/>
                          <w:lang w:eastAsia="lt-LT"/>
                        </w:rPr>
                        <w:t>.</w:t>
                      </w:r>
                      <w:r w:rsidR="00456CAC">
                        <w:rPr>
                          <w:rFonts w:eastAsia="Calibri"/>
                          <w:b/>
                          <w:bCs/>
                          <w:color w:val="000000"/>
                          <w:szCs w:val="24"/>
                          <w:lang w:eastAsia="lt-LT"/>
                        </w:rPr>
                        <w:t xml:space="preserve"> ESPBI IS pagrindinis tvarkytojas </w:t>
                      </w:r>
                      <w:r w:rsidR="00456CAC">
                        <w:rPr>
                          <w:rFonts w:eastAsia="Calibri"/>
                          <w:color w:val="000000"/>
                          <w:szCs w:val="24"/>
                          <w:lang w:eastAsia="lt-LT"/>
                        </w:rPr>
                        <w:t xml:space="preserve">– valstybės įmonė Registrų centras, paskirtas Elektroninės sveikatos paslaugų ir bendradarbiavimo infrastruktūros informacinės sistemos nuostatais, patvirtintais Lietuvos Respublikos Vyriausybės </w:t>
                      </w:r>
                      <w:smartTag w:uri="urn:schemas-microsoft-com:office:smarttags" w:element="metricconverter">
                        <w:smartTagPr>
                          <w:attr w:name="ProductID" w:val="2011 m"/>
                        </w:smartTagPr>
                        <w:smartTag w:uri="schemas-tilde-lv/tildestengine" w:element="metric2">
                          <w:smartTagPr>
                            <w:attr w:name="metric_value" w:val="2011"/>
                            <w:attr w:name="metric_text" w:val="m"/>
                          </w:smartTagPr>
                          <w:r w:rsidR="00456CAC">
                            <w:rPr>
                              <w:rFonts w:eastAsia="Calibri"/>
                              <w:color w:val="000000"/>
                              <w:szCs w:val="24"/>
                              <w:lang w:eastAsia="lt-LT"/>
                            </w:rPr>
                            <w:t>2011 m</w:t>
                          </w:r>
                        </w:smartTag>
                      </w:smartTag>
                      <w:r w:rsidR="00456CAC">
                        <w:rPr>
                          <w:rFonts w:eastAsia="Calibri"/>
                          <w:color w:val="000000"/>
                          <w:szCs w:val="24"/>
                          <w:lang w:eastAsia="lt-LT"/>
                        </w:rPr>
                        <w:t>. rugsėjo 7 d. nutarimu Nr. 1057 „Dėl Elektroninės sveikatos paslaugų ir bendradarbiavimo infrastruktūros informacinės sistemos nuostatų patvirtinimo“ (toliau – Elektroninės sveikatos paslaugų ir bendradarbiavimo infrastruktūros informacinės sistemos nuostatai).</w:t>
                      </w:r>
                    </w:p>
                  </w:sdtContent>
                </w:sdt>
                <w:sdt>
                  <w:sdtPr>
                    <w:alias w:val="4.2 pp."/>
                    <w:tag w:val="part_f26098ca437b4ce9820c304a26ad41e2"/>
                    <w:id w:val="340899644"/>
                    <w:lock w:val="sdtLocked"/>
                  </w:sdtPr>
                  <w:sdtContent>
                    <w:p w:rsidR="00AB7144" w:rsidRDefault="004C0B5E">
                      <w:pPr>
                        <w:suppressAutoHyphens/>
                        <w:ind w:firstLine="720"/>
                        <w:jc w:val="both"/>
                        <w:textAlignment w:val="center"/>
                        <w:rPr>
                          <w:rFonts w:eastAsia="Calibri"/>
                          <w:bCs/>
                          <w:color w:val="000000"/>
                          <w:szCs w:val="24"/>
                          <w:lang w:eastAsia="lt-LT"/>
                        </w:rPr>
                      </w:pPr>
                      <w:sdt>
                        <w:sdtPr>
                          <w:alias w:val="Numeris"/>
                          <w:tag w:val="nr_f26098ca437b4ce9820c304a26ad41e2"/>
                          <w:id w:val="568229422"/>
                          <w:lock w:val="sdtLocked"/>
                        </w:sdtPr>
                        <w:sdtContent>
                          <w:r w:rsidR="00456CAC">
                            <w:rPr>
                              <w:rFonts w:eastAsia="Calibri"/>
                              <w:bCs/>
                              <w:color w:val="000000"/>
                              <w:szCs w:val="24"/>
                              <w:lang w:eastAsia="lt-LT"/>
                            </w:rPr>
                            <w:t>4.2</w:t>
                          </w:r>
                        </w:sdtContent>
                      </w:sdt>
                      <w:r w:rsidR="00456CAC">
                        <w:rPr>
                          <w:rFonts w:eastAsia="Calibri"/>
                          <w:bCs/>
                          <w:color w:val="000000"/>
                          <w:szCs w:val="24"/>
                          <w:lang w:eastAsia="lt-LT"/>
                        </w:rPr>
                        <w:t>.</w:t>
                      </w:r>
                      <w:r w:rsidR="00456CAC">
                        <w:rPr>
                          <w:rFonts w:eastAsia="Calibri"/>
                          <w:b/>
                          <w:bCs/>
                          <w:color w:val="000000"/>
                          <w:szCs w:val="24"/>
                          <w:lang w:eastAsia="lt-LT"/>
                        </w:rPr>
                        <w:t xml:space="preserve"> HL7</w:t>
                      </w:r>
                      <w:r w:rsidR="00456CAC">
                        <w:rPr>
                          <w:rFonts w:eastAsia="Calibri"/>
                          <w:bCs/>
                          <w:color w:val="000000"/>
                          <w:szCs w:val="24"/>
                          <w:lang w:eastAsia="lt-LT"/>
                        </w:rPr>
                        <w:t xml:space="preserve"> (angl. </w:t>
                      </w:r>
                      <w:proofErr w:type="spellStart"/>
                      <w:r w:rsidR="00456CAC">
                        <w:rPr>
                          <w:rFonts w:eastAsia="Calibri"/>
                          <w:bCs/>
                          <w:i/>
                          <w:iCs/>
                          <w:color w:val="000000"/>
                          <w:szCs w:val="24"/>
                          <w:lang w:eastAsia="lt-LT"/>
                        </w:rPr>
                        <w:t>Health</w:t>
                      </w:r>
                      <w:proofErr w:type="spellEnd"/>
                      <w:r w:rsidR="00456CAC">
                        <w:rPr>
                          <w:rFonts w:eastAsia="Calibri"/>
                          <w:bCs/>
                          <w:i/>
                          <w:iCs/>
                          <w:color w:val="000000"/>
                          <w:szCs w:val="24"/>
                          <w:lang w:eastAsia="lt-LT"/>
                        </w:rPr>
                        <w:t xml:space="preserve"> </w:t>
                      </w:r>
                      <w:proofErr w:type="spellStart"/>
                      <w:r w:rsidR="00456CAC">
                        <w:rPr>
                          <w:rFonts w:eastAsia="Calibri"/>
                          <w:bCs/>
                          <w:i/>
                          <w:iCs/>
                          <w:color w:val="000000"/>
                          <w:szCs w:val="24"/>
                          <w:lang w:eastAsia="lt-LT"/>
                        </w:rPr>
                        <w:t>Level</w:t>
                      </w:r>
                      <w:proofErr w:type="spellEnd"/>
                      <w:r w:rsidR="00456CAC">
                        <w:rPr>
                          <w:rFonts w:eastAsia="Calibri"/>
                          <w:bCs/>
                          <w:i/>
                          <w:iCs/>
                          <w:color w:val="000000"/>
                          <w:szCs w:val="24"/>
                          <w:lang w:eastAsia="lt-LT"/>
                        </w:rPr>
                        <w:t xml:space="preserve"> </w:t>
                      </w:r>
                      <w:proofErr w:type="spellStart"/>
                      <w:r w:rsidR="00456CAC">
                        <w:rPr>
                          <w:rFonts w:eastAsia="Calibri"/>
                          <w:bCs/>
                          <w:i/>
                          <w:iCs/>
                          <w:color w:val="000000"/>
                          <w:szCs w:val="24"/>
                          <w:lang w:eastAsia="lt-LT"/>
                        </w:rPr>
                        <w:t>Seven</w:t>
                      </w:r>
                      <w:proofErr w:type="spellEnd"/>
                      <w:r w:rsidR="00456CAC">
                        <w:rPr>
                          <w:rFonts w:eastAsia="Calibri"/>
                          <w:bCs/>
                          <w:color w:val="000000"/>
                          <w:szCs w:val="24"/>
                          <w:lang w:eastAsia="lt-LT"/>
                        </w:rPr>
                        <w:t xml:space="preserve">) – </w:t>
                      </w:r>
                      <w:r w:rsidR="00456CAC">
                        <w:rPr>
                          <w:rFonts w:eastAsia="Calibri"/>
                          <w:color w:val="000000"/>
                          <w:szCs w:val="24"/>
                        </w:rPr>
                        <w:t xml:space="preserve">tarptautinė organizacija, kurianti sveikatos informatikos srities </w:t>
                      </w:r>
                      <w:proofErr w:type="spellStart"/>
                      <w:r w:rsidR="00456CAC">
                        <w:rPr>
                          <w:rFonts w:eastAsia="Calibri"/>
                          <w:color w:val="000000"/>
                          <w:szCs w:val="24"/>
                        </w:rPr>
                        <w:t>interoperabilumo</w:t>
                      </w:r>
                      <w:proofErr w:type="spellEnd"/>
                      <w:r w:rsidR="00456CAC">
                        <w:rPr>
                          <w:rFonts w:eastAsia="Calibri"/>
                          <w:color w:val="000000"/>
                          <w:szCs w:val="24"/>
                        </w:rPr>
                        <w:t xml:space="preserve"> standartus.</w:t>
                      </w:r>
                    </w:p>
                  </w:sdtContent>
                </w:sdt>
                <w:sdt>
                  <w:sdtPr>
                    <w:alias w:val="4.3 pp."/>
                    <w:tag w:val="part_4ce1d37416d94e32aa5e5e45bd28d271"/>
                    <w:id w:val="-1465885797"/>
                    <w:lock w:val="sdtLocked"/>
                  </w:sdtPr>
                  <w:sdtContent>
                    <w:p w:rsidR="00AB7144" w:rsidRDefault="004C0B5E">
                      <w:pPr>
                        <w:suppressAutoHyphens/>
                        <w:ind w:firstLine="720"/>
                        <w:jc w:val="both"/>
                        <w:textAlignment w:val="center"/>
                        <w:rPr>
                          <w:rFonts w:eastAsia="Calibri"/>
                          <w:color w:val="000000"/>
                          <w:szCs w:val="24"/>
                          <w:lang w:eastAsia="lt-LT"/>
                        </w:rPr>
                      </w:pPr>
                      <w:sdt>
                        <w:sdtPr>
                          <w:alias w:val="Numeris"/>
                          <w:tag w:val="nr_4ce1d37416d94e32aa5e5e45bd28d271"/>
                          <w:id w:val="-832377612"/>
                          <w:lock w:val="sdtLocked"/>
                        </w:sdtPr>
                        <w:sdtContent>
                          <w:r w:rsidR="00456CAC">
                            <w:rPr>
                              <w:rFonts w:eastAsia="Calibri"/>
                              <w:bCs/>
                              <w:color w:val="000000"/>
                              <w:szCs w:val="24"/>
                              <w:lang w:eastAsia="lt-LT"/>
                            </w:rPr>
                            <w:t>4.3</w:t>
                          </w:r>
                        </w:sdtContent>
                      </w:sdt>
                      <w:r w:rsidR="00456CAC">
                        <w:rPr>
                          <w:rFonts w:eastAsia="Calibri"/>
                          <w:bCs/>
                          <w:color w:val="000000"/>
                          <w:szCs w:val="24"/>
                          <w:lang w:eastAsia="lt-LT"/>
                        </w:rPr>
                        <w:t>.</w:t>
                      </w:r>
                      <w:r w:rsidR="00456CAC">
                        <w:rPr>
                          <w:rFonts w:eastAsia="Calibri"/>
                          <w:b/>
                          <w:bCs/>
                          <w:color w:val="000000"/>
                          <w:szCs w:val="24"/>
                          <w:lang w:eastAsia="lt-LT"/>
                        </w:rPr>
                        <w:t xml:space="preserve"> Įvykis</w:t>
                      </w:r>
                      <w:r w:rsidR="00456CAC">
                        <w:rPr>
                          <w:rFonts w:eastAsia="Calibri"/>
                          <w:color w:val="000000"/>
                          <w:szCs w:val="24"/>
                          <w:lang w:eastAsia="lt-LT"/>
                        </w:rPr>
                        <w:t xml:space="preserve"> – tam tikrą veiklos procesą SPĮ ar vaistinėje inicijuojanti veiksmų aibė. Įvykiui pasibaigus sukuriamas iš anksto apibrėžtas elektroninis medicininis dokumentas (toliau – e. dokumentas) ir (arba) duomenų rinkinys, kuris turi būti perduotas į ESPBI IS. </w:t>
                      </w:r>
                    </w:p>
                  </w:sdtContent>
                </w:sdt>
                <w:sdt>
                  <w:sdtPr>
                    <w:alias w:val="4.4 pp."/>
                    <w:tag w:val="part_7ddb72dc62d64714acdd10e99915dc5c"/>
                    <w:id w:val="-591084429"/>
                    <w:lock w:val="sdtLocked"/>
                  </w:sdtPr>
                  <w:sdtContent>
                    <w:p w:rsidR="00AB7144" w:rsidRDefault="004C0B5E">
                      <w:pPr>
                        <w:suppressAutoHyphens/>
                        <w:ind w:firstLine="720"/>
                        <w:jc w:val="both"/>
                        <w:textAlignment w:val="center"/>
                        <w:rPr>
                          <w:rFonts w:eastAsia="Calibri"/>
                          <w:color w:val="000000"/>
                          <w:szCs w:val="24"/>
                          <w:lang w:eastAsia="lt-LT"/>
                        </w:rPr>
                      </w:pPr>
                      <w:sdt>
                        <w:sdtPr>
                          <w:alias w:val="Numeris"/>
                          <w:tag w:val="nr_7ddb72dc62d64714acdd10e99915dc5c"/>
                          <w:id w:val="-1557619546"/>
                          <w:lock w:val="sdtLocked"/>
                        </w:sdtPr>
                        <w:sdtContent>
                          <w:r w:rsidR="00456CAC">
                            <w:rPr>
                              <w:rFonts w:eastAsia="Calibri"/>
                              <w:color w:val="000000"/>
                              <w:szCs w:val="24"/>
                              <w:lang w:eastAsia="lt-LT"/>
                            </w:rPr>
                            <w:t>4.4</w:t>
                          </w:r>
                        </w:sdtContent>
                      </w:sdt>
                      <w:r w:rsidR="00456CAC">
                        <w:rPr>
                          <w:rFonts w:eastAsia="Calibri"/>
                          <w:color w:val="000000"/>
                          <w:szCs w:val="24"/>
                          <w:lang w:eastAsia="lt-LT"/>
                        </w:rPr>
                        <w:t>.</w:t>
                      </w:r>
                      <w:r w:rsidR="00456CAC">
                        <w:rPr>
                          <w:rFonts w:eastAsia="Calibri"/>
                          <w:b/>
                          <w:color w:val="000000"/>
                          <w:szCs w:val="24"/>
                          <w:lang w:eastAsia="lt-LT"/>
                        </w:rPr>
                        <w:t xml:space="preserve"> Paciento duomenų santrauka</w:t>
                      </w:r>
                      <w:r w:rsidR="00456CAC">
                        <w:rPr>
                          <w:rFonts w:eastAsia="Calibri"/>
                          <w:color w:val="000000"/>
                          <w:szCs w:val="24"/>
                          <w:lang w:eastAsia="lt-LT"/>
                        </w:rPr>
                        <w:t xml:space="preserve"> – pacientą identifikuojančių ir pagrindinių su paciento sveikata susijusių duomenų, kurių reikia prireikus skubiai suteikti sveikatos priežiūros paslaugas, rinkinys. </w:t>
                      </w:r>
                    </w:p>
                  </w:sdtContent>
                </w:sdt>
                <w:sdt>
                  <w:sdtPr>
                    <w:alias w:val="4.5 pp."/>
                    <w:tag w:val="part_2e201ef24a7c44aba0e01003c6d8c877"/>
                    <w:id w:val="819457663"/>
                    <w:lock w:val="sdtLocked"/>
                  </w:sdtPr>
                  <w:sdtContent>
                    <w:p w:rsidR="00AB7144" w:rsidRDefault="004C0B5E">
                      <w:pPr>
                        <w:suppressAutoHyphens/>
                        <w:ind w:firstLine="720"/>
                        <w:jc w:val="both"/>
                        <w:textAlignment w:val="center"/>
                        <w:rPr>
                          <w:rFonts w:eastAsia="Calibri"/>
                          <w:color w:val="000000"/>
                          <w:szCs w:val="24"/>
                          <w:lang w:eastAsia="lt-LT"/>
                        </w:rPr>
                      </w:pPr>
                      <w:sdt>
                        <w:sdtPr>
                          <w:alias w:val="Numeris"/>
                          <w:tag w:val="nr_2e201ef24a7c44aba0e01003c6d8c877"/>
                          <w:id w:val="-908075359"/>
                          <w:lock w:val="sdtLocked"/>
                        </w:sdtPr>
                        <w:sdtContent>
                          <w:r w:rsidR="00456CAC">
                            <w:rPr>
                              <w:rFonts w:eastAsia="Calibri"/>
                              <w:color w:val="000000"/>
                              <w:szCs w:val="24"/>
                              <w:lang w:eastAsia="lt-LT"/>
                            </w:rPr>
                            <w:t>4.5</w:t>
                          </w:r>
                        </w:sdtContent>
                      </w:sdt>
                      <w:r w:rsidR="00456CAC">
                        <w:rPr>
                          <w:rFonts w:eastAsia="Calibri"/>
                          <w:color w:val="000000"/>
                          <w:szCs w:val="24"/>
                          <w:lang w:eastAsia="lt-LT"/>
                        </w:rPr>
                        <w:t>.</w:t>
                      </w:r>
                      <w:r w:rsidR="00456CAC">
                        <w:rPr>
                          <w:rFonts w:eastAsia="Calibri"/>
                          <w:b/>
                          <w:color w:val="000000"/>
                          <w:szCs w:val="24"/>
                          <w:lang w:eastAsia="lt-LT"/>
                        </w:rPr>
                        <w:t xml:space="preserve"> PACS</w:t>
                      </w:r>
                      <w:r w:rsidR="00456CAC">
                        <w:rPr>
                          <w:rFonts w:eastAsia="Calibri"/>
                          <w:color w:val="000000"/>
                          <w:szCs w:val="24"/>
                          <w:lang w:eastAsia="lt-LT"/>
                        </w:rPr>
                        <w:t xml:space="preserve"> (angl. </w:t>
                      </w:r>
                      <w:r w:rsidR="00456CAC">
                        <w:rPr>
                          <w:rFonts w:eastAsia="Calibri"/>
                          <w:i/>
                          <w:iCs/>
                          <w:color w:val="000000"/>
                          <w:szCs w:val="24"/>
                          <w:lang w:eastAsia="lt-LT"/>
                        </w:rPr>
                        <w:t xml:space="preserve">Picture </w:t>
                      </w:r>
                      <w:proofErr w:type="spellStart"/>
                      <w:r w:rsidR="00456CAC">
                        <w:rPr>
                          <w:rFonts w:eastAsia="Calibri"/>
                          <w:i/>
                          <w:iCs/>
                          <w:color w:val="000000"/>
                          <w:szCs w:val="24"/>
                          <w:lang w:eastAsia="lt-LT"/>
                        </w:rPr>
                        <w:t>Archiving</w:t>
                      </w:r>
                      <w:proofErr w:type="spellEnd"/>
                      <w:r w:rsidR="00456CAC">
                        <w:rPr>
                          <w:rFonts w:eastAsia="Calibri"/>
                          <w:i/>
                          <w:iCs/>
                          <w:color w:val="000000"/>
                          <w:szCs w:val="24"/>
                          <w:lang w:eastAsia="lt-LT"/>
                        </w:rPr>
                        <w:t xml:space="preserve"> </w:t>
                      </w:r>
                      <w:proofErr w:type="spellStart"/>
                      <w:r w:rsidR="00456CAC">
                        <w:rPr>
                          <w:rFonts w:eastAsia="Calibri"/>
                          <w:i/>
                          <w:iCs/>
                          <w:color w:val="000000"/>
                          <w:szCs w:val="24"/>
                          <w:lang w:eastAsia="lt-LT"/>
                        </w:rPr>
                        <w:t>and</w:t>
                      </w:r>
                      <w:proofErr w:type="spellEnd"/>
                      <w:r w:rsidR="00456CAC">
                        <w:rPr>
                          <w:rFonts w:eastAsia="Calibri"/>
                          <w:i/>
                          <w:iCs/>
                          <w:color w:val="000000"/>
                          <w:szCs w:val="24"/>
                          <w:lang w:eastAsia="lt-LT"/>
                        </w:rPr>
                        <w:t xml:space="preserve"> </w:t>
                      </w:r>
                      <w:proofErr w:type="spellStart"/>
                      <w:r w:rsidR="00456CAC">
                        <w:rPr>
                          <w:rFonts w:eastAsia="Calibri"/>
                          <w:i/>
                          <w:iCs/>
                          <w:color w:val="000000"/>
                          <w:szCs w:val="24"/>
                          <w:lang w:eastAsia="lt-LT"/>
                        </w:rPr>
                        <w:t>Communication</w:t>
                      </w:r>
                      <w:proofErr w:type="spellEnd"/>
                      <w:r w:rsidR="00456CAC">
                        <w:rPr>
                          <w:rFonts w:eastAsia="Calibri"/>
                          <w:i/>
                          <w:iCs/>
                          <w:color w:val="000000"/>
                          <w:szCs w:val="24"/>
                          <w:lang w:eastAsia="lt-LT"/>
                        </w:rPr>
                        <w:t xml:space="preserve"> System</w:t>
                      </w:r>
                      <w:r w:rsidR="00456CAC">
                        <w:rPr>
                          <w:rFonts w:eastAsia="Calibri"/>
                          <w:color w:val="000000"/>
                          <w:szCs w:val="24"/>
                          <w:lang w:eastAsia="lt-LT"/>
                        </w:rPr>
                        <w:t xml:space="preserve">) – medicininių vaizdų saugykla ir susijusios techninės priemonės, įgalinančios saugoti ir tvarkyti medicininius vaizdus skaitmeniniu formatu. </w:t>
                      </w:r>
                    </w:p>
                  </w:sdtContent>
                </w:sdt>
                <w:sdt>
                  <w:sdtPr>
                    <w:alias w:val="4.6 pp."/>
                    <w:tag w:val="part_9433bd68b3454595b6425af8a1afcc46"/>
                    <w:id w:val="-403384335"/>
                    <w:lock w:val="sdtLocked"/>
                  </w:sdtPr>
                  <w:sdtContent>
                    <w:p w:rsidR="00AB7144" w:rsidRDefault="004C0B5E">
                      <w:pPr>
                        <w:suppressAutoHyphens/>
                        <w:ind w:firstLine="720"/>
                        <w:jc w:val="both"/>
                        <w:textAlignment w:val="center"/>
                        <w:rPr>
                          <w:szCs w:val="24"/>
                          <w:lang w:eastAsia="lt-LT"/>
                        </w:rPr>
                      </w:pPr>
                      <w:sdt>
                        <w:sdtPr>
                          <w:alias w:val="Numeris"/>
                          <w:tag w:val="nr_9433bd68b3454595b6425af8a1afcc46"/>
                          <w:id w:val="-576048917"/>
                          <w:lock w:val="sdtLocked"/>
                        </w:sdtPr>
                        <w:sdtContent>
                          <w:r w:rsidR="00456CAC">
                            <w:rPr>
                              <w:bCs/>
                              <w:szCs w:val="24"/>
                              <w:lang w:eastAsia="lt-LT"/>
                            </w:rPr>
                            <w:t>4.6</w:t>
                          </w:r>
                        </w:sdtContent>
                      </w:sdt>
                      <w:r w:rsidR="00456CAC">
                        <w:rPr>
                          <w:bCs/>
                          <w:szCs w:val="24"/>
                          <w:lang w:eastAsia="lt-LT"/>
                        </w:rPr>
                        <w:t>.</w:t>
                      </w:r>
                      <w:r w:rsidR="00456CAC">
                        <w:rPr>
                          <w:b/>
                          <w:bCs/>
                          <w:szCs w:val="24"/>
                          <w:lang w:eastAsia="lt-LT"/>
                        </w:rPr>
                        <w:t xml:space="preserve"> PDF</w:t>
                      </w:r>
                      <w:r w:rsidR="00456CAC">
                        <w:rPr>
                          <w:szCs w:val="24"/>
                          <w:lang w:eastAsia="lt-LT"/>
                        </w:rPr>
                        <w:t xml:space="preserve"> (angl. </w:t>
                      </w:r>
                      <w:proofErr w:type="spellStart"/>
                      <w:r w:rsidR="00456CAC">
                        <w:rPr>
                          <w:i/>
                          <w:szCs w:val="24"/>
                          <w:lang w:eastAsia="lt-LT"/>
                        </w:rPr>
                        <w:t>Portable</w:t>
                      </w:r>
                      <w:proofErr w:type="spellEnd"/>
                      <w:r w:rsidR="00456CAC">
                        <w:rPr>
                          <w:i/>
                          <w:szCs w:val="24"/>
                          <w:lang w:eastAsia="lt-LT"/>
                        </w:rPr>
                        <w:t xml:space="preserve"> </w:t>
                      </w:r>
                      <w:proofErr w:type="spellStart"/>
                      <w:r w:rsidR="00456CAC">
                        <w:rPr>
                          <w:i/>
                          <w:szCs w:val="24"/>
                          <w:lang w:eastAsia="lt-LT"/>
                        </w:rPr>
                        <w:t>Document</w:t>
                      </w:r>
                      <w:proofErr w:type="spellEnd"/>
                      <w:r w:rsidR="00456CAC">
                        <w:rPr>
                          <w:i/>
                          <w:szCs w:val="24"/>
                          <w:lang w:eastAsia="lt-LT"/>
                        </w:rPr>
                        <w:t xml:space="preserve"> </w:t>
                      </w:r>
                      <w:proofErr w:type="spellStart"/>
                      <w:r w:rsidR="00456CAC">
                        <w:rPr>
                          <w:i/>
                          <w:szCs w:val="24"/>
                          <w:lang w:eastAsia="lt-LT"/>
                        </w:rPr>
                        <w:t>Format</w:t>
                      </w:r>
                      <w:proofErr w:type="spellEnd"/>
                      <w:r w:rsidR="00456CAC">
                        <w:rPr>
                          <w:szCs w:val="24"/>
                          <w:lang w:eastAsia="lt-LT"/>
                        </w:rPr>
                        <w:t>) – atviro standarto formatas, skirtas elektroniniam dvimačiam dokumentui atvaizduoti. PDF formatas plačiai naudojamas, kai norima užtikrinti, kad gavėjas matytų tokį patį vaizdą, kaip ir dokumento siuntėjas.</w:t>
                      </w:r>
                    </w:p>
                  </w:sdtContent>
                </w:sdt>
                <w:sdt>
                  <w:sdtPr>
                    <w:alias w:val="4.7 pp."/>
                    <w:tag w:val="part_b69254f46e3f457f9719d84c874e40ad"/>
                    <w:id w:val="1212606571"/>
                    <w:lock w:val="sdtLocked"/>
                  </w:sdtPr>
                  <w:sdtContent>
                    <w:p w:rsidR="00AB7144" w:rsidRDefault="004C0B5E">
                      <w:pPr>
                        <w:suppressAutoHyphens/>
                        <w:ind w:firstLine="720"/>
                        <w:jc w:val="both"/>
                        <w:textAlignment w:val="center"/>
                        <w:rPr>
                          <w:rFonts w:eastAsia="Calibri"/>
                          <w:color w:val="000000"/>
                          <w:szCs w:val="24"/>
                          <w:lang w:eastAsia="lt-LT"/>
                        </w:rPr>
                      </w:pPr>
                      <w:sdt>
                        <w:sdtPr>
                          <w:alias w:val="Numeris"/>
                          <w:tag w:val="nr_b69254f46e3f457f9719d84c874e40ad"/>
                          <w:id w:val="-1369215922"/>
                          <w:lock w:val="sdtLocked"/>
                        </w:sdtPr>
                        <w:sdtContent>
                          <w:r w:rsidR="00456CAC">
                            <w:rPr>
                              <w:rFonts w:eastAsia="Calibri"/>
                              <w:color w:val="000000"/>
                              <w:szCs w:val="24"/>
                              <w:lang w:eastAsia="lt-LT"/>
                            </w:rPr>
                            <w:t>4.7</w:t>
                          </w:r>
                        </w:sdtContent>
                      </w:sdt>
                      <w:r w:rsidR="00456CAC">
                        <w:rPr>
                          <w:rFonts w:eastAsia="Calibri"/>
                          <w:color w:val="000000"/>
                          <w:szCs w:val="24"/>
                          <w:lang w:eastAsia="lt-LT"/>
                        </w:rPr>
                        <w:t>.</w:t>
                      </w:r>
                      <w:r w:rsidR="00456CAC">
                        <w:rPr>
                          <w:rFonts w:eastAsia="Calibri"/>
                          <w:b/>
                          <w:color w:val="000000"/>
                          <w:szCs w:val="24"/>
                          <w:lang w:eastAsia="lt-LT"/>
                        </w:rPr>
                        <w:t xml:space="preserve"> Trijų lygių architektūra </w:t>
                      </w:r>
                      <w:r w:rsidR="00456CAC">
                        <w:rPr>
                          <w:rFonts w:eastAsia="Calibri"/>
                          <w:color w:val="000000"/>
                          <w:szCs w:val="24"/>
                          <w:lang w:eastAsia="lt-LT"/>
                        </w:rPr>
                        <w:t xml:space="preserve">(angl. </w:t>
                      </w:r>
                      <w:r w:rsidR="00456CAC">
                        <w:rPr>
                          <w:rFonts w:eastAsia="Calibri"/>
                          <w:i/>
                          <w:iCs/>
                          <w:color w:val="000000"/>
                          <w:szCs w:val="24"/>
                          <w:lang w:eastAsia="lt-LT"/>
                        </w:rPr>
                        <w:t xml:space="preserve">3-tier </w:t>
                      </w:r>
                      <w:proofErr w:type="spellStart"/>
                      <w:r w:rsidR="00456CAC">
                        <w:rPr>
                          <w:rFonts w:eastAsia="Calibri"/>
                          <w:i/>
                          <w:iCs/>
                          <w:color w:val="000000"/>
                          <w:szCs w:val="24"/>
                          <w:lang w:eastAsia="lt-LT"/>
                        </w:rPr>
                        <w:t>architecture</w:t>
                      </w:r>
                      <w:proofErr w:type="spellEnd"/>
                      <w:r w:rsidR="00456CAC">
                        <w:rPr>
                          <w:rFonts w:eastAsia="Calibri"/>
                          <w:color w:val="000000"/>
                          <w:szCs w:val="24"/>
                          <w:lang w:eastAsia="lt-LT"/>
                        </w:rPr>
                        <w:t>) – informacinių sistemų architektūra, sudaryta iš kliento lygmens (vartotojo sąsaja – tinklinė naršyklė arba grafinės sąsajos programa), vidurinio lygmens (veiklos logika – tinklo serveris arba aplikacijų serveris) ir duomenų bazės lygmens.</w:t>
                      </w:r>
                    </w:p>
                  </w:sdtContent>
                </w:sdt>
                <w:sdt>
                  <w:sdtPr>
                    <w:alias w:val="4.8 pp."/>
                    <w:tag w:val="part_b7df812e1e5847cb80bd36fac90e2130"/>
                    <w:id w:val="1861082488"/>
                    <w:lock w:val="sdtLocked"/>
                  </w:sdtPr>
                  <w:sdtContent>
                    <w:p w:rsidR="00AB7144" w:rsidRDefault="004C0B5E">
                      <w:pPr>
                        <w:suppressAutoHyphens/>
                        <w:ind w:firstLine="720"/>
                        <w:jc w:val="both"/>
                        <w:textAlignment w:val="center"/>
                        <w:rPr>
                          <w:rFonts w:eastAsia="Calibri"/>
                          <w:color w:val="000000"/>
                          <w:szCs w:val="24"/>
                          <w:lang w:eastAsia="lt-LT"/>
                        </w:rPr>
                      </w:pPr>
                      <w:sdt>
                        <w:sdtPr>
                          <w:alias w:val="Numeris"/>
                          <w:tag w:val="nr_b7df812e1e5847cb80bd36fac90e2130"/>
                          <w:id w:val="-804393542"/>
                          <w:lock w:val="sdtLocked"/>
                        </w:sdtPr>
                        <w:sdtContent>
                          <w:r w:rsidR="00456CAC">
                            <w:rPr>
                              <w:rFonts w:eastAsia="Calibri"/>
                              <w:color w:val="000000"/>
                              <w:szCs w:val="24"/>
                              <w:lang w:eastAsia="lt-LT"/>
                            </w:rPr>
                            <w:t>4.8</w:t>
                          </w:r>
                        </w:sdtContent>
                      </w:sdt>
                      <w:r w:rsidR="00456CAC">
                        <w:rPr>
                          <w:rFonts w:eastAsia="Calibri"/>
                          <w:color w:val="000000"/>
                          <w:szCs w:val="24"/>
                          <w:lang w:eastAsia="lt-LT"/>
                        </w:rPr>
                        <w:t>.</w:t>
                      </w:r>
                      <w:r w:rsidR="00456CAC">
                        <w:rPr>
                          <w:rFonts w:eastAsia="Calibri"/>
                          <w:b/>
                          <w:color w:val="000000"/>
                          <w:szCs w:val="24"/>
                          <w:lang w:eastAsia="lt-LT"/>
                        </w:rPr>
                        <w:t xml:space="preserve"> UML</w:t>
                      </w:r>
                      <w:r w:rsidR="00456CAC">
                        <w:rPr>
                          <w:rFonts w:eastAsia="Calibri"/>
                          <w:color w:val="000000"/>
                          <w:szCs w:val="24"/>
                          <w:lang w:eastAsia="lt-LT"/>
                        </w:rPr>
                        <w:t xml:space="preserve"> (angl. </w:t>
                      </w:r>
                      <w:proofErr w:type="spellStart"/>
                      <w:r w:rsidR="00456CAC">
                        <w:rPr>
                          <w:rFonts w:eastAsia="Calibri"/>
                          <w:i/>
                          <w:iCs/>
                          <w:color w:val="000000"/>
                          <w:szCs w:val="24"/>
                          <w:lang w:eastAsia="lt-LT"/>
                        </w:rPr>
                        <w:t>Unified</w:t>
                      </w:r>
                      <w:proofErr w:type="spellEnd"/>
                      <w:r w:rsidR="00456CAC">
                        <w:rPr>
                          <w:rFonts w:eastAsia="Calibri"/>
                          <w:i/>
                          <w:iCs/>
                          <w:color w:val="000000"/>
                          <w:szCs w:val="24"/>
                          <w:lang w:eastAsia="lt-LT"/>
                        </w:rPr>
                        <w:t xml:space="preserve"> </w:t>
                      </w:r>
                      <w:proofErr w:type="spellStart"/>
                      <w:r w:rsidR="00456CAC">
                        <w:rPr>
                          <w:rFonts w:eastAsia="Calibri"/>
                          <w:i/>
                          <w:iCs/>
                          <w:color w:val="000000"/>
                          <w:szCs w:val="24"/>
                          <w:lang w:eastAsia="lt-LT"/>
                        </w:rPr>
                        <w:t>Modeling</w:t>
                      </w:r>
                      <w:proofErr w:type="spellEnd"/>
                      <w:r w:rsidR="00456CAC">
                        <w:rPr>
                          <w:rFonts w:eastAsia="Calibri"/>
                          <w:i/>
                          <w:iCs/>
                          <w:color w:val="000000"/>
                          <w:szCs w:val="24"/>
                          <w:lang w:eastAsia="lt-LT"/>
                        </w:rPr>
                        <w:t xml:space="preserve"> </w:t>
                      </w:r>
                      <w:proofErr w:type="spellStart"/>
                      <w:r w:rsidR="00456CAC">
                        <w:rPr>
                          <w:rFonts w:eastAsia="Calibri"/>
                          <w:i/>
                          <w:iCs/>
                          <w:color w:val="000000"/>
                          <w:szCs w:val="24"/>
                          <w:lang w:eastAsia="lt-LT"/>
                        </w:rPr>
                        <w:t>Language</w:t>
                      </w:r>
                      <w:proofErr w:type="spellEnd"/>
                      <w:r w:rsidR="00456CAC">
                        <w:rPr>
                          <w:rFonts w:eastAsia="Calibri"/>
                          <w:color w:val="000000"/>
                          <w:szCs w:val="24"/>
                          <w:lang w:eastAsia="lt-LT"/>
                        </w:rPr>
                        <w:t xml:space="preserve">) – modeliavimo ir specifikacijų kūrimo kalba, skirta specifikuoti, atvaizduoti ir konstruoti </w:t>
                      </w:r>
                      <w:proofErr w:type="spellStart"/>
                      <w:r w:rsidR="00456CAC">
                        <w:rPr>
                          <w:rFonts w:eastAsia="Calibri"/>
                          <w:color w:val="000000"/>
                          <w:szCs w:val="24"/>
                          <w:lang w:eastAsia="lt-LT"/>
                        </w:rPr>
                        <w:t>objektiškai</w:t>
                      </w:r>
                      <w:proofErr w:type="spellEnd"/>
                      <w:r w:rsidR="00456CAC">
                        <w:rPr>
                          <w:rFonts w:eastAsia="Calibri"/>
                          <w:color w:val="000000"/>
                          <w:szCs w:val="24"/>
                          <w:lang w:eastAsia="lt-LT"/>
                        </w:rPr>
                        <w:t xml:space="preserve"> orientuotų programų dokumentus.</w:t>
                      </w:r>
                    </w:p>
                  </w:sdtContent>
                </w:sdt>
                <w:sdt>
                  <w:sdtPr>
                    <w:alias w:val="4.9 pp."/>
                    <w:tag w:val="part_dd51aabdaa164b67a5eb83b81cebcbf4"/>
                    <w:id w:val="96062890"/>
                    <w:lock w:val="sdtLocked"/>
                  </w:sdtPr>
                  <w:sdtContent>
                    <w:p w:rsidR="00AB7144" w:rsidRDefault="004C0B5E">
                      <w:pPr>
                        <w:suppressAutoHyphens/>
                        <w:ind w:firstLine="720"/>
                        <w:jc w:val="both"/>
                        <w:textAlignment w:val="center"/>
                        <w:rPr>
                          <w:rFonts w:eastAsia="Calibri"/>
                          <w:color w:val="000000"/>
                          <w:szCs w:val="24"/>
                          <w:lang w:eastAsia="lt-LT"/>
                        </w:rPr>
                      </w:pPr>
                      <w:sdt>
                        <w:sdtPr>
                          <w:alias w:val="Numeris"/>
                          <w:tag w:val="nr_dd51aabdaa164b67a5eb83b81cebcbf4"/>
                          <w:id w:val="-1243405815"/>
                          <w:lock w:val="sdtLocked"/>
                        </w:sdtPr>
                        <w:sdtContent>
                          <w:r w:rsidR="00456CAC">
                            <w:rPr>
                              <w:rFonts w:eastAsia="Calibri"/>
                              <w:color w:val="000000"/>
                              <w:szCs w:val="24"/>
                              <w:lang w:eastAsia="lt-LT"/>
                            </w:rPr>
                            <w:t>4.9</w:t>
                          </w:r>
                        </w:sdtContent>
                      </w:sdt>
                      <w:r w:rsidR="00456CAC">
                        <w:rPr>
                          <w:rFonts w:eastAsia="Calibri"/>
                          <w:color w:val="000000"/>
                          <w:szCs w:val="24"/>
                          <w:lang w:eastAsia="lt-LT"/>
                        </w:rPr>
                        <w:t>. Kitos Reikalavimuose vartojamos sąvokos apibrėžtos Lietuvos Respublikos civiliniame kodekse, Lietuvos Respublikos įstatymuose ir kituose teisės aktuose, reglamentuojančiuose Lietuvos Respublikos sveikatos sistemą, Lietuvos Respublikos elektroninę sveikatos sistemą ir ESPBI IS.</w:t>
                      </w:r>
                    </w:p>
                  </w:sdtContent>
                </w:sdt>
              </w:sdtContent>
            </w:sdt>
            <w:sdt>
              <w:sdtPr>
                <w:alias w:val="5 p."/>
                <w:tag w:val="part_42906206e36542448c7b082c23813c90"/>
                <w:id w:val="1852603027"/>
                <w:lock w:val="sdtLocked"/>
              </w:sdtPr>
              <w:sdtContent>
                <w:p w:rsidR="00AB7144" w:rsidRDefault="004C0B5E">
                  <w:pPr>
                    <w:tabs>
                      <w:tab w:val="left" w:pos="397"/>
                      <w:tab w:val="left" w:pos="426"/>
                    </w:tabs>
                    <w:suppressAutoHyphens/>
                    <w:ind w:firstLine="720"/>
                    <w:jc w:val="both"/>
                    <w:textAlignment w:val="center"/>
                    <w:rPr>
                      <w:color w:val="000000"/>
                      <w:szCs w:val="24"/>
                      <w:lang w:eastAsia="lt-LT"/>
                    </w:rPr>
                  </w:pPr>
                  <w:sdt>
                    <w:sdtPr>
                      <w:alias w:val="Numeris"/>
                      <w:tag w:val="nr_42906206e36542448c7b082c23813c90"/>
                      <w:id w:val="30387391"/>
                      <w:lock w:val="sdtLocked"/>
                    </w:sdtPr>
                    <w:sdtContent>
                      <w:r w:rsidR="00456CAC">
                        <w:rPr>
                          <w:color w:val="000000"/>
                          <w:szCs w:val="24"/>
                          <w:lang w:eastAsia="lt-LT"/>
                        </w:rPr>
                        <w:t>5</w:t>
                      </w:r>
                    </w:sdtContent>
                  </w:sdt>
                  <w:r w:rsidR="00456CAC">
                    <w:rPr>
                      <w:color w:val="000000"/>
                      <w:szCs w:val="24"/>
                      <w:lang w:eastAsia="lt-LT"/>
                    </w:rPr>
                    <w:t>. Duomenų mainai tarp SPĮ IS ir ESPBI IS vykdomi vadovaujantis duomenų perdavimo specifikacijomis ir protokolais (1 lentelė).</w:t>
                  </w:r>
                </w:p>
                <w:p w:rsidR="00AB7144" w:rsidRDefault="00AB7144">
                  <w:pPr>
                    <w:tabs>
                      <w:tab w:val="left" w:pos="426"/>
                    </w:tabs>
                    <w:suppressAutoHyphens/>
                    <w:ind w:left="682"/>
                    <w:jc w:val="both"/>
                    <w:textAlignment w:val="center"/>
                    <w:rPr>
                      <w:color w:val="000000"/>
                      <w:szCs w:val="24"/>
                      <w:lang w:eastAsia="lt-LT"/>
                    </w:rPr>
                  </w:pPr>
                </w:p>
                <w:p w:rsidR="00AB7144" w:rsidRDefault="00456CAC">
                  <w:pPr>
                    <w:tabs>
                      <w:tab w:val="left" w:pos="426"/>
                    </w:tabs>
                    <w:suppressAutoHyphens/>
                    <w:ind w:left="680"/>
                    <w:jc w:val="both"/>
                    <w:textAlignment w:val="center"/>
                    <w:rPr>
                      <w:color w:val="000000"/>
                      <w:szCs w:val="24"/>
                      <w:lang w:eastAsia="lt-LT"/>
                    </w:rPr>
                  </w:pPr>
                  <w:r>
                    <w:rPr>
                      <w:color w:val="000000"/>
                      <w:szCs w:val="24"/>
                      <w:lang w:eastAsia="lt-LT"/>
                    </w:rPr>
                    <w:t>1 lentelė. Duomenų perdavimo specifikacijos ir protokolai</w:t>
                  </w:r>
                </w:p>
                <w:p w:rsidR="00AB7144" w:rsidRDefault="00AB7144">
                  <w:pPr>
                    <w:rPr>
                      <w:sz w:val="10"/>
                      <w:szCs w:val="10"/>
                    </w:rPr>
                  </w:pPr>
                </w:p>
                <w:tbl>
                  <w:tblPr>
                    <w:tblW w:w="5027"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77"/>
                    <w:gridCol w:w="3180"/>
                    <w:gridCol w:w="5354"/>
                  </w:tblGrid>
                  <w:tr w:rsidR="00AB7144">
                    <w:trPr>
                      <w:trHeight w:val="611"/>
                    </w:trPr>
                    <w:tc>
                      <w:tcPr>
                        <w:tcW w:w="317" w:type="pct"/>
                      </w:tcPr>
                      <w:p w:rsidR="00AB7144" w:rsidRDefault="00456CAC">
                        <w:pPr>
                          <w:suppressAutoHyphens/>
                          <w:ind w:right="-84"/>
                          <w:jc w:val="center"/>
                          <w:textAlignment w:val="center"/>
                          <w:rPr>
                            <w:rFonts w:eastAsia="Calibri"/>
                            <w:b/>
                            <w:bCs/>
                            <w:color w:val="000000"/>
                            <w:szCs w:val="24"/>
                          </w:rPr>
                        </w:pPr>
                        <w:r>
                          <w:rPr>
                            <w:rFonts w:eastAsia="Calibri"/>
                            <w:b/>
                            <w:bCs/>
                            <w:color w:val="000000"/>
                            <w:szCs w:val="24"/>
                          </w:rPr>
                          <w:t>Eil. Nr.</w:t>
                        </w:r>
                      </w:p>
                    </w:tc>
                    <w:tc>
                      <w:tcPr>
                        <w:tcW w:w="1745" w:type="pct"/>
                        <w:vAlign w:val="center"/>
                      </w:tcPr>
                      <w:p w:rsidR="00AB7144" w:rsidRDefault="00456CAC">
                        <w:pPr>
                          <w:suppressAutoHyphens/>
                          <w:jc w:val="center"/>
                          <w:textAlignment w:val="center"/>
                          <w:rPr>
                            <w:rFonts w:eastAsia="Calibri"/>
                            <w:b/>
                            <w:bCs/>
                            <w:color w:val="000000"/>
                            <w:szCs w:val="24"/>
                          </w:rPr>
                        </w:pPr>
                        <w:r>
                          <w:rPr>
                            <w:rFonts w:eastAsia="Calibri"/>
                            <w:b/>
                            <w:bCs/>
                            <w:color w:val="000000"/>
                            <w:szCs w:val="24"/>
                          </w:rPr>
                          <w:t>Pavadinimas</w:t>
                        </w:r>
                      </w:p>
                    </w:tc>
                    <w:tc>
                      <w:tcPr>
                        <w:tcW w:w="2938" w:type="pct"/>
                        <w:vAlign w:val="center"/>
                      </w:tcPr>
                      <w:p w:rsidR="00AB7144" w:rsidRDefault="00456CAC">
                        <w:pPr>
                          <w:suppressAutoHyphens/>
                          <w:jc w:val="center"/>
                          <w:textAlignment w:val="center"/>
                          <w:rPr>
                            <w:rFonts w:eastAsia="Calibri"/>
                            <w:b/>
                            <w:bCs/>
                            <w:color w:val="000000"/>
                            <w:szCs w:val="24"/>
                          </w:rPr>
                        </w:pPr>
                        <w:r>
                          <w:rPr>
                            <w:rFonts w:eastAsia="Calibri"/>
                            <w:b/>
                            <w:bCs/>
                            <w:color w:val="000000"/>
                            <w:szCs w:val="24"/>
                          </w:rPr>
                          <w:t>Aprašymas</w:t>
                        </w:r>
                      </w:p>
                    </w:tc>
                  </w:tr>
                  <w:tr w:rsidR="00AB7144">
                    <w:trPr>
                      <w:trHeight w:val="60"/>
                    </w:trPr>
                    <w:tc>
                      <w:tcPr>
                        <w:tcW w:w="317" w:type="pct"/>
                      </w:tcPr>
                      <w:p w:rsidR="00AB7144" w:rsidRDefault="00456CAC">
                        <w:pPr>
                          <w:suppressAutoHyphens/>
                          <w:ind w:right="-84"/>
                          <w:textAlignment w:val="center"/>
                          <w:rPr>
                            <w:rFonts w:eastAsia="Calibri"/>
                            <w:color w:val="000000"/>
                            <w:szCs w:val="24"/>
                          </w:rPr>
                        </w:pPr>
                        <w:r>
                          <w:rPr>
                            <w:rFonts w:eastAsia="Calibri"/>
                            <w:color w:val="000000"/>
                            <w:szCs w:val="24"/>
                          </w:rPr>
                          <w:t>1.</w:t>
                        </w:r>
                      </w:p>
                    </w:tc>
                    <w:tc>
                      <w:tcPr>
                        <w:tcW w:w="1745" w:type="pct"/>
                      </w:tcPr>
                      <w:p w:rsidR="00AB7144" w:rsidRDefault="00456CAC">
                        <w:pPr>
                          <w:suppressAutoHyphens/>
                          <w:textAlignment w:val="center"/>
                          <w:rPr>
                            <w:color w:val="000000"/>
                            <w:szCs w:val="24"/>
                          </w:rPr>
                        </w:pPr>
                        <w:r>
                          <w:rPr>
                            <w:rFonts w:eastAsia="Calibri"/>
                            <w:color w:val="000000"/>
                            <w:szCs w:val="24"/>
                          </w:rPr>
                          <w:t>DICOM</w:t>
                        </w:r>
                      </w:p>
                      <w:p w:rsidR="00AB7144" w:rsidRDefault="00456CAC">
                        <w:pPr>
                          <w:suppressAutoHyphens/>
                          <w:textAlignment w:val="center"/>
                          <w:rPr>
                            <w:color w:val="000000"/>
                            <w:szCs w:val="24"/>
                          </w:rPr>
                        </w:pPr>
                        <w:r>
                          <w:rPr>
                            <w:rFonts w:eastAsia="Calibri"/>
                            <w:color w:val="000000"/>
                            <w:szCs w:val="24"/>
                          </w:rPr>
                          <w:t xml:space="preserve">(angl. </w:t>
                        </w:r>
                        <w:r>
                          <w:rPr>
                            <w:rFonts w:eastAsia="Calibri"/>
                            <w:i/>
                            <w:iCs/>
                            <w:color w:val="000000"/>
                            <w:szCs w:val="24"/>
                          </w:rPr>
                          <w:t xml:space="preserve">Digital </w:t>
                        </w:r>
                        <w:proofErr w:type="spellStart"/>
                        <w:r>
                          <w:rPr>
                            <w:rFonts w:eastAsia="Calibri"/>
                            <w:i/>
                            <w:iCs/>
                            <w:color w:val="000000"/>
                            <w:szCs w:val="24"/>
                          </w:rPr>
                          <w:t>Imaging</w:t>
                        </w:r>
                        <w:proofErr w:type="spellEnd"/>
                        <w:r>
                          <w:rPr>
                            <w:rFonts w:eastAsia="Calibri"/>
                            <w:i/>
                            <w:iCs/>
                            <w:color w:val="000000"/>
                            <w:szCs w:val="24"/>
                          </w:rPr>
                          <w:t xml:space="preserve"> </w:t>
                        </w:r>
                        <w:proofErr w:type="spellStart"/>
                        <w:r>
                          <w:rPr>
                            <w:rFonts w:eastAsia="Calibri"/>
                            <w:i/>
                            <w:iCs/>
                            <w:color w:val="000000"/>
                            <w:szCs w:val="24"/>
                          </w:rPr>
                          <w:t>and</w:t>
                        </w:r>
                        <w:proofErr w:type="spellEnd"/>
                        <w:r>
                          <w:rPr>
                            <w:rFonts w:eastAsia="Calibri"/>
                            <w:i/>
                            <w:iCs/>
                            <w:color w:val="000000"/>
                            <w:szCs w:val="24"/>
                          </w:rPr>
                          <w:t xml:space="preserve"> </w:t>
                        </w:r>
                        <w:proofErr w:type="spellStart"/>
                        <w:r>
                          <w:rPr>
                            <w:rFonts w:eastAsia="Calibri"/>
                            <w:i/>
                            <w:iCs/>
                            <w:color w:val="000000"/>
                            <w:szCs w:val="24"/>
                          </w:rPr>
                          <w:t>Communications</w:t>
                        </w:r>
                        <w:proofErr w:type="spellEnd"/>
                        <w:r>
                          <w:rPr>
                            <w:rFonts w:eastAsia="Calibri"/>
                            <w:i/>
                            <w:iCs/>
                            <w:color w:val="000000"/>
                            <w:szCs w:val="24"/>
                          </w:rPr>
                          <w:t xml:space="preserve"> </w:t>
                        </w:r>
                        <w:proofErr w:type="spellStart"/>
                        <w:r>
                          <w:rPr>
                            <w:rFonts w:eastAsia="Calibri"/>
                            <w:i/>
                            <w:iCs/>
                            <w:color w:val="000000"/>
                            <w:szCs w:val="24"/>
                          </w:rPr>
                          <w:t>in</w:t>
                        </w:r>
                        <w:proofErr w:type="spellEnd"/>
                        <w:r>
                          <w:rPr>
                            <w:rFonts w:eastAsia="Calibri"/>
                            <w:i/>
                            <w:iCs/>
                            <w:color w:val="000000"/>
                            <w:szCs w:val="24"/>
                          </w:rPr>
                          <w:t xml:space="preserve"> </w:t>
                        </w:r>
                        <w:proofErr w:type="spellStart"/>
                        <w:r>
                          <w:rPr>
                            <w:rFonts w:eastAsia="Calibri"/>
                            <w:i/>
                            <w:iCs/>
                            <w:color w:val="000000"/>
                            <w:szCs w:val="24"/>
                          </w:rPr>
                          <w:t>Medicine</w:t>
                        </w:r>
                        <w:proofErr w:type="spellEnd"/>
                        <w:r>
                          <w:rPr>
                            <w:rFonts w:eastAsia="Calibri"/>
                            <w:color w:val="000000"/>
                            <w:szCs w:val="24"/>
                          </w:rPr>
                          <w:t>)</w:t>
                        </w:r>
                      </w:p>
                    </w:tc>
                    <w:tc>
                      <w:tcPr>
                        <w:tcW w:w="2938" w:type="pct"/>
                      </w:tcPr>
                      <w:p w:rsidR="00AB7144" w:rsidRDefault="00456CAC">
                        <w:pPr>
                          <w:suppressAutoHyphens/>
                          <w:jc w:val="both"/>
                          <w:textAlignment w:val="center"/>
                          <w:rPr>
                            <w:color w:val="000000"/>
                            <w:szCs w:val="24"/>
                          </w:rPr>
                        </w:pPr>
                        <w:r>
                          <w:rPr>
                            <w:rFonts w:eastAsia="Calibri"/>
                            <w:color w:val="000000"/>
                            <w:szCs w:val="24"/>
                          </w:rPr>
                          <w:t>Standartas, nustatantis medicininių vaizdų ir jų informacijos tvarkymo, saugojimo, spausdinimo ir mainų reikalavimus. Standartas apima DICOM failo formato ir informacijos perdavimo kompiuterių tinklais protokolo apibrėžimus.</w:t>
                        </w:r>
                      </w:p>
                    </w:tc>
                  </w:tr>
                  <w:tr w:rsidR="00AB7144">
                    <w:trPr>
                      <w:trHeight w:val="60"/>
                    </w:trPr>
                    <w:tc>
                      <w:tcPr>
                        <w:tcW w:w="317" w:type="pct"/>
                      </w:tcPr>
                      <w:p w:rsidR="00AB7144" w:rsidRDefault="00456CAC">
                        <w:pPr>
                          <w:suppressAutoHyphens/>
                          <w:ind w:right="-84"/>
                          <w:jc w:val="both"/>
                          <w:textAlignment w:val="center"/>
                          <w:rPr>
                            <w:rFonts w:eastAsia="Calibri"/>
                            <w:color w:val="000000"/>
                            <w:szCs w:val="24"/>
                          </w:rPr>
                        </w:pPr>
                        <w:r>
                          <w:rPr>
                            <w:rFonts w:eastAsia="Calibri"/>
                            <w:color w:val="000000"/>
                            <w:szCs w:val="24"/>
                          </w:rPr>
                          <w:t>2.</w:t>
                        </w:r>
                      </w:p>
                    </w:tc>
                    <w:tc>
                      <w:tcPr>
                        <w:tcW w:w="1745" w:type="pct"/>
                      </w:tcPr>
                      <w:p w:rsidR="00AB7144" w:rsidRDefault="00456CAC">
                        <w:pPr>
                          <w:suppressAutoHyphens/>
                          <w:jc w:val="both"/>
                          <w:textAlignment w:val="center"/>
                          <w:rPr>
                            <w:color w:val="000000"/>
                            <w:szCs w:val="24"/>
                          </w:rPr>
                        </w:pPr>
                        <w:r>
                          <w:rPr>
                            <w:rFonts w:eastAsia="Calibri"/>
                            <w:color w:val="000000"/>
                            <w:szCs w:val="24"/>
                          </w:rPr>
                          <w:t>HL7 v3</w:t>
                        </w:r>
                      </w:p>
                      <w:p w:rsidR="00AB7144" w:rsidRDefault="00456CAC">
                        <w:pPr>
                          <w:suppressAutoHyphens/>
                          <w:jc w:val="both"/>
                          <w:textAlignment w:val="center"/>
                          <w:rPr>
                            <w:color w:val="000000"/>
                            <w:szCs w:val="24"/>
                          </w:rPr>
                        </w:pPr>
                        <w:r>
                          <w:rPr>
                            <w:rFonts w:eastAsia="Calibri"/>
                            <w:color w:val="000000"/>
                            <w:szCs w:val="24"/>
                          </w:rPr>
                          <w:t xml:space="preserve">(angl. </w:t>
                        </w:r>
                        <w:r>
                          <w:rPr>
                            <w:rFonts w:eastAsia="Calibri"/>
                            <w:i/>
                            <w:iCs/>
                            <w:color w:val="000000"/>
                            <w:szCs w:val="24"/>
                          </w:rPr>
                          <w:t xml:space="preserve">HL7 </w:t>
                        </w:r>
                        <w:proofErr w:type="spellStart"/>
                        <w:r>
                          <w:rPr>
                            <w:rFonts w:eastAsia="Calibri"/>
                            <w:i/>
                            <w:iCs/>
                            <w:color w:val="000000"/>
                            <w:szCs w:val="24"/>
                          </w:rPr>
                          <w:t>Version</w:t>
                        </w:r>
                        <w:proofErr w:type="spellEnd"/>
                        <w:r>
                          <w:rPr>
                            <w:rFonts w:eastAsia="Calibri"/>
                            <w:i/>
                            <w:iCs/>
                            <w:color w:val="000000"/>
                            <w:szCs w:val="24"/>
                          </w:rPr>
                          <w:t xml:space="preserve"> 3</w:t>
                        </w:r>
                        <w:r>
                          <w:rPr>
                            <w:rFonts w:eastAsia="Calibri"/>
                            <w:color w:val="000000"/>
                            <w:szCs w:val="24"/>
                          </w:rPr>
                          <w:t>)</w:t>
                        </w:r>
                      </w:p>
                    </w:tc>
                    <w:tc>
                      <w:tcPr>
                        <w:tcW w:w="2938" w:type="pct"/>
                      </w:tcPr>
                      <w:p w:rsidR="00AB7144" w:rsidRDefault="00456CAC">
                        <w:pPr>
                          <w:suppressAutoHyphens/>
                          <w:jc w:val="both"/>
                          <w:textAlignment w:val="center"/>
                          <w:rPr>
                            <w:color w:val="000000"/>
                            <w:szCs w:val="24"/>
                          </w:rPr>
                        </w:pPr>
                        <w:r>
                          <w:rPr>
                            <w:rFonts w:eastAsia="Calibri"/>
                            <w:color w:val="000000"/>
                            <w:szCs w:val="24"/>
                          </w:rPr>
                          <w:t>HL7 v3 skirtas taikymo lygmens (angl.</w:t>
                        </w:r>
                        <w:r>
                          <w:rPr>
                            <w:rFonts w:eastAsia="Calibri"/>
                            <w:i/>
                            <w:iCs/>
                            <w:color w:val="000000"/>
                            <w:szCs w:val="24"/>
                          </w:rPr>
                          <w:t xml:space="preserve"> </w:t>
                        </w:r>
                        <w:proofErr w:type="spellStart"/>
                        <w:r>
                          <w:rPr>
                            <w:rFonts w:eastAsia="Calibri"/>
                            <w:i/>
                            <w:iCs/>
                            <w:color w:val="000000"/>
                            <w:szCs w:val="24"/>
                          </w:rPr>
                          <w:t>application</w:t>
                        </w:r>
                        <w:proofErr w:type="spellEnd"/>
                        <w:r>
                          <w:rPr>
                            <w:rFonts w:eastAsia="Calibri"/>
                            <w:i/>
                            <w:iCs/>
                            <w:color w:val="000000"/>
                            <w:szCs w:val="24"/>
                          </w:rPr>
                          <w:t xml:space="preserve"> </w:t>
                        </w:r>
                        <w:proofErr w:type="spellStart"/>
                        <w:r>
                          <w:rPr>
                            <w:rFonts w:eastAsia="Calibri"/>
                            <w:i/>
                            <w:iCs/>
                            <w:color w:val="000000"/>
                            <w:szCs w:val="24"/>
                          </w:rPr>
                          <w:t>layer</w:t>
                        </w:r>
                        <w:proofErr w:type="spellEnd"/>
                        <w:r>
                          <w:rPr>
                            <w:rFonts w:eastAsia="Calibri"/>
                            <w:color w:val="000000"/>
                            <w:szCs w:val="24"/>
                          </w:rPr>
                          <w:t xml:space="preserve">) protokolams adaptuoti sveikatos priežiūros srityje. HL7 v3 standartas nustato reikalavimus koncepcijai, dokumentams, programoms ir pranešimams. HL7 v3 standartas apima visas sveikatos priežiūros veiklos sritis. </w:t>
                        </w:r>
                      </w:p>
                    </w:tc>
                  </w:tr>
                  <w:tr w:rsidR="00AB7144">
                    <w:trPr>
                      <w:trHeight w:val="60"/>
                    </w:trPr>
                    <w:tc>
                      <w:tcPr>
                        <w:tcW w:w="317" w:type="pct"/>
                      </w:tcPr>
                      <w:p w:rsidR="00AB7144" w:rsidRDefault="00456CAC">
                        <w:pPr>
                          <w:suppressAutoHyphens/>
                          <w:ind w:right="-84"/>
                          <w:textAlignment w:val="center"/>
                          <w:rPr>
                            <w:rFonts w:eastAsia="Calibri"/>
                            <w:color w:val="000000"/>
                            <w:szCs w:val="24"/>
                          </w:rPr>
                        </w:pPr>
                        <w:r>
                          <w:rPr>
                            <w:rFonts w:eastAsia="Calibri"/>
                            <w:color w:val="000000"/>
                            <w:szCs w:val="24"/>
                          </w:rPr>
                          <w:t>3.</w:t>
                        </w:r>
                      </w:p>
                    </w:tc>
                    <w:tc>
                      <w:tcPr>
                        <w:tcW w:w="1745" w:type="pct"/>
                      </w:tcPr>
                      <w:p w:rsidR="00AB7144" w:rsidRDefault="00456CAC">
                        <w:pPr>
                          <w:suppressAutoHyphens/>
                          <w:textAlignment w:val="center"/>
                          <w:rPr>
                            <w:color w:val="000000"/>
                            <w:szCs w:val="24"/>
                          </w:rPr>
                        </w:pPr>
                        <w:r>
                          <w:rPr>
                            <w:rFonts w:eastAsia="Calibri"/>
                            <w:color w:val="000000"/>
                            <w:szCs w:val="24"/>
                          </w:rPr>
                          <w:t>HL7 v3 CDA</w:t>
                        </w:r>
                      </w:p>
                      <w:p w:rsidR="00AB7144" w:rsidRDefault="00456CAC">
                        <w:pPr>
                          <w:suppressAutoHyphens/>
                          <w:textAlignment w:val="center"/>
                          <w:rPr>
                            <w:color w:val="000000"/>
                            <w:szCs w:val="24"/>
                          </w:rPr>
                        </w:pPr>
                        <w:r>
                          <w:rPr>
                            <w:rFonts w:eastAsia="Calibri"/>
                            <w:color w:val="000000"/>
                            <w:szCs w:val="24"/>
                          </w:rPr>
                          <w:t xml:space="preserve">(angl. </w:t>
                        </w:r>
                        <w:r>
                          <w:rPr>
                            <w:rFonts w:eastAsia="Calibri"/>
                            <w:i/>
                            <w:iCs/>
                            <w:color w:val="000000"/>
                            <w:szCs w:val="24"/>
                          </w:rPr>
                          <w:t xml:space="preserve">HL7 v3 </w:t>
                        </w:r>
                        <w:r>
                          <w:rPr>
                            <w:rFonts w:eastAsia="Calibri"/>
                            <w:i/>
                            <w:iCs/>
                            <w:color w:val="000000"/>
                            <w:szCs w:val="24"/>
                            <w:lang w:val="en-US"/>
                          </w:rPr>
                          <w:t>Clinical Document Architecture</w:t>
                        </w:r>
                        <w:r>
                          <w:rPr>
                            <w:rFonts w:eastAsia="Calibri"/>
                            <w:color w:val="000000"/>
                            <w:szCs w:val="24"/>
                          </w:rPr>
                          <w:t>)</w:t>
                        </w:r>
                      </w:p>
                    </w:tc>
                    <w:tc>
                      <w:tcPr>
                        <w:tcW w:w="2938" w:type="pct"/>
                      </w:tcPr>
                      <w:p w:rsidR="00AB7144" w:rsidRDefault="00456CAC">
                        <w:pPr>
                          <w:suppressAutoHyphens/>
                          <w:jc w:val="both"/>
                          <w:textAlignment w:val="center"/>
                          <w:rPr>
                            <w:color w:val="000000"/>
                            <w:szCs w:val="24"/>
                          </w:rPr>
                        </w:pPr>
                        <w:r>
                          <w:rPr>
                            <w:rFonts w:eastAsia="Calibri"/>
                            <w:color w:val="000000"/>
                            <w:szCs w:val="24"/>
                          </w:rPr>
                          <w:t xml:space="preserve">XML formatu paremtas standartas, nustatantis medicininių dokumentų, skirtų informacijos mainams, koduotės, struktūros ir semantikos reikalavimus. </w:t>
                        </w:r>
                      </w:p>
                    </w:tc>
                  </w:tr>
                  <w:tr w:rsidR="00AB7144">
                    <w:trPr>
                      <w:trHeight w:val="60"/>
                    </w:trPr>
                    <w:tc>
                      <w:tcPr>
                        <w:tcW w:w="317" w:type="pct"/>
                      </w:tcPr>
                      <w:p w:rsidR="00AB7144" w:rsidRDefault="00456CAC">
                        <w:pPr>
                          <w:suppressAutoHyphens/>
                          <w:ind w:right="-84"/>
                          <w:textAlignment w:val="center"/>
                          <w:rPr>
                            <w:rFonts w:eastAsia="Calibri"/>
                            <w:color w:val="000000"/>
                            <w:szCs w:val="24"/>
                          </w:rPr>
                        </w:pPr>
                        <w:r>
                          <w:rPr>
                            <w:rFonts w:eastAsia="Calibri"/>
                            <w:color w:val="000000"/>
                            <w:szCs w:val="24"/>
                          </w:rPr>
                          <w:t>4.</w:t>
                        </w:r>
                      </w:p>
                    </w:tc>
                    <w:tc>
                      <w:tcPr>
                        <w:tcW w:w="1745" w:type="pct"/>
                      </w:tcPr>
                      <w:p w:rsidR="00AB7144" w:rsidRDefault="00456CAC">
                        <w:pPr>
                          <w:suppressAutoHyphens/>
                          <w:textAlignment w:val="center"/>
                          <w:rPr>
                            <w:color w:val="000000"/>
                            <w:szCs w:val="24"/>
                          </w:rPr>
                        </w:pPr>
                        <w:r>
                          <w:rPr>
                            <w:rFonts w:eastAsia="Calibri"/>
                            <w:color w:val="000000"/>
                            <w:szCs w:val="24"/>
                          </w:rPr>
                          <w:t>HL7 FHIR</w:t>
                        </w:r>
                      </w:p>
                      <w:p w:rsidR="00AB7144" w:rsidRDefault="00456CAC">
                        <w:pPr>
                          <w:suppressAutoHyphens/>
                          <w:textAlignment w:val="center"/>
                          <w:rPr>
                            <w:color w:val="000000"/>
                            <w:szCs w:val="24"/>
                          </w:rPr>
                        </w:pPr>
                        <w:r>
                          <w:rPr>
                            <w:rFonts w:eastAsia="Calibri"/>
                            <w:color w:val="000000"/>
                            <w:szCs w:val="24"/>
                          </w:rPr>
                          <w:t xml:space="preserve">(angl. </w:t>
                        </w:r>
                        <w:r>
                          <w:rPr>
                            <w:rFonts w:eastAsia="Calibri"/>
                            <w:i/>
                            <w:iCs/>
                            <w:color w:val="000000"/>
                            <w:szCs w:val="24"/>
                          </w:rPr>
                          <w:t xml:space="preserve">HL7 </w:t>
                        </w:r>
                        <w:r>
                          <w:rPr>
                            <w:rFonts w:eastAsia="Calibri"/>
                            <w:i/>
                            <w:iCs/>
                            <w:color w:val="000000"/>
                            <w:szCs w:val="24"/>
                            <w:lang w:val="en-US"/>
                          </w:rPr>
                          <w:t>Fast Healthcare Interoperability Resources</w:t>
                        </w:r>
                        <w:r>
                          <w:rPr>
                            <w:rFonts w:eastAsia="Calibri"/>
                            <w:color w:val="000000"/>
                            <w:szCs w:val="24"/>
                          </w:rPr>
                          <w:t>)</w:t>
                        </w:r>
                      </w:p>
                    </w:tc>
                    <w:tc>
                      <w:tcPr>
                        <w:tcW w:w="2938" w:type="pct"/>
                      </w:tcPr>
                      <w:p w:rsidR="00AB7144" w:rsidRDefault="00456CAC">
                        <w:pPr>
                          <w:suppressAutoHyphens/>
                          <w:jc w:val="both"/>
                          <w:textAlignment w:val="center"/>
                          <w:rPr>
                            <w:color w:val="000000"/>
                            <w:szCs w:val="24"/>
                          </w:rPr>
                        </w:pPr>
                        <w:r>
                          <w:rPr>
                            <w:rFonts w:eastAsia="Calibri"/>
                            <w:color w:val="000000"/>
                            <w:szCs w:val="24"/>
                          </w:rPr>
                          <w:t>HL7 FHIR skirtas taikymo lygmens protokolams adaptuoti sveikatos priežiūros srityje. Tai nauja specifikacija, jungianti HL7 v2, v3 bei CDA savybes, kuri nustato duomenų mainų, dokumentų, programų ir pranešimų visose sveikatos priežiūros veiklos srityse reikalavimus.</w:t>
                        </w:r>
                      </w:p>
                    </w:tc>
                  </w:tr>
                  <w:tr w:rsidR="00AB7144">
                    <w:trPr>
                      <w:trHeight w:val="60"/>
                    </w:trPr>
                    <w:tc>
                      <w:tcPr>
                        <w:tcW w:w="317" w:type="pct"/>
                      </w:tcPr>
                      <w:p w:rsidR="00AB7144" w:rsidRDefault="00456CAC">
                        <w:pPr>
                          <w:suppressAutoHyphens/>
                          <w:ind w:right="-84"/>
                          <w:textAlignment w:val="center"/>
                          <w:rPr>
                            <w:rFonts w:eastAsia="Calibri"/>
                            <w:color w:val="000000"/>
                            <w:szCs w:val="24"/>
                          </w:rPr>
                        </w:pPr>
                        <w:r>
                          <w:rPr>
                            <w:rFonts w:eastAsia="Calibri"/>
                            <w:color w:val="000000"/>
                            <w:szCs w:val="24"/>
                          </w:rPr>
                          <w:t>5.</w:t>
                        </w:r>
                      </w:p>
                    </w:tc>
                    <w:tc>
                      <w:tcPr>
                        <w:tcW w:w="1745" w:type="pct"/>
                      </w:tcPr>
                      <w:p w:rsidR="00AB7144" w:rsidRDefault="00456CAC">
                        <w:pPr>
                          <w:suppressAutoHyphens/>
                          <w:textAlignment w:val="center"/>
                          <w:rPr>
                            <w:color w:val="000000"/>
                            <w:szCs w:val="24"/>
                          </w:rPr>
                        </w:pPr>
                        <w:r>
                          <w:rPr>
                            <w:rFonts w:eastAsia="Calibri"/>
                            <w:color w:val="000000"/>
                            <w:szCs w:val="24"/>
                          </w:rPr>
                          <w:t>HTTPS</w:t>
                        </w:r>
                      </w:p>
                      <w:p w:rsidR="00AB7144" w:rsidRDefault="00456CAC">
                        <w:pPr>
                          <w:suppressAutoHyphens/>
                          <w:textAlignment w:val="center"/>
                          <w:rPr>
                            <w:color w:val="000000"/>
                            <w:szCs w:val="24"/>
                          </w:rPr>
                        </w:pPr>
                        <w:r>
                          <w:rPr>
                            <w:rFonts w:eastAsia="Calibri"/>
                            <w:color w:val="000000"/>
                            <w:szCs w:val="24"/>
                          </w:rPr>
                          <w:t xml:space="preserve">(angl. </w:t>
                        </w:r>
                        <w:proofErr w:type="spellStart"/>
                        <w:r>
                          <w:rPr>
                            <w:rFonts w:eastAsia="Calibri"/>
                            <w:i/>
                            <w:iCs/>
                            <w:color w:val="000000"/>
                            <w:szCs w:val="24"/>
                            <w:lang w:val="en-US"/>
                          </w:rPr>
                          <w:t>HyperText</w:t>
                        </w:r>
                        <w:proofErr w:type="spellEnd"/>
                        <w:r>
                          <w:rPr>
                            <w:rFonts w:eastAsia="Calibri"/>
                            <w:i/>
                            <w:iCs/>
                            <w:color w:val="000000"/>
                            <w:szCs w:val="24"/>
                            <w:lang w:val="en-US"/>
                          </w:rPr>
                          <w:t xml:space="preserve"> Transport Protocol Secure</w:t>
                        </w:r>
                        <w:r>
                          <w:rPr>
                            <w:rFonts w:eastAsia="Calibri"/>
                            <w:color w:val="000000"/>
                            <w:szCs w:val="24"/>
                          </w:rPr>
                          <w:t>)</w:t>
                        </w:r>
                      </w:p>
                    </w:tc>
                    <w:tc>
                      <w:tcPr>
                        <w:tcW w:w="2938" w:type="pct"/>
                      </w:tcPr>
                      <w:p w:rsidR="00AB7144" w:rsidRDefault="00456CAC">
                        <w:pPr>
                          <w:suppressAutoHyphens/>
                          <w:jc w:val="both"/>
                          <w:textAlignment w:val="center"/>
                          <w:rPr>
                            <w:rFonts w:eastAsia="Calibri"/>
                            <w:color w:val="000000"/>
                            <w:szCs w:val="24"/>
                          </w:rPr>
                        </w:pPr>
                        <w:r>
                          <w:rPr>
                            <w:rFonts w:eastAsia="Calibri"/>
                            <w:color w:val="000000"/>
                            <w:szCs w:val="24"/>
                          </w:rPr>
                          <w:t>Pagrindinis keitimosi duomenimis su saugiu tinklo serveriu protokolas. Pagrindinis metodas, skirtas informacijai pasauliniame tinkle pasiekti.</w:t>
                        </w:r>
                      </w:p>
                    </w:tc>
                  </w:tr>
                  <w:tr w:rsidR="00AB7144">
                    <w:trPr>
                      <w:trHeight w:val="60"/>
                    </w:trPr>
                    <w:tc>
                      <w:tcPr>
                        <w:tcW w:w="317" w:type="pct"/>
                      </w:tcPr>
                      <w:p w:rsidR="00AB7144" w:rsidRDefault="00456CAC">
                        <w:pPr>
                          <w:suppressAutoHyphens/>
                          <w:ind w:right="-84"/>
                          <w:textAlignment w:val="center"/>
                          <w:rPr>
                            <w:rFonts w:eastAsia="Calibri"/>
                            <w:color w:val="000000"/>
                            <w:szCs w:val="24"/>
                          </w:rPr>
                        </w:pPr>
                        <w:r>
                          <w:rPr>
                            <w:rFonts w:eastAsia="Calibri"/>
                            <w:color w:val="000000"/>
                            <w:szCs w:val="24"/>
                          </w:rPr>
                          <w:t>6.</w:t>
                        </w:r>
                      </w:p>
                    </w:tc>
                    <w:tc>
                      <w:tcPr>
                        <w:tcW w:w="1745" w:type="pct"/>
                      </w:tcPr>
                      <w:p w:rsidR="00AB7144" w:rsidRDefault="00456CAC">
                        <w:pPr>
                          <w:suppressAutoHyphens/>
                          <w:textAlignment w:val="center"/>
                          <w:rPr>
                            <w:color w:val="000000"/>
                            <w:szCs w:val="24"/>
                          </w:rPr>
                        </w:pPr>
                        <w:r>
                          <w:rPr>
                            <w:rFonts w:eastAsia="Calibri"/>
                            <w:color w:val="000000"/>
                            <w:szCs w:val="24"/>
                          </w:rPr>
                          <w:t xml:space="preserve">IHE XDS </w:t>
                        </w:r>
                        <w:proofErr w:type="spellStart"/>
                        <w:r>
                          <w:rPr>
                            <w:rFonts w:eastAsia="Calibri"/>
                            <w:color w:val="000000"/>
                            <w:szCs w:val="24"/>
                          </w:rPr>
                          <w:t>integracijų</w:t>
                        </w:r>
                        <w:proofErr w:type="spellEnd"/>
                        <w:r>
                          <w:rPr>
                            <w:rFonts w:eastAsia="Calibri"/>
                            <w:color w:val="000000"/>
                            <w:szCs w:val="24"/>
                          </w:rPr>
                          <w:t xml:space="preserve"> profilis (angl. </w:t>
                        </w:r>
                        <w:r>
                          <w:rPr>
                            <w:rFonts w:eastAsia="Calibri"/>
                            <w:i/>
                            <w:iCs/>
                            <w:color w:val="000000"/>
                            <w:szCs w:val="24"/>
                            <w:lang w:val="en-US"/>
                          </w:rPr>
                          <w:t>Cross-Enterprise Document Sharing (XDS) Integration Profile</w:t>
                        </w:r>
                        <w:r>
                          <w:rPr>
                            <w:rFonts w:eastAsia="Calibri"/>
                            <w:color w:val="000000"/>
                            <w:szCs w:val="24"/>
                          </w:rPr>
                          <w:t>)</w:t>
                        </w:r>
                      </w:p>
                    </w:tc>
                    <w:tc>
                      <w:tcPr>
                        <w:tcW w:w="2938" w:type="pct"/>
                      </w:tcPr>
                      <w:p w:rsidR="00AB7144" w:rsidRDefault="00456CAC">
                        <w:pPr>
                          <w:suppressAutoHyphens/>
                          <w:jc w:val="both"/>
                          <w:textAlignment w:val="center"/>
                          <w:rPr>
                            <w:color w:val="000000"/>
                            <w:szCs w:val="24"/>
                          </w:rPr>
                        </w:pPr>
                        <w:r>
                          <w:rPr>
                            <w:rFonts w:eastAsia="Calibri"/>
                            <w:color w:val="000000"/>
                            <w:szCs w:val="24"/>
                          </w:rPr>
                          <w:t>IHE profilis, palengvinantis dalijimąsi medicininiais dokumentais tarp institucijų. XDS taiko centralizuoto dokumentų indeksavimo metodą.</w:t>
                        </w:r>
                      </w:p>
                    </w:tc>
                  </w:tr>
                  <w:tr w:rsidR="00AB7144">
                    <w:trPr>
                      <w:trHeight w:val="60"/>
                    </w:trPr>
                    <w:tc>
                      <w:tcPr>
                        <w:tcW w:w="317" w:type="pct"/>
                      </w:tcPr>
                      <w:p w:rsidR="00AB7144" w:rsidRDefault="00456CAC">
                        <w:pPr>
                          <w:suppressAutoHyphens/>
                          <w:ind w:right="-84"/>
                          <w:textAlignment w:val="center"/>
                          <w:rPr>
                            <w:rFonts w:eastAsia="Calibri"/>
                            <w:color w:val="000000"/>
                            <w:szCs w:val="24"/>
                          </w:rPr>
                        </w:pPr>
                        <w:r>
                          <w:rPr>
                            <w:rFonts w:eastAsia="Calibri"/>
                            <w:color w:val="000000"/>
                            <w:szCs w:val="24"/>
                          </w:rPr>
                          <w:t>7.</w:t>
                        </w:r>
                      </w:p>
                    </w:tc>
                    <w:tc>
                      <w:tcPr>
                        <w:tcW w:w="1745" w:type="pct"/>
                      </w:tcPr>
                      <w:p w:rsidR="00AB7144" w:rsidRDefault="00456CAC">
                        <w:pPr>
                          <w:suppressAutoHyphens/>
                          <w:textAlignment w:val="center"/>
                          <w:rPr>
                            <w:color w:val="000000"/>
                            <w:szCs w:val="24"/>
                          </w:rPr>
                        </w:pPr>
                        <w:r>
                          <w:rPr>
                            <w:rFonts w:eastAsia="Calibri"/>
                            <w:color w:val="000000"/>
                            <w:szCs w:val="24"/>
                          </w:rPr>
                          <w:t>SNOMED CT</w:t>
                        </w:r>
                      </w:p>
                      <w:p w:rsidR="00AB7144" w:rsidRDefault="00456CAC">
                        <w:pPr>
                          <w:suppressAutoHyphens/>
                          <w:textAlignment w:val="center"/>
                          <w:rPr>
                            <w:color w:val="000000"/>
                            <w:szCs w:val="24"/>
                          </w:rPr>
                        </w:pPr>
                        <w:r>
                          <w:rPr>
                            <w:rFonts w:eastAsia="Calibri"/>
                            <w:color w:val="000000"/>
                            <w:szCs w:val="24"/>
                          </w:rPr>
                          <w:lastRenderedPageBreak/>
                          <w:t xml:space="preserve">(angl. </w:t>
                        </w:r>
                        <w:r>
                          <w:rPr>
                            <w:rFonts w:eastAsia="Calibri"/>
                            <w:i/>
                            <w:iCs/>
                            <w:color w:val="000000"/>
                            <w:szCs w:val="24"/>
                            <w:lang w:val="en-US"/>
                          </w:rPr>
                          <w:t>Systematized Nomenclature of Medicine – Clinical Terms</w:t>
                        </w:r>
                        <w:r>
                          <w:rPr>
                            <w:rFonts w:eastAsia="Calibri"/>
                            <w:color w:val="000000"/>
                            <w:szCs w:val="24"/>
                          </w:rPr>
                          <w:t>)</w:t>
                        </w:r>
                      </w:p>
                    </w:tc>
                    <w:tc>
                      <w:tcPr>
                        <w:tcW w:w="2938" w:type="pct"/>
                      </w:tcPr>
                      <w:p w:rsidR="00AB7144" w:rsidRDefault="00456CAC">
                        <w:pPr>
                          <w:suppressAutoHyphens/>
                          <w:jc w:val="both"/>
                          <w:textAlignment w:val="center"/>
                          <w:rPr>
                            <w:color w:val="000000"/>
                            <w:szCs w:val="24"/>
                          </w:rPr>
                        </w:pPr>
                        <w:r>
                          <w:rPr>
                            <w:rFonts w:eastAsia="Calibri"/>
                            <w:color w:val="000000"/>
                            <w:szCs w:val="24"/>
                          </w:rPr>
                          <w:lastRenderedPageBreak/>
                          <w:t>Sistemiškai sugrupuotas medicinos terminų, apimančių daugelį medicinos sričių, rinkinys, pritaikytas naudoti elektroninėje erdvėje.</w:t>
                        </w:r>
                      </w:p>
                    </w:tc>
                  </w:tr>
                  <w:tr w:rsidR="00AB7144">
                    <w:trPr>
                      <w:trHeight w:val="60"/>
                    </w:trPr>
                    <w:tc>
                      <w:tcPr>
                        <w:tcW w:w="317" w:type="pct"/>
                      </w:tcPr>
                      <w:p w:rsidR="00AB7144" w:rsidRDefault="00456CAC">
                        <w:pPr>
                          <w:suppressAutoHyphens/>
                          <w:ind w:right="-84"/>
                          <w:textAlignment w:val="center"/>
                          <w:rPr>
                            <w:rFonts w:eastAsia="Calibri"/>
                            <w:color w:val="000000"/>
                            <w:szCs w:val="24"/>
                          </w:rPr>
                        </w:pPr>
                        <w:r>
                          <w:rPr>
                            <w:rFonts w:eastAsia="Calibri"/>
                            <w:color w:val="000000"/>
                            <w:szCs w:val="24"/>
                          </w:rPr>
                          <w:t>8.</w:t>
                        </w:r>
                      </w:p>
                    </w:tc>
                    <w:tc>
                      <w:tcPr>
                        <w:tcW w:w="1745" w:type="pct"/>
                      </w:tcPr>
                      <w:p w:rsidR="00AB7144" w:rsidRDefault="00456CAC">
                        <w:pPr>
                          <w:suppressAutoHyphens/>
                          <w:textAlignment w:val="center"/>
                          <w:rPr>
                            <w:color w:val="000000"/>
                            <w:szCs w:val="24"/>
                          </w:rPr>
                        </w:pPr>
                        <w:r>
                          <w:rPr>
                            <w:rFonts w:eastAsia="Calibri"/>
                            <w:color w:val="000000"/>
                            <w:szCs w:val="24"/>
                          </w:rPr>
                          <w:t>SOAP</w:t>
                        </w:r>
                      </w:p>
                      <w:p w:rsidR="00AB7144" w:rsidRDefault="00456CAC">
                        <w:pPr>
                          <w:suppressAutoHyphens/>
                          <w:textAlignment w:val="center"/>
                          <w:rPr>
                            <w:color w:val="000000"/>
                            <w:szCs w:val="24"/>
                          </w:rPr>
                        </w:pPr>
                        <w:r>
                          <w:rPr>
                            <w:rFonts w:eastAsia="Calibri"/>
                            <w:color w:val="000000"/>
                            <w:szCs w:val="24"/>
                          </w:rPr>
                          <w:t xml:space="preserve">(angl. </w:t>
                        </w:r>
                        <w:r>
                          <w:rPr>
                            <w:rFonts w:eastAsia="Calibri"/>
                            <w:color w:val="000000"/>
                            <w:szCs w:val="24"/>
                            <w:lang w:val="en-US"/>
                          </w:rPr>
                          <w:t>Simple Object Access Protocol</w:t>
                        </w:r>
                        <w:r>
                          <w:rPr>
                            <w:rFonts w:eastAsia="Calibri"/>
                            <w:color w:val="000000"/>
                            <w:szCs w:val="24"/>
                          </w:rPr>
                          <w:t>)</w:t>
                        </w:r>
                      </w:p>
                    </w:tc>
                    <w:tc>
                      <w:tcPr>
                        <w:tcW w:w="2938" w:type="pct"/>
                      </w:tcPr>
                      <w:p w:rsidR="00AB7144" w:rsidRDefault="00456CAC">
                        <w:pPr>
                          <w:suppressAutoHyphens/>
                          <w:jc w:val="both"/>
                          <w:textAlignment w:val="center"/>
                          <w:rPr>
                            <w:rFonts w:eastAsia="Calibri"/>
                            <w:color w:val="000000"/>
                            <w:szCs w:val="24"/>
                          </w:rPr>
                        </w:pPr>
                        <w:r>
                          <w:rPr>
                            <w:rFonts w:eastAsia="Calibri"/>
                            <w:color w:val="000000"/>
                            <w:szCs w:val="24"/>
                          </w:rPr>
                          <w:t xml:space="preserve">Protokolas, skirtas struktūrizuotos informacijos mainams teikiant </w:t>
                        </w:r>
                        <w:proofErr w:type="spellStart"/>
                        <w:r>
                          <w:rPr>
                            <w:rFonts w:eastAsia="Calibri"/>
                            <w:color w:val="000000"/>
                            <w:szCs w:val="24"/>
                          </w:rPr>
                          <w:t>žiniatinklio</w:t>
                        </w:r>
                        <w:proofErr w:type="spellEnd"/>
                        <w:r>
                          <w:rPr>
                            <w:rFonts w:eastAsia="Calibri"/>
                            <w:color w:val="000000"/>
                            <w:szCs w:val="24"/>
                          </w:rPr>
                          <w:t xml:space="preserve"> paslaugas (angl. </w:t>
                        </w:r>
                        <w:proofErr w:type="spellStart"/>
                        <w:r>
                          <w:rPr>
                            <w:rFonts w:eastAsia="Calibri"/>
                            <w:i/>
                            <w:iCs/>
                            <w:color w:val="000000"/>
                            <w:szCs w:val="24"/>
                          </w:rPr>
                          <w:t>web</w:t>
                        </w:r>
                        <w:proofErr w:type="spellEnd"/>
                        <w:r>
                          <w:rPr>
                            <w:rFonts w:eastAsia="Calibri"/>
                            <w:i/>
                            <w:iCs/>
                            <w:color w:val="000000"/>
                            <w:szCs w:val="24"/>
                          </w:rPr>
                          <w:t xml:space="preserve"> </w:t>
                        </w:r>
                        <w:proofErr w:type="spellStart"/>
                        <w:r>
                          <w:rPr>
                            <w:rFonts w:eastAsia="Calibri"/>
                            <w:i/>
                            <w:iCs/>
                            <w:color w:val="000000"/>
                            <w:szCs w:val="24"/>
                          </w:rPr>
                          <w:t>service</w:t>
                        </w:r>
                        <w:proofErr w:type="spellEnd"/>
                        <w:r>
                          <w:rPr>
                            <w:rFonts w:eastAsia="Calibri"/>
                            <w:color w:val="000000"/>
                            <w:szCs w:val="24"/>
                          </w:rPr>
                          <w:t>) kompiuterių tinklais.</w:t>
                        </w:r>
                      </w:p>
                    </w:tc>
                  </w:tr>
                  <w:tr w:rsidR="00AB7144">
                    <w:trPr>
                      <w:trHeight w:val="60"/>
                    </w:trPr>
                    <w:tc>
                      <w:tcPr>
                        <w:tcW w:w="317" w:type="pct"/>
                      </w:tcPr>
                      <w:p w:rsidR="00AB7144" w:rsidRDefault="00456CAC">
                        <w:pPr>
                          <w:suppressAutoHyphens/>
                          <w:ind w:right="-84"/>
                          <w:textAlignment w:val="center"/>
                          <w:rPr>
                            <w:rFonts w:eastAsia="Calibri"/>
                            <w:color w:val="000000"/>
                            <w:szCs w:val="24"/>
                          </w:rPr>
                        </w:pPr>
                        <w:r>
                          <w:rPr>
                            <w:rFonts w:eastAsia="Calibri"/>
                            <w:color w:val="000000"/>
                            <w:szCs w:val="24"/>
                          </w:rPr>
                          <w:t>9.</w:t>
                        </w:r>
                      </w:p>
                    </w:tc>
                    <w:tc>
                      <w:tcPr>
                        <w:tcW w:w="1745" w:type="pct"/>
                      </w:tcPr>
                      <w:p w:rsidR="00AB7144" w:rsidRDefault="00456CAC">
                        <w:pPr>
                          <w:suppressAutoHyphens/>
                          <w:textAlignment w:val="center"/>
                          <w:rPr>
                            <w:color w:val="000000"/>
                            <w:szCs w:val="24"/>
                          </w:rPr>
                        </w:pPr>
                        <w:r>
                          <w:rPr>
                            <w:rFonts w:eastAsia="Calibri"/>
                            <w:color w:val="000000"/>
                            <w:szCs w:val="24"/>
                          </w:rPr>
                          <w:t>REST</w:t>
                        </w:r>
                      </w:p>
                      <w:p w:rsidR="00AB7144" w:rsidRDefault="00456CAC">
                        <w:pPr>
                          <w:suppressAutoHyphens/>
                          <w:textAlignment w:val="center"/>
                          <w:rPr>
                            <w:color w:val="000000"/>
                            <w:szCs w:val="24"/>
                          </w:rPr>
                        </w:pPr>
                        <w:r>
                          <w:rPr>
                            <w:rFonts w:eastAsia="Calibri"/>
                            <w:color w:val="000000"/>
                            <w:szCs w:val="24"/>
                          </w:rPr>
                          <w:t xml:space="preserve">(angl. </w:t>
                        </w:r>
                        <w:r>
                          <w:rPr>
                            <w:rFonts w:eastAsia="Calibri"/>
                            <w:i/>
                            <w:iCs/>
                            <w:color w:val="000000"/>
                            <w:szCs w:val="24"/>
                            <w:lang w:val="en-US"/>
                          </w:rPr>
                          <w:t>Representational state transfer</w:t>
                        </w:r>
                        <w:r>
                          <w:rPr>
                            <w:rFonts w:eastAsia="Calibri"/>
                            <w:color w:val="000000"/>
                            <w:szCs w:val="24"/>
                          </w:rPr>
                          <w:t>)</w:t>
                        </w:r>
                      </w:p>
                    </w:tc>
                    <w:tc>
                      <w:tcPr>
                        <w:tcW w:w="2938" w:type="pct"/>
                      </w:tcPr>
                      <w:p w:rsidR="00AB7144" w:rsidRDefault="00456CAC">
                        <w:pPr>
                          <w:suppressAutoHyphens/>
                          <w:jc w:val="both"/>
                          <w:textAlignment w:val="center"/>
                          <w:rPr>
                            <w:color w:val="000000"/>
                            <w:szCs w:val="24"/>
                          </w:rPr>
                        </w:pPr>
                        <w:r>
                          <w:rPr>
                            <w:rFonts w:eastAsia="Calibri"/>
                            <w:color w:val="000000"/>
                            <w:szCs w:val="24"/>
                          </w:rPr>
                          <w:t xml:space="preserve">Architektūrinis stilius, skirtas kurti </w:t>
                        </w:r>
                        <w:proofErr w:type="spellStart"/>
                        <w:r>
                          <w:rPr>
                            <w:rFonts w:eastAsia="Calibri"/>
                            <w:color w:val="000000"/>
                            <w:szCs w:val="24"/>
                          </w:rPr>
                          <w:t>žiniatinklio</w:t>
                        </w:r>
                        <w:proofErr w:type="spellEnd"/>
                        <w:r>
                          <w:rPr>
                            <w:rFonts w:eastAsia="Calibri"/>
                            <w:color w:val="000000"/>
                            <w:szCs w:val="24"/>
                          </w:rPr>
                          <w:t xml:space="preserve"> paslaugoms gaunant ir manipuliuojant ištekliais su nustatytomis standartinėmis operacijomis ir struktūrizuotos informacijos mainams teikiant </w:t>
                        </w:r>
                        <w:proofErr w:type="spellStart"/>
                        <w:r>
                          <w:rPr>
                            <w:rFonts w:eastAsia="Calibri"/>
                            <w:color w:val="000000"/>
                            <w:szCs w:val="24"/>
                          </w:rPr>
                          <w:t>žiniatinklio</w:t>
                        </w:r>
                        <w:proofErr w:type="spellEnd"/>
                        <w:r>
                          <w:rPr>
                            <w:rFonts w:eastAsia="Calibri"/>
                            <w:color w:val="000000"/>
                            <w:szCs w:val="24"/>
                          </w:rPr>
                          <w:t xml:space="preserve"> paslaugas kompiuterių tinklais.</w:t>
                        </w:r>
                      </w:p>
                    </w:tc>
                  </w:tr>
                  <w:tr w:rsidR="00AB7144">
                    <w:trPr>
                      <w:trHeight w:val="60"/>
                    </w:trPr>
                    <w:tc>
                      <w:tcPr>
                        <w:tcW w:w="317" w:type="pct"/>
                      </w:tcPr>
                      <w:p w:rsidR="00AB7144" w:rsidRDefault="00456CAC">
                        <w:pPr>
                          <w:suppressAutoHyphens/>
                          <w:ind w:right="-84"/>
                          <w:textAlignment w:val="center"/>
                          <w:rPr>
                            <w:rFonts w:eastAsia="Calibri"/>
                            <w:color w:val="000000"/>
                            <w:szCs w:val="24"/>
                          </w:rPr>
                        </w:pPr>
                        <w:r>
                          <w:rPr>
                            <w:rFonts w:eastAsia="Calibri"/>
                            <w:color w:val="000000"/>
                            <w:szCs w:val="24"/>
                          </w:rPr>
                          <w:t>10.</w:t>
                        </w:r>
                      </w:p>
                    </w:tc>
                    <w:tc>
                      <w:tcPr>
                        <w:tcW w:w="1745" w:type="pct"/>
                      </w:tcPr>
                      <w:p w:rsidR="00AB7144" w:rsidRDefault="00456CAC">
                        <w:pPr>
                          <w:suppressAutoHyphens/>
                          <w:textAlignment w:val="center"/>
                          <w:rPr>
                            <w:color w:val="000000"/>
                            <w:szCs w:val="24"/>
                          </w:rPr>
                        </w:pPr>
                        <w:r>
                          <w:rPr>
                            <w:rFonts w:eastAsia="Calibri"/>
                            <w:color w:val="000000"/>
                            <w:szCs w:val="24"/>
                          </w:rPr>
                          <w:t>WSDL</w:t>
                        </w:r>
                      </w:p>
                      <w:p w:rsidR="00AB7144" w:rsidRDefault="00456CAC">
                        <w:pPr>
                          <w:suppressAutoHyphens/>
                          <w:textAlignment w:val="center"/>
                          <w:rPr>
                            <w:color w:val="000000"/>
                            <w:szCs w:val="24"/>
                          </w:rPr>
                        </w:pPr>
                        <w:r>
                          <w:rPr>
                            <w:rFonts w:eastAsia="Calibri"/>
                            <w:color w:val="000000"/>
                            <w:szCs w:val="24"/>
                          </w:rPr>
                          <w:t xml:space="preserve">(angl. </w:t>
                        </w:r>
                        <w:r>
                          <w:rPr>
                            <w:rFonts w:eastAsia="Calibri"/>
                            <w:i/>
                            <w:iCs/>
                            <w:color w:val="000000"/>
                            <w:szCs w:val="24"/>
                            <w:lang w:val="en-US"/>
                          </w:rPr>
                          <w:t>Web Services Description Language</w:t>
                        </w:r>
                        <w:r>
                          <w:rPr>
                            <w:rFonts w:eastAsia="Calibri"/>
                            <w:color w:val="000000"/>
                            <w:szCs w:val="24"/>
                          </w:rPr>
                          <w:t>)</w:t>
                        </w:r>
                      </w:p>
                    </w:tc>
                    <w:tc>
                      <w:tcPr>
                        <w:tcW w:w="2938" w:type="pct"/>
                      </w:tcPr>
                      <w:p w:rsidR="00AB7144" w:rsidRDefault="00456CAC">
                        <w:pPr>
                          <w:suppressAutoHyphens/>
                          <w:jc w:val="both"/>
                          <w:textAlignment w:val="center"/>
                          <w:rPr>
                            <w:color w:val="000000"/>
                            <w:szCs w:val="24"/>
                          </w:rPr>
                        </w:pPr>
                        <w:proofErr w:type="spellStart"/>
                        <w:r>
                          <w:rPr>
                            <w:rFonts w:eastAsia="Calibri"/>
                            <w:color w:val="000000"/>
                            <w:szCs w:val="24"/>
                          </w:rPr>
                          <w:t>Žiniatinklio</w:t>
                        </w:r>
                        <w:proofErr w:type="spellEnd"/>
                        <w:r>
                          <w:rPr>
                            <w:rFonts w:eastAsia="Calibri"/>
                            <w:color w:val="000000"/>
                            <w:szCs w:val="24"/>
                          </w:rPr>
                          <w:t xml:space="preserve"> paslaugų funkcionalumo aprašymo kalba, kurios pagrindą sudaro XML.</w:t>
                        </w:r>
                      </w:p>
                    </w:tc>
                  </w:tr>
                  <w:tr w:rsidR="00AB7144">
                    <w:trPr>
                      <w:trHeight w:val="60"/>
                    </w:trPr>
                    <w:tc>
                      <w:tcPr>
                        <w:tcW w:w="317" w:type="pct"/>
                      </w:tcPr>
                      <w:p w:rsidR="00AB7144" w:rsidRDefault="00456CAC">
                        <w:pPr>
                          <w:suppressAutoHyphens/>
                          <w:ind w:right="-84"/>
                          <w:textAlignment w:val="center"/>
                          <w:rPr>
                            <w:rFonts w:eastAsia="Calibri"/>
                            <w:color w:val="000000"/>
                            <w:szCs w:val="24"/>
                          </w:rPr>
                        </w:pPr>
                        <w:r>
                          <w:rPr>
                            <w:rFonts w:eastAsia="Calibri"/>
                            <w:color w:val="000000"/>
                            <w:szCs w:val="24"/>
                          </w:rPr>
                          <w:t>11.</w:t>
                        </w:r>
                      </w:p>
                    </w:tc>
                    <w:tc>
                      <w:tcPr>
                        <w:tcW w:w="1745" w:type="pct"/>
                      </w:tcPr>
                      <w:p w:rsidR="00AB7144" w:rsidRDefault="00456CAC">
                        <w:pPr>
                          <w:suppressAutoHyphens/>
                          <w:textAlignment w:val="center"/>
                          <w:rPr>
                            <w:color w:val="000000"/>
                            <w:szCs w:val="24"/>
                          </w:rPr>
                        </w:pPr>
                        <w:r>
                          <w:rPr>
                            <w:rFonts w:eastAsia="Calibri"/>
                            <w:color w:val="000000"/>
                            <w:szCs w:val="24"/>
                          </w:rPr>
                          <w:t>WADL</w:t>
                        </w:r>
                      </w:p>
                      <w:p w:rsidR="00AB7144" w:rsidRDefault="00456CAC">
                        <w:pPr>
                          <w:suppressAutoHyphens/>
                          <w:textAlignment w:val="center"/>
                          <w:rPr>
                            <w:color w:val="000000"/>
                            <w:szCs w:val="24"/>
                          </w:rPr>
                        </w:pPr>
                        <w:r>
                          <w:rPr>
                            <w:rFonts w:eastAsia="Calibri"/>
                            <w:color w:val="000000"/>
                            <w:szCs w:val="24"/>
                          </w:rPr>
                          <w:t xml:space="preserve">(angl. </w:t>
                        </w:r>
                        <w:r>
                          <w:rPr>
                            <w:rFonts w:eastAsia="Calibri"/>
                            <w:i/>
                            <w:iCs/>
                            <w:color w:val="000000"/>
                            <w:szCs w:val="24"/>
                            <w:lang w:val="en-US"/>
                          </w:rPr>
                          <w:t>Web Application Description Language</w:t>
                        </w:r>
                        <w:r>
                          <w:rPr>
                            <w:rFonts w:eastAsia="Calibri"/>
                            <w:color w:val="000000"/>
                            <w:szCs w:val="24"/>
                          </w:rPr>
                          <w:t>)</w:t>
                        </w:r>
                      </w:p>
                    </w:tc>
                    <w:tc>
                      <w:tcPr>
                        <w:tcW w:w="2938" w:type="pct"/>
                      </w:tcPr>
                      <w:p w:rsidR="00AB7144" w:rsidRDefault="00456CAC">
                        <w:pPr>
                          <w:suppressAutoHyphens/>
                          <w:jc w:val="both"/>
                          <w:textAlignment w:val="center"/>
                          <w:rPr>
                            <w:color w:val="000000"/>
                            <w:szCs w:val="24"/>
                          </w:rPr>
                        </w:pPr>
                        <w:proofErr w:type="spellStart"/>
                        <w:r>
                          <w:rPr>
                            <w:rFonts w:eastAsia="Calibri"/>
                            <w:color w:val="000000"/>
                            <w:szCs w:val="24"/>
                          </w:rPr>
                          <w:t>Žiniatinklio</w:t>
                        </w:r>
                        <w:proofErr w:type="spellEnd"/>
                        <w:r>
                          <w:rPr>
                            <w:rFonts w:eastAsia="Calibri"/>
                            <w:color w:val="000000"/>
                            <w:szCs w:val="24"/>
                          </w:rPr>
                          <w:t xml:space="preserve"> paslaugų ir programų (angl. </w:t>
                        </w:r>
                        <w:proofErr w:type="spellStart"/>
                        <w:r>
                          <w:rPr>
                            <w:rFonts w:eastAsia="Calibri"/>
                            <w:i/>
                            <w:iCs/>
                            <w:color w:val="000000"/>
                            <w:szCs w:val="24"/>
                          </w:rPr>
                          <w:t>web</w:t>
                        </w:r>
                        <w:proofErr w:type="spellEnd"/>
                        <w:r>
                          <w:rPr>
                            <w:rFonts w:eastAsia="Calibri"/>
                            <w:i/>
                            <w:iCs/>
                            <w:color w:val="000000"/>
                            <w:szCs w:val="24"/>
                          </w:rPr>
                          <w:t xml:space="preserve"> </w:t>
                        </w:r>
                        <w:proofErr w:type="spellStart"/>
                        <w:r>
                          <w:rPr>
                            <w:rFonts w:eastAsia="Calibri"/>
                            <w:i/>
                            <w:iCs/>
                            <w:color w:val="000000"/>
                            <w:szCs w:val="24"/>
                          </w:rPr>
                          <w:t>applications</w:t>
                        </w:r>
                        <w:proofErr w:type="spellEnd"/>
                        <w:r>
                          <w:rPr>
                            <w:rFonts w:eastAsia="Calibri"/>
                            <w:color w:val="000000"/>
                            <w:szCs w:val="24"/>
                          </w:rPr>
                          <w:t xml:space="preserve">) funkcionalumo aprašymo kalba, kurios pagrindą sudaro XML. WADL yra tolygus SOAP </w:t>
                        </w:r>
                        <w:proofErr w:type="spellStart"/>
                        <w:r>
                          <w:rPr>
                            <w:rFonts w:eastAsia="Calibri"/>
                            <w:color w:val="000000"/>
                            <w:szCs w:val="24"/>
                          </w:rPr>
                          <w:t>žiniatinklio</w:t>
                        </w:r>
                        <w:proofErr w:type="spellEnd"/>
                        <w:r>
                          <w:rPr>
                            <w:rFonts w:eastAsia="Calibri"/>
                            <w:color w:val="000000"/>
                            <w:szCs w:val="24"/>
                          </w:rPr>
                          <w:t xml:space="preserve"> paslaugas aprašančiai WSDL kalbai.</w:t>
                        </w:r>
                      </w:p>
                    </w:tc>
                  </w:tr>
                  <w:tr w:rsidR="00AB7144">
                    <w:trPr>
                      <w:trHeight w:val="60"/>
                    </w:trPr>
                    <w:tc>
                      <w:tcPr>
                        <w:tcW w:w="317" w:type="pct"/>
                      </w:tcPr>
                      <w:p w:rsidR="00AB7144" w:rsidRDefault="00456CAC">
                        <w:pPr>
                          <w:suppressAutoHyphens/>
                          <w:ind w:right="-84"/>
                          <w:textAlignment w:val="center"/>
                          <w:rPr>
                            <w:rFonts w:eastAsia="Calibri"/>
                            <w:color w:val="000000"/>
                            <w:szCs w:val="24"/>
                          </w:rPr>
                        </w:pPr>
                        <w:r>
                          <w:rPr>
                            <w:rFonts w:eastAsia="Calibri"/>
                            <w:color w:val="000000"/>
                            <w:szCs w:val="24"/>
                          </w:rPr>
                          <w:t>12.</w:t>
                        </w:r>
                      </w:p>
                    </w:tc>
                    <w:tc>
                      <w:tcPr>
                        <w:tcW w:w="1745" w:type="pct"/>
                      </w:tcPr>
                      <w:p w:rsidR="00AB7144" w:rsidRDefault="00456CAC">
                        <w:pPr>
                          <w:suppressAutoHyphens/>
                          <w:textAlignment w:val="center"/>
                          <w:rPr>
                            <w:color w:val="000000"/>
                            <w:szCs w:val="24"/>
                          </w:rPr>
                        </w:pPr>
                        <w:r>
                          <w:rPr>
                            <w:rFonts w:eastAsia="Calibri"/>
                            <w:color w:val="000000"/>
                            <w:szCs w:val="24"/>
                          </w:rPr>
                          <w:t>XML</w:t>
                        </w:r>
                      </w:p>
                      <w:p w:rsidR="00AB7144" w:rsidRDefault="00456CAC">
                        <w:pPr>
                          <w:suppressAutoHyphens/>
                          <w:textAlignment w:val="center"/>
                          <w:rPr>
                            <w:color w:val="000000"/>
                            <w:szCs w:val="24"/>
                          </w:rPr>
                        </w:pPr>
                        <w:r>
                          <w:rPr>
                            <w:rFonts w:eastAsia="Calibri"/>
                            <w:color w:val="000000"/>
                            <w:szCs w:val="24"/>
                          </w:rPr>
                          <w:t xml:space="preserve">(angl. </w:t>
                        </w:r>
                        <w:r>
                          <w:rPr>
                            <w:rFonts w:eastAsia="Calibri"/>
                            <w:i/>
                            <w:iCs/>
                            <w:color w:val="000000"/>
                            <w:szCs w:val="24"/>
                            <w:lang w:val="en-US"/>
                          </w:rPr>
                          <w:t>Extensible Markup Language</w:t>
                        </w:r>
                        <w:r>
                          <w:rPr>
                            <w:rFonts w:eastAsia="Calibri"/>
                            <w:color w:val="000000"/>
                            <w:szCs w:val="24"/>
                          </w:rPr>
                          <w:t>)</w:t>
                        </w:r>
                      </w:p>
                    </w:tc>
                    <w:tc>
                      <w:tcPr>
                        <w:tcW w:w="2938" w:type="pct"/>
                      </w:tcPr>
                      <w:p w:rsidR="00AB7144" w:rsidRDefault="00456CAC">
                        <w:pPr>
                          <w:suppressAutoHyphens/>
                          <w:jc w:val="both"/>
                          <w:textAlignment w:val="center"/>
                          <w:rPr>
                            <w:color w:val="000000"/>
                            <w:szCs w:val="24"/>
                          </w:rPr>
                        </w:pPr>
                        <w:proofErr w:type="spellStart"/>
                        <w:r>
                          <w:rPr>
                            <w:rFonts w:eastAsia="Calibri"/>
                            <w:i/>
                            <w:iCs/>
                            <w:color w:val="000000"/>
                            <w:szCs w:val="24"/>
                          </w:rPr>
                          <w:t>World</w:t>
                        </w:r>
                        <w:proofErr w:type="spellEnd"/>
                        <w:r>
                          <w:rPr>
                            <w:rFonts w:eastAsia="Calibri"/>
                            <w:i/>
                            <w:iCs/>
                            <w:color w:val="000000"/>
                            <w:szCs w:val="24"/>
                          </w:rPr>
                          <w:t xml:space="preserve"> </w:t>
                        </w:r>
                        <w:proofErr w:type="spellStart"/>
                        <w:r>
                          <w:rPr>
                            <w:rFonts w:eastAsia="Calibri"/>
                            <w:i/>
                            <w:iCs/>
                            <w:color w:val="000000"/>
                            <w:szCs w:val="24"/>
                          </w:rPr>
                          <w:t>Wide</w:t>
                        </w:r>
                        <w:proofErr w:type="spellEnd"/>
                        <w:r>
                          <w:rPr>
                            <w:rFonts w:eastAsia="Calibri"/>
                            <w:i/>
                            <w:iCs/>
                            <w:color w:val="000000"/>
                            <w:szCs w:val="24"/>
                          </w:rPr>
                          <w:t xml:space="preserve"> </w:t>
                        </w:r>
                        <w:proofErr w:type="spellStart"/>
                        <w:r>
                          <w:rPr>
                            <w:rFonts w:eastAsia="Calibri"/>
                            <w:i/>
                            <w:iCs/>
                            <w:color w:val="000000"/>
                            <w:szCs w:val="24"/>
                          </w:rPr>
                          <w:t>Web</w:t>
                        </w:r>
                        <w:proofErr w:type="spellEnd"/>
                        <w:r>
                          <w:rPr>
                            <w:rFonts w:eastAsia="Calibri"/>
                            <w:color w:val="000000"/>
                            <w:szCs w:val="24"/>
                          </w:rPr>
                          <w:t xml:space="preserve"> konsorciumo rekomenduojama bendros paskirties duomenų struktūrų ir jų turinio aprašomoji kalba. Pagrindinė XML kalbos paskirtis yra užtikrinti lengvesnį duomenų keitimąsi tarp skirtingo tipo sistemų, dažniausiai sujungtų internetu.</w:t>
                        </w:r>
                      </w:p>
                    </w:tc>
                  </w:tr>
                </w:tbl>
                <w:p w:rsidR="00AB7144" w:rsidRDefault="004C0B5E">
                  <w:pPr>
                    <w:suppressAutoHyphens/>
                    <w:jc w:val="both"/>
                    <w:textAlignment w:val="center"/>
                    <w:rPr>
                      <w:rFonts w:eastAsia="Calibri"/>
                      <w:color w:val="000000"/>
                      <w:szCs w:val="24"/>
                      <w:lang w:eastAsia="lt-LT"/>
                    </w:rPr>
                  </w:pPr>
                </w:p>
              </w:sdtContent>
            </w:sdt>
          </w:sdtContent>
        </w:sdt>
        <w:sdt>
          <w:sdtPr>
            <w:alias w:val="skyrius"/>
            <w:tag w:val="part_14856dfed6d8416f867e8b894d6e6799"/>
            <w:id w:val="1133525816"/>
            <w:lock w:val="sdtLocked"/>
          </w:sdtPr>
          <w:sdtContent>
            <w:p w:rsidR="00AB7144" w:rsidRDefault="004C0B5E">
              <w:pPr>
                <w:keepLines/>
                <w:suppressAutoHyphens/>
                <w:jc w:val="center"/>
                <w:textAlignment w:val="center"/>
                <w:rPr>
                  <w:rFonts w:eastAsia="Calibri"/>
                  <w:b/>
                  <w:bCs/>
                  <w:caps/>
                  <w:color w:val="000000"/>
                  <w:szCs w:val="24"/>
                  <w:lang w:eastAsia="lt-LT"/>
                </w:rPr>
              </w:pPr>
              <w:sdt>
                <w:sdtPr>
                  <w:alias w:val="Numeris"/>
                  <w:tag w:val="nr_14856dfed6d8416f867e8b894d6e6799"/>
                  <w:id w:val="118500793"/>
                  <w:lock w:val="sdtLocked"/>
                </w:sdtPr>
                <w:sdtContent>
                  <w:r w:rsidR="00456CAC">
                    <w:rPr>
                      <w:rFonts w:eastAsia="Calibri"/>
                      <w:b/>
                      <w:bCs/>
                      <w:caps/>
                      <w:color w:val="000000"/>
                      <w:szCs w:val="24"/>
                      <w:lang w:eastAsia="lt-LT"/>
                    </w:rPr>
                    <w:t>II</w:t>
                  </w:r>
                </w:sdtContent>
              </w:sdt>
              <w:r w:rsidR="00456CAC">
                <w:rPr>
                  <w:rFonts w:eastAsia="Calibri"/>
                  <w:b/>
                  <w:bCs/>
                  <w:caps/>
                  <w:color w:val="000000"/>
                  <w:szCs w:val="24"/>
                  <w:lang w:eastAsia="lt-LT"/>
                </w:rPr>
                <w:t xml:space="preserve"> SKYRIUS</w:t>
              </w:r>
            </w:p>
            <w:p w:rsidR="00AB7144" w:rsidRDefault="004C0B5E">
              <w:pPr>
                <w:keepLines/>
                <w:suppressAutoHyphens/>
                <w:jc w:val="center"/>
                <w:textAlignment w:val="center"/>
                <w:rPr>
                  <w:rFonts w:eastAsia="Calibri"/>
                  <w:b/>
                  <w:bCs/>
                  <w:caps/>
                  <w:color w:val="000000"/>
                  <w:szCs w:val="24"/>
                  <w:lang w:eastAsia="lt-LT"/>
                </w:rPr>
              </w:pPr>
              <w:sdt>
                <w:sdtPr>
                  <w:alias w:val="Pavadinimas"/>
                  <w:tag w:val="title_14856dfed6d8416f867e8b894d6e6799"/>
                  <w:id w:val="1503777625"/>
                  <w:lock w:val="sdtLocked"/>
                </w:sdtPr>
                <w:sdtContent>
                  <w:r w:rsidR="00456CAC">
                    <w:rPr>
                      <w:rFonts w:eastAsia="Calibri"/>
                      <w:b/>
                      <w:bCs/>
                      <w:caps/>
                      <w:color w:val="000000"/>
                      <w:szCs w:val="24"/>
                      <w:lang w:eastAsia="lt-LT"/>
                    </w:rPr>
                    <w:t>ESPBI IS IR SPĮ IS INFORMACIJOS MAINŲ PAGRINDINIAI REIKALAVIMAI</w:t>
                  </w:r>
                </w:sdtContent>
              </w:sdt>
            </w:p>
            <w:p w:rsidR="00AB7144" w:rsidRDefault="00AB7144">
              <w:pPr>
                <w:suppressAutoHyphens/>
                <w:ind w:firstLine="312"/>
                <w:jc w:val="both"/>
                <w:textAlignment w:val="center"/>
                <w:rPr>
                  <w:rFonts w:eastAsia="Calibri"/>
                  <w:color w:val="000000"/>
                  <w:szCs w:val="24"/>
                  <w:lang w:eastAsia="lt-LT"/>
                </w:rPr>
              </w:pPr>
            </w:p>
            <w:sdt>
              <w:sdtPr>
                <w:alias w:val="6 p."/>
                <w:tag w:val="part_7cb7a1a33fc243bba6204d8299ce32f5"/>
                <w:id w:val="-82761450"/>
                <w:lock w:val="sdtLocked"/>
              </w:sdtPr>
              <w:sdtContent>
                <w:p w:rsidR="00AB7144" w:rsidRDefault="004C0B5E">
                  <w:pPr>
                    <w:tabs>
                      <w:tab w:val="left" w:pos="397"/>
                      <w:tab w:val="left" w:pos="426"/>
                    </w:tabs>
                    <w:suppressAutoHyphens/>
                    <w:ind w:firstLine="720"/>
                    <w:jc w:val="both"/>
                    <w:textAlignment w:val="center"/>
                    <w:rPr>
                      <w:color w:val="000000"/>
                      <w:szCs w:val="24"/>
                      <w:lang w:eastAsia="lt-LT"/>
                    </w:rPr>
                  </w:pPr>
                  <w:sdt>
                    <w:sdtPr>
                      <w:alias w:val="Numeris"/>
                      <w:tag w:val="nr_7cb7a1a33fc243bba6204d8299ce32f5"/>
                      <w:id w:val="1907870743"/>
                      <w:lock w:val="sdtLocked"/>
                    </w:sdtPr>
                    <w:sdtContent>
                      <w:r w:rsidR="00456CAC">
                        <w:rPr>
                          <w:color w:val="000000"/>
                          <w:szCs w:val="24"/>
                          <w:lang w:eastAsia="lt-LT"/>
                        </w:rPr>
                        <w:t>6</w:t>
                      </w:r>
                    </w:sdtContent>
                  </w:sdt>
                  <w:r w:rsidR="00456CAC">
                    <w:rPr>
                      <w:color w:val="000000"/>
                      <w:szCs w:val="24"/>
                      <w:lang w:eastAsia="lt-LT"/>
                    </w:rPr>
                    <w:t>. ESPBI IS architektūra yra trijų lygių ir jos veikimas yra paremtas 1 priede nurodytais įvykiais.</w:t>
                  </w:r>
                </w:p>
              </w:sdtContent>
            </w:sdt>
            <w:sdt>
              <w:sdtPr>
                <w:alias w:val="7 p."/>
                <w:tag w:val="part_1649707491f140e7a3f16dcc351d77fe"/>
                <w:id w:val="1067072677"/>
                <w:lock w:val="sdtLocked"/>
              </w:sdtPr>
              <w:sdtContent>
                <w:p w:rsidR="00AB7144" w:rsidRDefault="004C0B5E">
                  <w:pPr>
                    <w:tabs>
                      <w:tab w:val="left" w:pos="397"/>
                      <w:tab w:val="left" w:pos="426"/>
                    </w:tabs>
                    <w:suppressAutoHyphens/>
                    <w:ind w:firstLine="720"/>
                    <w:jc w:val="both"/>
                    <w:textAlignment w:val="center"/>
                    <w:rPr>
                      <w:color w:val="000000"/>
                      <w:lang w:eastAsia="lt-LT"/>
                    </w:rPr>
                  </w:pPr>
                  <w:sdt>
                    <w:sdtPr>
                      <w:alias w:val="Numeris"/>
                      <w:tag w:val="nr_1649707491f140e7a3f16dcc351d77fe"/>
                      <w:id w:val="2083725174"/>
                      <w:lock w:val="sdtLocked"/>
                    </w:sdtPr>
                    <w:sdtContent>
                      <w:r w:rsidR="00456CAC">
                        <w:rPr>
                          <w:color w:val="000000"/>
                          <w:lang w:eastAsia="lt-LT"/>
                        </w:rPr>
                        <w:t>7</w:t>
                      </w:r>
                    </w:sdtContent>
                  </w:sdt>
                  <w:r w:rsidR="00456CAC">
                    <w:rPr>
                      <w:color w:val="000000"/>
                      <w:lang w:eastAsia="lt-LT"/>
                    </w:rPr>
                    <w:t>. Informacijos perdavimo ar priėmimo minimali apimtis – visas e. dokumentų ir (arba) duomenų, kurių reikia paciento elektroninei sveikatos istorijai (toliau – ESI) kaupti ESPBI IS, rinkinys, susietas su įvykiu. Perduodami tik e. dokumentai ir (arba) duomenų rinkiniai, tiesiogiai susiję su paciento sveikatos priežiūros įvykiais, t. y. informacija, susijusi su paciento sveikatos būkle ir gydymo procesu – sveikatos būklė, stebėjimas, alergijos, užsakyti / atlikti tyrimai, diagnozės, suteiktos paslaugos, paskirti ir išduoti (parduoti) vaistiniai preparatai ir kompensuojamosios medicinos pagalbos priemonės (toliau – MPP) ir medicinos priemonės (MP), kitų sveikatos priežiūros paslaugų poreikis ir kt.</w:t>
                  </w:r>
                </w:p>
              </w:sdtContent>
            </w:sdt>
            <w:sdt>
              <w:sdtPr>
                <w:alias w:val="8 p."/>
                <w:tag w:val="part_3b1127ae72dd45c68bc1c9ba8e102107"/>
                <w:id w:val="1041625653"/>
                <w:lock w:val="sdtLocked"/>
              </w:sdtPr>
              <w:sdtContent>
                <w:p w:rsidR="00AB7144" w:rsidRDefault="004C0B5E">
                  <w:pPr>
                    <w:tabs>
                      <w:tab w:val="left" w:pos="397"/>
                      <w:tab w:val="left" w:pos="426"/>
                    </w:tabs>
                    <w:suppressAutoHyphens/>
                    <w:ind w:firstLine="720"/>
                    <w:jc w:val="both"/>
                    <w:textAlignment w:val="center"/>
                    <w:rPr>
                      <w:color w:val="000000"/>
                      <w:szCs w:val="24"/>
                      <w:lang w:eastAsia="lt-LT"/>
                    </w:rPr>
                  </w:pPr>
                  <w:sdt>
                    <w:sdtPr>
                      <w:alias w:val="Numeris"/>
                      <w:tag w:val="nr_3b1127ae72dd45c68bc1c9ba8e102107"/>
                      <w:id w:val="-977762890"/>
                      <w:lock w:val="sdtLocked"/>
                    </w:sdtPr>
                    <w:sdtContent>
                      <w:r w:rsidR="00456CAC">
                        <w:rPr>
                          <w:color w:val="000000"/>
                          <w:szCs w:val="24"/>
                          <w:lang w:eastAsia="lt-LT"/>
                        </w:rPr>
                        <w:t>8</w:t>
                      </w:r>
                    </w:sdtContent>
                  </w:sdt>
                  <w:r w:rsidR="00456CAC">
                    <w:rPr>
                      <w:color w:val="000000"/>
                      <w:szCs w:val="24"/>
                      <w:lang w:eastAsia="lt-LT"/>
                    </w:rPr>
                    <w:t>. Pagal įvykių metu SPĮ IS sukuriamų duomenų rinkinių perdavimo formą įvykiai skirstomi į dvi grupes:</w:t>
                  </w:r>
                </w:p>
                <w:sdt>
                  <w:sdtPr>
                    <w:alias w:val="8.1 pp."/>
                    <w:tag w:val="part_61c3003c9bce4535a743ee1b168fe628"/>
                    <w:id w:val="-1182208216"/>
                    <w:lock w:val="sdtLocked"/>
                  </w:sdtPr>
                  <w:sdtContent>
                    <w:p w:rsidR="00AB7144" w:rsidRDefault="004C0B5E">
                      <w:pPr>
                        <w:tabs>
                          <w:tab w:val="left" w:pos="397"/>
                          <w:tab w:val="left" w:pos="426"/>
                        </w:tabs>
                        <w:suppressAutoHyphens/>
                        <w:ind w:firstLine="720"/>
                        <w:jc w:val="both"/>
                        <w:textAlignment w:val="center"/>
                        <w:rPr>
                          <w:color w:val="000000"/>
                          <w:szCs w:val="24"/>
                          <w:lang w:eastAsia="lt-LT"/>
                        </w:rPr>
                      </w:pPr>
                      <w:sdt>
                        <w:sdtPr>
                          <w:alias w:val="Numeris"/>
                          <w:tag w:val="nr_61c3003c9bce4535a743ee1b168fe628"/>
                          <w:id w:val="91669778"/>
                          <w:lock w:val="sdtLocked"/>
                        </w:sdtPr>
                        <w:sdtContent>
                          <w:r w:rsidR="00456CAC">
                            <w:rPr>
                              <w:color w:val="000000"/>
                              <w:szCs w:val="24"/>
                              <w:lang w:eastAsia="lt-LT"/>
                            </w:rPr>
                            <w:t>8.1</w:t>
                          </w:r>
                        </w:sdtContent>
                      </w:sdt>
                      <w:r w:rsidR="00456CAC">
                        <w:rPr>
                          <w:color w:val="000000"/>
                          <w:szCs w:val="24"/>
                          <w:lang w:eastAsia="lt-LT"/>
                        </w:rPr>
                        <w:t>. įvykiai, kurių metu SPĮ IS suformuojami ir į ESPBI IS perduodami e. dokumentai ir duomenų rinkiniai;</w:t>
                      </w:r>
                    </w:p>
                  </w:sdtContent>
                </w:sdt>
                <w:sdt>
                  <w:sdtPr>
                    <w:alias w:val="8.2 pp."/>
                    <w:tag w:val="part_3ff0a7b449ef460caec1b3fae83832ae"/>
                    <w:id w:val="1836730653"/>
                    <w:lock w:val="sdtLocked"/>
                  </w:sdtPr>
                  <w:sdtContent>
                    <w:p w:rsidR="00AB7144" w:rsidRDefault="004C0B5E">
                      <w:pPr>
                        <w:tabs>
                          <w:tab w:val="left" w:pos="397"/>
                          <w:tab w:val="left" w:pos="426"/>
                        </w:tabs>
                        <w:suppressAutoHyphens/>
                        <w:ind w:firstLine="720"/>
                        <w:jc w:val="both"/>
                        <w:textAlignment w:val="center"/>
                        <w:rPr>
                          <w:color w:val="000000"/>
                          <w:szCs w:val="24"/>
                          <w:lang w:eastAsia="lt-LT"/>
                        </w:rPr>
                      </w:pPr>
                      <w:sdt>
                        <w:sdtPr>
                          <w:alias w:val="Numeris"/>
                          <w:tag w:val="nr_3ff0a7b449ef460caec1b3fae83832ae"/>
                          <w:id w:val="750476686"/>
                          <w:lock w:val="sdtLocked"/>
                        </w:sdtPr>
                        <w:sdtContent>
                          <w:r w:rsidR="00456CAC">
                            <w:rPr>
                              <w:color w:val="000000"/>
                              <w:szCs w:val="24"/>
                              <w:lang w:eastAsia="lt-LT"/>
                            </w:rPr>
                            <w:t>8.2</w:t>
                          </w:r>
                        </w:sdtContent>
                      </w:sdt>
                      <w:r w:rsidR="00456CAC">
                        <w:rPr>
                          <w:color w:val="000000"/>
                          <w:szCs w:val="24"/>
                          <w:lang w:eastAsia="lt-LT"/>
                        </w:rPr>
                        <w:t>. įvykiai, kurių metu SPĮ IS suformuojami ir į ESPBI IS perduodami tik duomenų rinkiniai.</w:t>
                      </w:r>
                    </w:p>
                  </w:sdtContent>
                </w:sdt>
              </w:sdtContent>
            </w:sdt>
            <w:sdt>
              <w:sdtPr>
                <w:alias w:val="9 p."/>
                <w:tag w:val="part_02dedd0b0df24c54b985cdd86cb3ed19"/>
                <w:id w:val="-16004519"/>
                <w:lock w:val="sdtLocked"/>
              </w:sdtPr>
              <w:sdtContent>
                <w:p w:rsidR="00AB7144" w:rsidRDefault="004C0B5E">
                  <w:pPr>
                    <w:tabs>
                      <w:tab w:val="left" w:pos="397"/>
                      <w:tab w:val="left" w:pos="426"/>
                    </w:tabs>
                    <w:suppressAutoHyphens/>
                    <w:ind w:firstLine="720"/>
                    <w:jc w:val="both"/>
                    <w:textAlignment w:val="center"/>
                    <w:rPr>
                      <w:color w:val="000000"/>
                      <w:szCs w:val="24"/>
                      <w:lang w:eastAsia="lt-LT"/>
                    </w:rPr>
                  </w:pPr>
                  <w:sdt>
                    <w:sdtPr>
                      <w:alias w:val="Numeris"/>
                      <w:tag w:val="nr_02dedd0b0df24c54b985cdd86cb3ed19"/>
                      <w:id w:val="1301043879"/>
                      <w:lock w:val="sdtLocked"/>
                    </w:sdtPr>
                    <w:sdtContent>
                      <w:r w:rsidR="00456CAC">
                        <w:rPr>
                          <w:color w:val="000000"/>
                          <w:szCs w:val="24"/>
                          <w:lang w:eastAsia="lt-LT"/>
                        </w:rPr>
                        <w:t>9</w:t>
                      </w:r>
                    </w:sdtContent>
                  </w:sdt>
                  <w:r w:rsidR="00456CAC">
                    <w:rPr>
                      <w:color w:val="000000"/>
                      <w:szCs w:val="24"/>
                      <w:lang w:eastAsia="lt-LT"/>
                    </w:rPr>
                    <w:t>. E.</w:t>
                  </w:r>
                  <w:r w:rsidR="00456CAC">
                    <w:rPr>
                      <w:bCs/>
                      <w:color w:val="000000"/>
                      <w:szCs w:val="24"/>
                      <w:lang w:eastAsia="lt-LT"/>
                    </w:rPr>
                    <w:t xml:space="preserve"> dokumentų, naudojamų duomenų mainams su ESPBI IS, sąrašas</w:t>
                  </w:r>
                  <w:r w:rsidR="00456CAC">
                    <w:rPr>
                      <w:color w:val="000000"/>
                      <w:szCs w:val="24"/>
                      <w:lang w:eastAsia="lt-LT"/>
                    </w:rPr>
                    <w:t xml:space="preserve"> pateikiamas 2 priede.</w:t>
                  </w:r>
                </w:p>
              </w:sdtContent>
            </w:sdt>
            <w:sdt>
              <w:sdtPr>
                <w:alias w:val="10 p."/>
                <w:tag w:val="part_56df457d5bae4be3832cd8265bd53bde"/>
                <w:id w:val="1346821610"/>
                <w:lock w:val="sdtLocked"/>
              </w:sdtPr>
              <w:sdtContent>
                <w:p w:rsidR="00AB7144" w:rsidRDefault="004C0B5E">
                  <w:pPr>
                    <w:tabs>
                      <w:tab w:val="left" w:pos="397"/>
                      <w:tab w:val="left" w:pos="426"/>
                    </w:tabs>
                    <w:suppressAutoHyphens/>
                    <w:ind w:firstLine="720"/>
                    <w:jc w:val="both"/>
                    <w:textAlignment w:val="center"/>
                    <w:rPr>
                      <w:color w:val="000000"/>
                      <w:szCs w:val="24"/>
                      <w:lang w:eastAsia="lt-LT"/>
                    </w:rPr>
                  </w:pPr>
                  <w:sdt>
                    <w:sdtPr>
                      <w:alias w:val="Numeris"/>
                      <w:tag w:val="nr_56df457d5bae4be3832cd8265bd53bde"/>
                      <w:id w:val="730888408"/>
                      <w:lock w:val="sdtLocked"/>
                    </w:sdtPr>
                    <w:sdtContent>
                      <w:r w:rsidR="00456CAC">
                        <w:rPr>
                          <w:color w:val="000000"/>
                          <w:szCs w:val="24"/>
                          <w:lang w:eastAsia="lt-LT"/>
                        </w:rPr>
                        <w:t>10</w:t>
                      </w:r>
                    </w:sdtContent>
                  </w:sdt>
                  <w:r w:rsidR="00456CAC">
                    <w:rPr>
                      <w:color w:val="000000"/>
                      <w:szCs w:val="24"/>
                      <w:lang w:eastAsia="lt-LT"/>
                    </w:rPr>
                    <w:t xml:space="preserve">. Duomenų rinkiniai, susieti su e. dokumentais, pateikiami 3 priede. </w:t>
                  </w:r>
                </w:p>
              </w:sdtContent>
            </w:sdt>
            <w:sdt>
              <w:sdtPr>
                <w:alias w:val="11 p."/>
                <w:tag w:val="part_8c013cc9bdff42b2a0a1b9b0482ed793"/>
                <w:id w:val="1685941340"/>
                <w:lock w:val="sdtLocked"/>
              </w:sdtPr>
              <w:sdtContent>
                <w:p w:rsidR="00AB7144" w:rsidRDefault="004C0B5E">
                  <w:pPr>
                    <w:tabs>
                      <w:tab w:val="left" w:pos="397"/>
                      <w:tab w:val="left" w:pos="426"/>
                    </w:tabs>
                    <w:suppressAutoHyphens/>
                    <w:ind w:firstLine="720"/>
                    <w:jc w:val="both"/>
                    <w:textAlignment w:val="center"/>
                    <w:rPr>
                      <w:color w:val="000000"/>
                      <w:szCs w:val="24"/>
                      <w:lang w:eastAsia="lt-LT"/>
                    </w:rPr>
                  </w:pPr>
                  <w:sdt>
                    <w:sdtPr>
                      <w:alias w:val="Numeris"/>
                      <w:tag w:val="nr_8c013cc9bdff42b2a0a1b9b0482ed793"/>
                      <w:id w:val="-949614557"/>
                      <w:lock w:val="sdtLocked"/>
                    </w:sdtPr>
                    <w:sdtContent>
                      <w:r w:rsidR="00456CAC">
                        <w:rPr>
                          <w:color w:val="000000"/>
                          <w:szCs w:val="24"/>
                          <w:lang w:eastAsia="lt-LT"/>
                        </w:rPr>
                        <w:t>11</w:t>
                      </w:r>
                    </w:sdtContent>
                  </w:sdt>
                  <w:r w:rsidR="00456CAC">
                    <w:rPr>
                      <w:color w:val="000000"/>
                      <w:szCs w:val="24"/>
                      <w:lang w:eastAsia="lt-LT"/>
                    </w:rPr>
                    <w:t xml:space="preserve">. Duomenų rinkiniai, nesusieti su e. dokumentais, pateikiami ESPBI IS naudojamų </w:t>
                  </w:r>
                  <w:proofErr w:type="spellStart"/>
                  <w:r w:rsidR="00456CAC">
                    <w:rPr>
                      <w:color w:val="000000"/>
                      <w:szCs w:val="24"/>
                      <w:lang w:eastAsia="lt-LT"/>
                    </w:rPr>
                    <w:t>žiniatinklio</w:t>
                  </w:r>
                  <w:proofErr w:type="spellEnd"/>
                  <w:r w:rsidR="00456CAC">
                    <w:rPr>
                      <w:color w:val="000000"/>
                      <w:szCs w:val="24"/>
                      <w:lang w:eastAsia="lt-LT"/>
                    </w:rPr>
                    <w:t xml:space="preserve"> paslaugų ir integruojamų ESPBI IS komponentų techninėse specifikacijose.</w:t>
                  </w:r>
                </w:p>
              </w:sdtContent>
            </w:sdt>
            <w:sdt>
              <w:sdtPr>
                <w:alias w:val="12 p."/>
                <w:tag w:val="part_c850f4034c2245a19d0628d35ef10a10"/>
                <w:id w:val="1855456858"/>
                <w:lock w:val="sdtLocked"/>
              </w:sdtPr>
              <w:sdtContent>
                <w:p w:rsidR="00AB7144" w:rsidRDefault="004C0B5E">
                  <w:pPr>
                    <w:tabs>
                      <w:tab w:val="left" w:pos="397"/>
                      <w:tab w:val="left" w:pos="426"/>
                    </w:tabs>
                    <w:suppressAutoHyphens/>
                    <w:ind w:firstLine="720"/>
                    <w:jc w:val="both"/>
                    <w:textAlignment w:val="center"/>
                    <w:rPr>
                      <w:color w:val="000000"/>
                      <w:szCs w:val="24"/>
                      <w:lang w:eastAsia="lt-LT"/>
                    </w:rPr>
                  </w:pPr>
                  <w:sdt>
                    <w:sdtPr>
                      <w:alias w:val="Numeris"/>
                      <w:tag w:val="nr_c850f4034c2245a19d0628d35ef10a10"/>
                      <w:id w:val="1882283480"/>
                      <w:lock w:val="sdtLocked"/>
                    </w:sdtPr>
                    <w:sdtContent>
                      <w:r w:rsidR="00456CAC">
                        <w:rPr>
                          <w:color w:val="000000"/>
                          <w:szCs w:val="24"/>
                          <w:lang w:eastAsia="lt-LT"/>
                        </w:rPr>
                        <w:t>12</w:t>
                      </w:r>
                    </w:sdtContent>
                  </w:sdt>
                  <w:r w:rsidR="00456CAC">
                    <w:rPr>
                      <w:color w:val="000000"/>
                      <w:szCs w:val="24"/>
                      <w:lang w:eastAsia="lt-LT"/>
                    </w:rPr>
                    <w:t>. SPĮ, diegdamos naujas ar modernizuodamos jau turimas IS, turi sukurti priemones e. dokumentų ir duomenų rinkinių mainams su ESPBI IS vykdyti.</w:t>
                  </w:r>
                </w:p>
              </w:sdtContent>
            </w:sdt>
            <w:sdt>
              <w:sdtPr>
                <w:alias w:val="13 p."/>
                <w:tag w:val="part_07df8076752f4571b44e8d83f9d9d71a"/>
                <w:id w:val="1709368687"/>
                <w:lock w:val="sdtLocked"/>
              </w:sdtPr>
              <w:sdtContent>
                <w:p w:rsidR="00AB7144" w:rsidRDefault="004C0B5E">
                  <w:pPr>
                    <w:tabs>
                      <w:tab w:val="left" w:pos="397"/>
                      <w:tab w:val="left" w:pos="426"/>
                    </w:tabs>
                    <w:suppressAutoHyphens/>
                    <w:ind w:firstLine="720"/>
                    <w:jc w:val="both"/>
                    <w:textAlignment w:val="center"/>
                    <w:rPr>
                      <w:color w:val="000000"/>
                      <w:szCs w:val="24"/>
                      <w:lang w:eastAsia="lt-LT"/>
                    </w:rPr>
                  </w:pPr>
                  <w:sdt>
                    <w:sdtPr>
                      <w:alias w:val="Numeris"/>
                      <w:tag w:val="nr_07df8076752f4571b44e8d83f9d9d71a"/>
                      <w:id w:val="-374309074"/>
                      <w:lock w:val="sdtLocked"/>
                    </w:sdtPr>
                    <w:sdtContent>
                      <w:r w:rsidR="00456CAC">
                        <w:rPr>
                          <w:color w:val="000000"/>
                          <w:szCs w:val="24"/>
                          <w:lang w:eastAsia="lt-LT"/>
                        </w:rPr>
                        <w:t>13</w:t>
                      </w:r>
                    </w:sdtContent>
                  </w:sdt>
                  <w:r w:rsidR="00456CAC">
                    <w:rPr>
                      <w:color w:val="000000"/>
                      <w:szCs w:val="24"/>
                      <w:lang w:eastAsia="lt-LT"/>
                    </w:rPr>
                    <w:t xml:space="preserve">. Įgyvendinant ESPBI IS pokyčius įvykių sąrašas bei duomenų rinkiniai gali būti koreguojami. Esant tokiems pakeitimams, jie pateikiami ESPBI IS naudojamų </w:t>
                  </w:r>
                  <w:proofErr w:type="spellStart"/>
                  <w:r w:rsidR="00456CAC">
                    <w:rPr>
                      <w:color w:val="000000"/>
                      <w:szCs w:val="24"/>
                      <w:lang w:eastAsia="lt-LT"/>
                    </w:rPr>
                    <w:t>žiniatinklio</w:t>
                  </w:r>
                  <w:proofErr w:type="spellEnd"/>
                  <w:r w:rsidR="00456CAC">
                    <w:rPr>
                      <w:color w:val="000000"/>
                      <w:szCs w:val="24"/>
                      <w:lang w:eastAsia="lt-LT"/>
                    </w:rPr>
                    <w:t xml:space="preserve"> paslaugų ir integruojamų ESPBI IS komponentų viešai skelbiamose techninėse specifikacijose.</w:t>
                  </w:r>
                </w:p>
                <w:p w:rsidR="00AB7144" w:rsidRDefault="004C0B5E">
                  <w:pPr>
                    <w:suppressAutoHyphens/>
                    <w:ind w:firstLine="312"/>
                    <w:jc w:val="both"/>
                    <w:textAlignment w:val="center"/>
                    <w:rPr>
                      <w:rFonts w:eastAsia="Calibri"/>
                      <w:color w:val="000000"/>
                      <w:szCs w:val="24"/>
                      <w:lang w:eastAsia="lt-LT"/>
                    </w:rPr>
                  </w:pPr>
                </w:p>
              </w:sdtContent>
            </w:sdt>
          </w:sdtContent>
        </w:sdt>
        <w:sdt>
          <w:sdtPr>
            <w:alias w:val="skyrius"/>
            <w:tag w:val="part_ac97b3f12e3c4f9bb8d0bada2566bfad"/>
            <w:id w:val="-1980216866"/>
            <w:lock w:val="sdtLocked"/>
          </w:sdtPr>
          <w:sdtContent>
            <w:p w:rsidR="00AB7144" w:rsidRDefault="004C0B5E">
              <w:pPr>
                <w:keepLines/>
                <w:suppressAutoHyphens/>
                <w:jc w:val="center"/>
                <w:textAlignment w:val="center"/>
                <w:rPr>
                  <w:rFonts w:eastAsia="Calibri"/>
                  <w:b/>
                  <w:bCs/>
                  <w:caps/>
                  <w:color w:val="000000"/>
                  <w:szCs w:val="24"/>
                  <w:lang w:eastAsia="lt-LT"/>
                </w:rPr>
              </w:pPr>
              <w:sdt>
                <w:sdtPr>
                  <w:alias w:val="Numeris"/>
                  <w:tag w:val="nr_ac97b3f12e3c4f9bb8d0bada2566bfad"/>
                  <w:id w:val="529843645"/>
                  <w:lock w:val="sdtLocked"/>
                </w:sdtPr>
                <w:sdtContent>
                  <w:r w:rsidR="00456CAC">
                    <w:rPr>
                      <w:rFonts w:eastAsia="Calibri"/>
                      <w:b/>
                      <w:bCs/>
                      <w:caps/>
                      <w:color w:val="000000"/>
                      <w:szCs w:val="24"/>
                      <w:lang w:eastAsia="lt-LT"/>
                    </w:rPr>
                    <w:t>III</w:t>
                  </w:r>
                </w:sdtContent>
              </w:sdt>
              <w:r w:rsidR="00456CAC">
                <w:rPr>
                  <w:rFonts w:eastAsia="Calibri"/>
                  <w:b/>
                  <w:bCs/>
                  <w:caps/>
                  <w:color w:val="000000"/>
                  <w:szCs w:val="24"/>
                  <w:lang w:eastAsia="lt-LT"/>
                </w:rPr>
                <w:t xml:space="preserve"> SKYRIUS</w:t>
              </w:r>
            </w:p>
            <w:p w:rsidR="00AB7144" w:rsidRDefault="004C0B5E">
              <w:pPr>
                <w:keepLines/>
                <w:suppressAutoHyphens/>
                <w:jc w:val="center"/>
                <w:textAlignment w:val="center"/>
                <w:rPr>
                  <w:rFonts w:eastAsia="Calibri"/>
                  <w:b/>
                  <w:bCs/>
                  <w:caps/>
                  <w:color w:val="000000"/>
                  <w:szCs w:val="24"/>
                  <w:lang w:eastAsia="lt-LT"/>
                </w:rPr>
              </w:pPr>
              <w:sdt>
                <w:sdtPr>
                  <w:alias w:val="Pavadinimas"/>
                  <w:tag w:val="title_ac97b3f12e3c4f9bb8d0bada2566bfad"/>
                  <w:id w:val="1138382500"/>
                  <w:lock w:val="sdtLocked"/>
                </w:sdtPr>
                <w:sdtContent>
                  <w:r w:rsidR="00456CAC">
                    <w:rPr>
                      <w:rFonts w:eastAsia="Calibri"/>
                      <w:b/>
                      <w:bCs/>
                      <w:caps/>
                      <w:color w:val="000000"/>
                      <w:szCs w:val="24"/>
                      <w:lang w:eastAsia="lt-LT"/>
                    </w:rPr>
                    <w:t>ESPBI IS IR SPĮ IS SUSIEJIMO PRINCIPAI</w:t>
                  </w:r>
                </w:sdtContent>
              </w:sdt>
            </w:p>
            <w:p w:rsidR="00AB7144" w:rsidRDefault="00AB7144">
              <w:pPr>
                <w:suppressAutoHyphens/>
                <w:ind w:firstLine="312"/>
                <w:jc w:val="both"/>
                <w:textAlignment w:val="center"/>
                <w:rPr>
                  <w:rFonts w:eastAsia="Calibri"/>
                  <w:color w:val="000000"/>
                  <w:szCs w:val="24"/>
                  <w:lang w:eastAsia="lt-LT"/>
                </w:rPr>
              </w:pPr>
            </w:p>
            <w:sdt>
              <w:sdtPr>
                <w:alias w:val="14 p."/>
                <w:tag w:val="part_cae272aeb5294a3ba280df62e744626b"/>
                <w:id w:val="-772626895"/>
                <w:lock w:val="sdtLocked"/>
              </w:sdtPr>
              <w:sdtContent>
                <w:p w:rsidR="00AB7144" w:rsidRDefault="004C0B5E">
                  <w:pPr>
                    <w:tabs>
                      <w:tab w:val="left" w:pos="397"/>
                      <w:tab w:val="left" w:pos="426"/>
                    </w:tabs>
                    <w:suppressAutoHyphens/>
                    <w:ind w:firstLine="720"/>
                    <w:jc w:val="both"/>
                    <w:textAlignment w:val="center"/>
                    <w:rPr>
                      <w:color w:val="000000"/>
                      <w:szCs w:val="24"/>
                      <w:lang w:eastAsia="lt-LT"/>
                    </w:rPr>
                  </w:pPr>
                  <w:sdt>
                    <w:sdtPr>
                      <w:alias w:val="Numeris"/>
                      <w:tag w:val="nr_cae272aeb5294a3ba280df62e744626b"/>
                      <w:id w:val="457759547"/>
                      <w:lock w:val="sdtLocked"/>
                    </w:sdtPr>
                    <w:sdtContent>
                      <w:r w:rsidR="00456CAC">
                        <w:rPr>
                          <w:color w:val="000000"/>
                          <w:szCs w:val="24"/>
                          <w:lang w:eastAsia="lt-LT"/>
                        </w:rPr>
                        <w:t>14</w:t>
                      </w:r>
                    </w:sdtContent>
                  </w:sdt>
                  <w:r w:rsidR="00456CAC">
                    <w:rPr>
                      <w:color w:val="000000"/>
                      <w:szCs w:val="24"/>
                      <w:lang w:eastAsia="lt-LT"/>
                    </w:rPr>
                    <w:t>. Visi ESPBI IS esantys duomenys ir e. dokumentai nuo jų užregistravimo ESPBI IS laikomi teisingais ir išsamiais, kol jie nenuginčyti teisės aktų nustatyta tvarka.</w:t>
                  </w:r>
                </w:p>
              </w:sdtContent>
            </w:sdt>
            <w:sdt>
              <w:sdtPr>
                <w:alias w:val="15 p."/>
                <w:tag w:val="part_8b7c0f96e3054b85a72acc3e22b5c89b"/>
                <w:id w:val="1613161447"/>
                <w:lock w:val="sdtLocked"/>
              </w:sdtPr>
              <w:sdtContent>
                <w:p w:rsidR="00AB7144" w:rsidRDefault="004C0B5E">
                  <w:pPr>
                    <w:tabs>
                      <w:tab w:val="left" w:pos="397"/>
                      <w:tab w:val="left" w:pos="426"/>
                    </w:tabs>
                    <w:suppressAutoHyphens/>
                    <w:ind w:firstLine="720"/>
                    <w:jc w:val="both"/>
                    <w:textAlignment w:val="center"/>
                    <w:rPr>
                      <w:color w:val="000000"/>
                      <w:szCs w:val="24"/>
                      <w:lang w:eastAsia="lt-LT"/>
                    </w:rPr>
                  </w:pPr>
                  <w:sdt>
                    <w:sdtPr>
                      <w:alias w:val="Numeris"/>
                      <w:tag w:val="nr_8b7c0f96e3054b85a72acc3e22b5c89b"/>
                      <w:id w:val="102629849"/>
                      <w:lock w:val="sdtLocked"/>
                    </w:sdtPr>
                    <w:sdtContent>
                      <w:r w:rsidR="00456CAC">
                        <w:rPr>
                          <w:color w:val="000000"/>
                          <w:szCs w:val="24"/>
                          <w:lang w:eastAsia="lt-LT"/>
                        </w:rPr>
                        <w:t>15</w:t>
                      </w:r>
                    </w:sdtContent>
                  </w:sdt>
                  <w:r w:rsidR="00456CAC">
                    <w:rPr>
                      <w:color w:val="000000"/>
                      <w:szCs w:val="24"/>
                      <w:lang w:eastAsia="lt-LT"/>
                    </w:rPr>
                    <w:t>. Neteisingų, neišsamių ar netikslių paciento ESI įrašų duomenų taisymo tvarka:</w:t>
                  </w:r>
                </w:p>
                <w:sdt>
                  <w:sdtPr>
                    <w:alias w:val="15.1 pp."/>
                    <w:tag w:val="part_50d94798b49a40c0a71f1f65b070d158"/>
                    <w:id w:val="-1012144042"/>
                    <w:lock w:val="sdtLocked"/>
                  </w:sdtPr>
                  <w:sdtContent>
                    <w:p w:rsidR="00AB7144" w:rsidRDefault="004C0B5E">
                      <w:pPr>
                        <w:tabs>
                          <w:tab w:val="left" w:pos="397"/>
                          <w:tab w:val="left" w:pos="426"/>
                        </w:tabs>
                        <w:suppressAutoHyphens/>
                        <w:ind w:firstLine="720"/>
                        <w:jc w:val="both"/>
                        <w:textAlignment w:val="center"/>
                        <w:rPr>
                          <w:color w:val="000000"/>
                          <w:lang w:eastAsia="lt-LT"/>
                        </w:rPr>
                      </w:pPr>
                      <w:sdt>
                        <w:sdtPr>
                          <w:alias w:val="Numeris"/>
                          <w:tag w:val="nr_50d94798b49a40c0a71f1f65b070d158"/>
                          <w:id w:val="566616778"/>
                          <w:lock w:val="sdtLocked"/>
                        </w:sdtPr>
                        <w:sdtContent>
                          <w:r w:rsidR="00456CAC">
                            <w:rPr>
                              <w:color w:val="000000"/>
                              <w:lang w:eastAsia="lt-LT"/>
                            </w:rPr>
                            <w:t>15.1</w:t>
                          </w:r>
                        </w:sdtContent>
                      </w:sdt>
                      <w:r w:rsidR="00456CAC">
                        <w:rPr>
                          <w:color w:val="000000"/>
                          <w:lang w:eastAsia="lt-LT"/>
                        </w:rPr>
                        <w:t>. tais atvejais, kai neteisingi, neišsamūs ar netikslūs ESI įrašų duomenys identifikuojami paciento iniciatyva, laikomasi Elektroninės sveikatos paslaugų ir bendradarbiavimo infrastruktūros informacinės sistemos nuostatų 48 punkte nustatytos tvarkos;</w:t>
                      </w:r>
                    </w:p>
                  </w:sdtContent>
                </w:sdt>
                <w:sdt>
                  <w:sdtPr>
                    <w:alias w:val="15.2 pp."/>
                    <w:tag w:val="part_e1139bb43feb4331a0ab7f92fcfd5e39"/>
                    <w:id w:val="1244761429"/>
                    <w:lock w:val="sdtLocked"/>
                  </w:sdtPr>
                  <w:sdtContent>
                    <w:p w:rsidR="00AB7144" w:rsidRDefault="004C0B5E">
                      <w:pPr>
                        <w:tabs>
                          <w:tab w:val="left" w:pos="397"/>
                          <w:tab w:val="left" w:pos="426"/>
                        </w:tabs>
                        <w:suppressAutoHyphens/>
                        <w:ind w:firstLine="720"/>
                        <w:jc w:val="both"/>
                        <w:textAlignment w:val="center"/>
                        <w:rPr>
                          <w:color w:val="000000"/>
                          <w:szCs w:val="24"/>
                          <w:lang w:eastAsia="lt-LT"/>
                        </w:rPr>
                      </w:pPr>
                      <w:sdt>
                        <w:sdtPr>
                          <w:alias w:val="Numeris"/>
                          <w:tag w:val="nr_e1139bb43feb4331a0ab7f92fcfd5e39"/>
                          <w:id w:val="-2058997870"/>
                          <w:lock w:val="sdtLocked"/>
                        </w:sdtPr>
                        <w:sdtContent>
                          <w:r w:rsidR="00456CAC">
                            <w:rPr>
                              <w:color w:val="000000"/>
                              <w:szCs w:val="24"/>
                              <w:lang w:eastAsia="lt-LT"/>
                            </w:rPr>
                            <w:t>15.2</w:t>
                          </w:r>
                        </w:sdtContent>
                      </w:sdt>
                      <w:r w:rsidR="00456CAC">
                        <w:rPr>
                          <w:color w:val="000000"/>
                          <w:szCs w:val="24"/>
                          <w:lang w:eastAsia="lt-LT"/>
                        </w:rPr>
                        <w:t>. kitais atvejais neteisingus, neišsamius ar netikslius paciento ESI įrašų duomenis gali ištaisyti duomenis pateikusi SPĮ teisės aktų nustatyta tvarka.</w:t>
                      </w:r>
                    </w:p>
                  </w:sdtContent>
                </w:sdt>
              </w:sdtContent>
            </w:sdt>
            <w:sdt>
              <w:sdtPr>
                <w:alias w:val="16 p."/>
                <w:tag w:val="part_a7c022fc13f94f898672b85d65cd05c1"/>
                <w:id w:val="443510589"/>
                <w:lock w:val="sdtLocked"/>
              </w:sdtPr>
              <w:sdtContent>
                <w:p w:rsidR="00AB7144" w:rsidRDefault="004C0B5E">
                  <w:pPr>
                    <w:tabs>
                      <w:tab w:val="left" w:pos="397"/>
                    </w:tabs>
                    <w:suppressAutoHyphens/>
                    <w:ind w:firstLine="720"/>
                    <w:jc w:val="both"/>
                    <w:textAlignment w:val="center"/>
                    <w:rPr>
                      <w:lang w:eastAsia="lt-LT"/>
                    </w:rPr>
                  </w:pPr>
                  <w:sdt>
                    <w:sdtPr>
                      <w:alias w:val="Numeris"/>
                      <w:tag w:val="nr_a7c022fc13f94f898672b85d65cd05c1"/>
                      <w:id w:val="1933473266"/>
                      <w:lock w:val="sdtLocked"/>
                    </w:sdtPr>
                    <w:sdtContent>
                      <w:r w:rsidR="00456CAC">
                        <w:rPr>
                          <w:lang w:eastAsia="lt-LT"/>
                        </w:rPr>
                        <w:t>16</w:t>
                      </w:r>
                    </w:sdtContent>
                  </w:sdt>
                  <w:r w:rsidR="00456CAC">
                    <w:rPr>
                      <w:lang w:eastAsia="lt-LT"/>
                    </w:rPr>
                    <w:t>. Siekiant užtikrinti e. dokumentų ir (arba) duomenų rinkinių, kurie per integracines sąsajas siunčiami į ESPBI IS, teisingumą, išsamumą ir patikimumą, SPĮ IS naudotojai autentifikuojasi kvalifikuotu elektroniniu parašu. Jei SPĮ IS naudotojai autentifikuojasi kitu būdu, pavyzdžiui, naudodami naudotojo vardą ir slaptažodį, už teikiamų į ESPBI IS e. dokumentų ir (arba) duomenų rinkinių teisingumą, išsamumą ir patikimumą atsako SPĮ.</w:t>
                  </w:r>
                </w:p>
              </w:sdtContent>
            </w:sdt>
            <w:sdt>
              <w:sdtPr>
                <w:alias w:val="17 p."/>
                <w:tag w:val="part_b6fb770500da40ef84d835a72a35d794"/>
                <w:id w:val="1365095405"/>
                <w:lock w:val="sdtLocked"/>
              </w:sdtPr>
              <w:sdtContent>
                <w:p w:rsidR="00AB7144" w:rsidRDefault="004C0B5E">
                  <w:pPr>
                    <w:ind w:firstLine="709"/>
                    <w:jc w:val="both"/>
                    <w:textAlignment w:val="baseline"/>
                    <w:rPr>
                      <w:lang w:eastAsia="lt-LT"/>
                    </w:rPr>
                  </w:pPr>
                  <w:sdt>
                    <w:sdtPr>
                      <w:alias w:val="Numeris"/>
                      <w:tag w:val="nr_b6fb770500da40ef84d835a72a35d794"/>
                      <w:id w:val="-976766535"/>
                      <w:lock w:val="sdtLocked"/>
                    </w:sdtPr>
                    <w:sdtContent>
                      <w:r w:rsidR="00456CAC">
                        <w:rPr>
                          <w:lang w:eastAsia="lt-LT"/>
                        </w:rPr>
                        <w:t>17</w:t>
                      </w:r>
                    </w:sdtContent>
                  </w:sdt>
                  <w:r w:rsidR="00456CAC">
                    <w:rPr>
                      <w:lang w:eastAsia="lt-LT"/>
                    </w:rPr>
                    <w:t>. Visi iš SPĮ IS per integracijos sąsajas į ESPBI IS siunčiami e. dokumentai turi būti pasirašyti kvalifikuotu elektroniniu parašu arba patvirtinti elektroniniu spaudu. SPĮ IS naudotojams, autentifikavusiesiems kvalifikuotu elektroniniu parašu, pasirašant dokumentus iš naujo autentifikuotis nereikia. Ši sąlyga netaikoma SPĮ IS naudotojams autentifikuojantis kitu būdu.</w:t>
                  </w:r>
                  <w:r w:rsidR="00456CAC">
                    <w:t xml:space="preserve"> </w:t>
                  </w:r>
                </w:p>
              </w:sdtContent>
            </w:sdt>
            <w:sdt>
              <w:sdtPr>
                <w:alias w:val="18 p."/>
                <w:tag w:val="part_2106b6e74bf34a74a4212c23b716a05b"/>
                <w:id w:val="1895693630"/>
                <w:lock w:val="sdtLocked"/>
              </w:sdtPr>
              <w:sdtContent>
                <w:p w:rsidR="00AB7144" w:rsidRDefault="004C0B5E">
                  <w:pPr>
                    <w:tabs>
                      <w:tab w:val="left" w:pos="397"/>
                      <w:tab w:val="left" w:pos="426"/>
                    </w:tabs>
                    <w:suppressAutoHyphens/>
                    <w:ind w:firstLine="720"/>
                    <w:jc w:val="both"/>
                    <w:textAlignment w:val="center"/>
                    <w:rPr>
                      <w:color w:val="000000"/>
                      <w:szCs w:val="24"/>
                      <w:lang w:eastAsia="lt-LT"/>
                    </w:rPr>
                  </w:pPr>
                  <w:sdt>
                    <w:sdtPr>
                      <w:alias w:val="Numeris"/>
                      <w:tag w:val="nr_2106b6e74bf34a74a4212c23b716a05b"/>
                      <w:id w:val="-178963120"/>
                      <w:lock w:val="sdtLocked"/>
                    </w:sdtPr>
                    <w:sdtContent>
                      <w:r w:rsidR="00456CAC">
                        <w:rPr>
                          <w:color w:val="000000"/>
                          <w:szCs w:val="24"/>
                          <w:lang w:eastAsia="lt-LT"/>
                        </w:rPr>
                        <w:t>18</w:t>
                      </w:r>
                    </w:sdtContent>
                  </w:sdt>
                  <w:r w:rsidR="00456CAC">
                    <w:rPr>
                      <w:color w:val="000000"/>
                      <w:szCs w:val="24"/>
                      <w:lang w:eastAsia="lt-LT"/>
                    </w:rPr>
                    <w:t>. Visų tarp SPĮ IS ir ESPBI IS siunčiamų ir gaunamų e. dokumentų duomenų struktūra turi būti sudaryta vadovaujantis HL7 duomenų mainų specifikacijomis, pvz., HL7 v3 CDA, HL7 FHIR ir kt. Pirmenybė tiektina naujesnėms HL7 specifikacijų versijoms.</w:t>
                  </w:r>
                </w:p>
              </w:sdtContent>
            </w:sdt>
            <w:sdt>
              <w:sdtPr>
                <w:alias w:val="19 p."/>
                <w:tag w:val="part_b8a203b8d8434cb1bb71f5c0d4766953"/>
                <w:id w:val="455304836"/>
                <w:lock w:val="sdtLocked"/>
              </w:sdtPr>
              <w:sdtContent>
                <w:p w:rsidR="00AB7144" w:rsidRDefault="004C0B5E">
                  <w:pPr>
                    <w:tabs>
                      <w:tab w:val="left" w:pos="397"/>
                      <w:tab w:val="left" w:pos="426"/>
                    </w:tabs>
                    <w:suppressAutoHyphens/>
                    <w:ind w:firstLine="720"/>
                    <w:jc w:val="both"/>
                    <w:textAlignment w:val="center"/>
                    <w:rPr>
                      <w:color w:val="000000"/>
                      <w:szCs w:val="24"/>
                      <w:lang w:eastAsia="lt-LT"/>
                    </w:rPr>
                  </w:pPr>
                  <w:sdt>
                    <w:sdtPr>
                      <w:alias w:val="Numeris"/>
                      <w:tag w:val="nr_b8a203b8d8434cb1bb71f5c0d4766953"/>
                      <w:id w:val="-1293905090"/>
                      <w:lock w:val="sdtLocked"/>
                    </w:sdtPr>
                    <w:sdtContent>
                      <w:r w:rsidR="00456CAC">
                        <w:rPr>
                          <w:color w:val="000000"/>
                          <w:szCs w:val="24"/>
                          <w:lang w:eastAsia="lt-LT"/>
                        </w:rPr>
                        <w:t>19</w:t>
                      </w:r>
                    </w:sdtContent>
                  </w:sdt>
                  <w:r w:rsidR="00456CAC">
                    <w:rPr>
                      <w:color w:val="000000"/>
                      <w:szCs w:val="24"/>
                      <w:lang w:eastAsia="lt-LT"/>
                    </w:rPr>
                    <w:t>. Medicininiai vaizdai iš / į SPĮ IS (ar SPĮ PACS) į / iš ESPBI IS perduodami DICOM formatu ir DICOM protokolu.</w:t>
                  </w:r>
                </w:p>
              </w:sdtContent>
            </w:sdt>
            <w:sdt>
              <w:sdtPr>
                <w:alias w:val="20 p."/>
                <w:tag w:val="part_61acdedd2cf74413befdf04c9067c9e6"/>
                <w:id w:val="-1866046558"/>
                <w:lock w:val="sdtLocked"/>
              </w:sdtPr>
              <w:sdtContent>
                <w:p w:rsidR="00AB7144" w:rsidRDefault="004C0B5E">
                  <w:pPr>
                    <w:tabs>
                      <w:tab w:val="left" w:pos="397"/>
                      <w:tab w:val="left" w:pos="426"/>
                    </w:tabs>
                    <w:suppressAutoHyphens/>
                    <w:ind w:firstLine="720"/>
                    <w:jc w:val="both"/>
                    <w:textAlignment w:val="center"/>
                    <w:rPr>
                      <w:color w:val="000000"/>
                      <w:szCs w:val="24"/>
                      <w:lang w:eastAsia="lt-LT"/>
                    </w:rPr>
                  </w:pPr>
                  <w:sdt>
                    <w:sdtPr>
                      <w:alias w:val="Numeris"/>
                      <w:tag w:val="nr_61acdedd2cf74413befdf04c9067c9e6"/>
                      <w:id w:val="661973171"/>
                      <w:lock w:val="sdtLocked"/>
                    </w:sdtPr>
                    <w:sdtContent>
                      <w:r w:rsidR="00456CAC">
                        <w:rPr>
                          <w:color w:val="000000"/>
                          <w:szCs w:val="24"/>
                          <w:lang w:eastAsia="lt-LT"/>
                        </w:rPr>
                        <w:t>20</w:t>
                      </w:r>
                    </w:sdtContent>
                  </w:sdt>
                  <w:r w:rsidR="00456CAC">
                    <w:rPr>
                      <w:color w:val="000000"/>
                      <w:szCs w:val="24"/>
                      <w:lang w:eastAsia="lt-LT"/>
                    </w:rPr>
                    <w:t xml:space="preserve">. E. dokumentai ir duomenų rinkiniai, kurių reikia SPĮ sveikatos priežiūros veiklai vykdyti, iš ESPBI IS į SPĮ IS pateikiami </w:t>
                  </w:r>
                  <w:proofErr w:type="spellStart"/>
                  <w:r w:rsidR="00456CAC">
                    <w:rPr>
                      <w:color w:val="000000"/>
                      <w:szCs w:val="24"/>
                      <w:lang w:eastAsia="lt-LT"/>
                    </w:rPr>
                    <w:t>žiniatinklio</w:t>
                  </w:r>
                  <w:proofErr w:type="spellEnd"/>
                  <w:r w:rsidR="00456CAC">
                    <w:rPr>
                      <w:color w:val="000000"/>
                      <w:szCs w:val="24"/>
                      <w:lang w:eastAsia="lt-LT"/>
                    </w:rPr>
                    <w:t xml:space="preserve"> paslaugų ir ESPBI IS integruojamų komponentų priemonėmis.</w:t>
                  </w:r>
                </w:p>
              </w:sdtContent>
            </w:sdt>
            <w:sdt>
              <w:sdtPr>
                <w:alias w:val="21 p."/>
                <w:tag w:val="part_a94f2e124938470981da6cce942b4755"/>
                <w:id w:val="557439800"/>
                <w:lock w:val="sdtLocked"/>
              </w:sdtPr>
              <w:sdtContent>
                <w:p w:rsidR="00AB7144" w:rsidRDefault="004C0B5E">
                  <w:pPr>
                    <w:tabs>
                      <w:tab w:val="left" w:pos="397"/>
                      <w:tab w:val="left" w:pos="426"/>
                    </w:tabs>
                    <w:suppressAutoHyphens/>
                    <w:ind w:firstLine="720"/>
                    <w:jc w:val="both"/>
                    <w:textAlignment w:val="center"/>
                    <w:rPr>
                      <w:color w:val="000000"/>
                      <w:szCs w:val="24"/>
                      <w:lang w:eastAsia="lt-LT"/>
                    </w:rPr>
                  </w:pPr>
                  <w:sdt>
                    <w:sdtPr>
                      <w:alias w:val="Numeris"/>
                      <w:tag w:val="nr_a94f2e124938470981da6cce942b4755"/>
                      <w:id w:val="-1640114021"/>
                      <w:lock w:val="sdtLocked"/>
                    </w:sdtPr>
                    <w:sdtContent>
                      <w:r w:rsidR="00456CAC">
                        <w:rPr>
                          <w:color w:val="000000"/>
                          <w:szCs w:val="24"/>
                          <w:lang w:eastAsia="lt-LT"/>
                        </w:rPr>
                        <w:t>21</w:t>
                      </w:r>
                    </w:sdtContent>
                  </w:sdt>
                  <w:r w:rsidR="00456CAC">
                    <w:rPr>
                      <w:color w:val="000000"/>
                      <w:szCs w:val="24"/>
                      <w:lang w:eastAsia="lt-LT"/>
                    </w:rPr>
                    <w:t xml:space="preserve">. Valstybės ir žinybinių registrų bei informacinių sistemų duomenys ir klasifikatoriai, kurie naudojami ESPBI IS ir kurių reikia SPĮ IS pagrindinėms funkcijoms vykdyti, turi būti tiesiogiai gaunami iš ESPBI IS </w:t>
                  </w:r>
                  <w:proofErr w:type="spellStart"/>
                  <w:r w:rsidR="00456CAC">
                    <w:rPr>
                      <w:color w:val="000000"/>
                      <w:szCs w:val="24"/>
                      <w:lang w:eastAsia="lt-LT"/>
                    </w:rPr>
                    <w:t>žiniatinklio</w:t>
                  </w:r>
                  <w:proofErr w:type="spellEnd"/>
                  <w:r w:rsidR="00456CAC">
                    <w:rPr>
                      <w:color w:val="000000"/>
                      <w:szCs w:val="24"/>
                      <w:lang w:eastAsia="lt-LT"/>
                    </w:rPr>
                    <w:t xml:space="preserve"> paslaugų priemonėmis. Konkretus klasifikatorių sąrašas, naudojamas SPĮ IS mainams su ESPBI IS vykdyti, pateikiamas ESPBI IS naudojamų </w:t>
                  </w:r>
                  <w:proofErr w:type="spellStart"/>
                  <w:r w:rsidR="00456CAC">
                    <w:rPr>
                      <w:color w:val="000000"/>
                      <w:szCs w:val="24"/>
                      <w:lang w:eastAsia="lt-LT"/>
                    </w:rPr>
                    <w:t>žiniatinklio</w:t>
                  </w:r>
                  <w:proofErr w:type="spellEnd"/>
                  <w:r w:rsidR="00456CAC">
                    <w:rPr>
                      <w:color w:val="000000"/>
                      <w:szCs w:val="24"/>
                      <w:lang w:eastAsia="lt-LT"/>
                    </w:rPr>
                    <w:t xml:space="preserve"> paslaugų ir integruojamų ESPBI IS komponentų techninėse specifikacijose.</w:t>
                  </w:r>
                </w:p>
              </w:sdtContent>
            </w:sdt>
            <w:sdt>
              <w:sdtPr>
                <w:alias w:val="22 p."/>
                <w:tag w:val="part_83529b64b3294b2487329b342e885483"/>
                <w:id w:val="2023271037"/>
                <w:lock w:val="sdtLocked"/>
              </w:sdtPr>
              <w:sdtContent>
                <w:p w:rsidR="00AB7144" w:rsidRDefault="004C0B5E">
                  <w:pPr>
                    <w:tabs>
                      <w:tab w:val="left" w:pos="397"/>
                      <w:tab w:val="left" w:pos="426"/>
                    </w:tabs>
                    <w:suppressAutoHyphens/>
                    <w:ind w:firstLine="720"/>
                    <w:jc w:val="both"/>
                    <w:textAlignment w:val="center"/>
                    <w:rPr>
                      <w:color w:val="000000"/>
                      <w:szCs w:val="24"/>
                      <w:lang w:eastAsia="lt-LT"/>
                    </w:rPr>
                  </w:pPr>
                  <w:sdt>
                    <w:sdtPr>
                      <w:alias w:val="Numeris"/>
                      <w:tag w:val="nr_83529b64b3294b2487329b342e885483"/>
                      <w:id w:val="1838652345"/>
                      <w:lock w:val="sdtLocked"/>
                    </w:sdtPr>
                    <w:sdtContent>
                      <w:r w:rsidR="00456CAC">
                        <w:rPr>
                          <w:color w:val="000000"/>
                          <w:szCs w:val="24"/>
                          <w:lang w:eastAsia="lt-LT"/>
                        </w:rPr>
                        <w:t>22</w:t>
                      </w:r>
                    </w:sdtContent>
                  </w:sdt>
                  <w:r w:rsidR="00456CAC">
                    <w:rPr>
                      <w:color w:val="000000"/>
                      <w:szCs w:val="24"/>
                      <w:lang w:eastAsia="lt-LT"/>
                    </w:rPr>
                    <w:t>. SPĮ IS turi naudoti aktualią ESPBI IS klasifikatorių versiją. ESPBI IS klasifikatorių, kurių duomenų reikia SPĮ funkcijoms atlikti, kopijos gali būti saugomos SPĮ IS duomenų bazėse.</w:t>
                  </w:r>
                </w:p>
              </w:sdtContent>
            </w:sdt>
            <w:sdt>
              <w:sdtPr>
                <w:alias w:val="23 p."/>
                <w:tag w:val="part_a4b010912afb4b8387f73c076f0f7eb8"/>
                <w:id w:val="861009853"/>
                <w:lock w:val="sdtLocked"/>
              </w:sdtPr>
              <w:sdtContent>
                <w:p w:rsidR="00AB7144" w:rsidRDefault="004C0B5E">
                  <w:pPr>
                    <w:tabs>
                      <w:tab w:val="left" w:pos="397"/>
                      <w:tab w:val="left" w:pos="426"/>
                    </w:tabs>
                    <w:suppressAutoHyphens/>
                    <w:ind w:firstLine="720"/>
                    <w:jc w:val="both"/>
                    <w:textAlignment w:val="center"/>
                    <w:rPr>
                      <w:color w:val="000000"/>
                      <w:lang w:eastAsia="lt-LT"/>
                    </w:rPr>
                  </w:pPr>
                  <w:sdt>
                    <w:sdtPr>
                      <w:alias w:val="Numeris"/>
                      <w:tag w:val="nr_a4b010912afb4b8387f73c076f0f7eb8"/>
                      <w:id w:val="-673656076"/>
                      <w:lock w:val="sdtLocked"/>
                    </w:sdtPr>
                    <w:sdtContent>
                      <w:r w:rsidR="00456CAC">
                        <w:rPr>
                          <w:color w:val="000000"/>
                          <w:lang w:eastAsia="lt-LT"/>
                        </w:rPr>
                        <w:t>23</w:t>
                      </w:r>
                    </w:sdtContent>
                  </w:sdt>
                  <w:r w:rsidR="00456CAC">
                    <w:rPr>
                      <w:color w:val="000000"/>
                      <w:lang w:eastAsia="lt-LT"/>
                    </w:rPr>
                    <w:t xml:space="preserve">. ESPBI IS duomenų mainų posistemė, skirta pacientų ESI esančių e. dokumentų ir (arba) duomenų rinkinių, medicininių vaizdų ir e. receptų duomenų mainams su kitomis Europos Sąjungos šalimis narėmis, bus įgyvendinta panaudojant </w:t>
                  </w:r>
                  <w:proofErr w:type="spellStart"/>
                  <w:r w:rsidR="00456CAC">
                    <w:rPr>
                      <w:color w:val="000000"/>
                      <w:lang w:eastAsia="lt-LT"/>
                    </w:rPr>
                    <w:t>epSOS</w:t>
                  </w:r>
                  <w:proofErr w:type="spellEnd"/>
                  <w:r w:rsidR="00456CAC">
                    <w:rPr>
                      <w:color w:val="000000"/>
                      <w:lang w:eastAsia="lt-LT"/>
                    </w:rPr>
                    <w:t xml:space="preserve"> (Tarpvalstybinio </w:t>
                  </w:r>
                  <w:proofErr w:type="spellStart"/>
                  <w:r w:rsidR="00456CAC">
                    <w:rPr>
                      <w:color w:val="000000"/>
                      <w:lang w:eastAsia="lt-LT"/>
                    </w:rPr>
                    <w:t>interoperabilumo</w:t>
                  </w:r>
                  <w:proofErr w:type="spellEnd"/>
                  <w:r w:rsidR="00456CAC">
                    <w:rPr>
                      <w:color w:val="000000"/>
                      <w:lang w:eastAsia="lt-LT"/>
                    </w:rPr>
                    <w:t xml:space="preserve"> tarp Europos šalių elektroninių sveikatos istorijos sistemų sąveikos) ir kt. projektų rekomendacijas ir patirtį bei Europos Sąjungos teisės aktų nustatytus reikalavimus, pagal poreikį (bet neapsiribojant) naudojant HL7 v3, HL7 v3 CDA, HL7 FHIR, IHE XDS ir DICOM specifikacijas bei SNOMED CT terminiją, TLK-10-AM, ORPHA ir kt. klasifikatorius.</w:t>
                  </w:r>
                </w:p>
              </w:sdtContent>
            </w:sdt>
            <w:sdt>
              <w:sdtPr>
                <w:alias w:val="24 p."/>
                <w:tag w:val="part_9bdecba5787d4317b7704ee0096c14cb"/>
                <w:id w:val="-1633628157"/>
                <w:lock w:val="sdtLocked"/>
              </w:sdtPr>
              <w:sdtContent>
                <w:p w:rsidR="00AB7144" w:rsidRDefault="004C0B5E">
                  <w:pPr>
                    <w:tabs>
                      <w:tab w:val="left" w:pos="397"/>
                      <w:tab w:val="left" w:pos="426"/>
                    </w:tabs>
                    <w:suppressAutoHyphens/>
                    <w:ind w:firstLine="720"/>
                    <w:jc w:val="both"/>
                    <w:textAlignment w:val="center"/>
                    <w:rPr>
                      <w:color w:val="000000"/>
                      <w:lang w:eastAsia="lt-LT"/>
                    </w:rPr>
                  </w:pPr>
                  <w:sdt>
                    <w:sdtPr>
                      <w:alias w:val="Numeris"/>
                      <w:tag w:val="nr_9bdecba5787d4317b7704ee0096c14cb"/>
                      <w:id w:val="2035770054"/>
                      <w:lock w:val="sdtLocked"/>
                    </w:sdtPr>
                    <w:sdtContent>
                      <w:r w:rsidR="00456CAC">
                        <w:rPr>
                          <w:color w:val="000000"/>
                          <w:lang w:eastAsia="lt-LT"/>
                        </w:rPr>
                        <w:t>24</w:t>
                      </w:r>
                    </w:sdtContent>
                  </w:sdt>
                  <w:r w:rsidR="00456CAC">
                    <w:rPr>
                      <w:color w:val="000000"/>
                      <w:lang w:eastAsia="lt-LT"/>
                    </w:rPr>
                    <w:t xml:space="preserve">. SPĮ IS integracijai su ESPBI IS įgyvendinti SPĮ turi vadovautis ESPBI IS naudojamų </w:t>
                  </w:r>
                  <w:proofErr w:type="spellStart"/>
                  <w:r w:rsidR="00456CAC">
                    <w:rPr>
                      <w:color w:val="000000"/>
                      <w:lang w:eastAsia="lt-LT"/>
                    </w:rPr>
                    <w:t>žiniatinklio</w:t>
                  </w:r>
                  <w:proofErr w:type="spellEnd"/>
                  <w:r w:rsidR="00456CAC">
                    <w:rPr>
                      <w:color w:val="000000"/>
                      <w:lang w:eastAsia="lt-LT"/>
                    </w:rPr>
                    <w:t xml:space="preserve"> paslaugų ir integruojamų ESPBI IS komponentų techninėmis specifikacijomis, kurias pateikia ESPBI IS pagrindinis tvarkytojas.</w:t>
                  </w:r>
                </w:p>
              </w:sdtContent>
            </w:sdt>
            <w:sdt>
              <w:sdtPr>
                <w:alias w:val="25 p."/>
                <w:tag w:val="part_4201be3f1e90408e9fa7947ea7737efc"/>
                <w:id w:val="59221209"/>
                <w:lock w:val="sdtLocked"/>
              </w:sdtPr>
              <w:sdtContent>
                <w:p w:rsidR="00AB7144" w:rsidRDefault="004C0B5E">
                  <w:pPr>
                    <w:tabs>
                      <w:tab w:val="left" w:pos="397"/>
                      <w:tab w:val="left" w:pos="426"/>
                    </w:tabs>
                    <w:suppressAutoHyphens/>
                    <w:ind w:firstLine="720"/>
                    <w:jc w:val="both"/>
                    <w:textAlignment w:val="center"/>
                    <w:rPr>
                      <w:color w:val="000000"/>
                      <w:szCs w:val="24"/>
                      <w:lang w:eastAsia="lt-LT"/>
                    </w:rPr>
                  </w:pPr>
                  <w:sdt>
                    <w:sdtPr>
                      <w:alias w:val="Numeris"/>
                      <w:tag w:val="nr_4201be3f1e90408e9fa7947ea7737efc"/>
                      <w:id w:val="1578175357"/>
                      <w:lock w:val="sdtLocked"/>
                    </w:sdtPr>
                    <w:sdtContent>
                      <w:r w:rsidR="00456CAC">
                        <w:rPr>
                          <w:color w:val="000000"/>
                          <w:szCs w:val="24"/>
                          <w:lang w:eastAsia="lt-LT"/>
                        </w:rPr>
                        <w:t>25</w:t>
                      </w:r>
                    </w:sdtContent>
                  </w:sdt>
                  <w:r w:rsidR="00456CAC">
                    <w:rPr>
                      <w:color w:val="000000"/>
                      <w:szCs w:val="24"/>
                      <w:lang w:eastAsia="lt-LT"/>
                    </w:rPr>
                    <w:t>. Iš SPĮ IS į ESPBI IS siunčiamų e. dokumentų duomenų kokybei užtikrinti naudojamos priemonės nurodytos 4 priede.</w:t>
                  </w:r>
                </w:p>
                <w:p w:rsidR="00AB7144" w:rsidRDefault="004C0B5E">
                  <w:pPr>
                    <w:tabs>
                      <w:tab w:val="left" w:pos="426"/>
                    </w:tabs>
                    <w:suppressAutoHyphens/>
                    <w:ind w:firstLine="720"/>
                    <w:jc w:val="both"/>
                    <w:textAlignment w:val="center"/>
                    <w:rPr>
                      <w:rFonts w:eastAsia="Calibri"/>
                      <w:color w:val="000000"/>
                      <w:szCs w:val="24"/>
                    </w:rPr>
                  </w:pPr>
                </w:p>
              </w:sdtContent>
            </w:sdt>
          </w:sdtContent>
        </w:sdt>
        <w:sdt>
          <w:sdtPr>
            <w:alias w:val="skyrius"/>
            <w:tag w:val="part_db6ced50c97048f6829bf128334fb7d3"/>
            <w:id w:val="-1924178884"/>
            <w:lock w:val="sdtLocked"/>
          </w:sdtPr>
          <w:sdtContent>
            <w:p w:rsidR="00AB7144" w:rsidRDefault="004C0B5E">
              <w:pPr>
                <w:keepLines/>
                <w:suppressAutoHyphens/>
                <w:jc w:val="center"/>
                <w:textAlignment w:val="center"/>
                <w:rPr>
                  <w:rFonts w:eastAsia="Calibri"/>
                  <w:b/>
                  <w:bCs/>
                  <w:caps/>
                  <w:color w:val="000000"/>
                  <w:szCs w:val="24"/>
                  <w:lang w:eastAsia="lt-LT"/>
                </w:rPr>
              </w:pPr>
              <w:sdt>
                <w:sdtPr>
                  <w:alias w:val="Numeris"/>
                  <w:tag w:val="nr_db6ced50c97048f6829bf128334fb7d3"/>
                  <w:id w:val="664052626"/>
                  <w:lock w:val="sdtLocked"/>
                </w:sdtPr>
                <w:sdtContent>
                  <w:r w:rsidR="00456CAC">
                    <w:rPr>
                      <w:rFonts w:eastAsia="Calibri"/>
                      <w:b/>
                      <w:bCs/>
                      <w:caps/>
                      <w:color w:val="000000"/>
                      <w:szCs w:val="24"/>
                      <w:lang w:eastAsia="lt-LT"/>
                    </w:rPr>
                    <w:t>IV</w:t>
                  </w:r>
                </w:sdtContent>
              </w:sdt>
              <w:r w:rsidR="00456CAC">
                <w:rPr>
                  <w:rFonts w:eastAsia="Calibri"/>
                  <w:b/>
                  <w:bCs/>
                  <w:caps/>
                  <w:color w:val="000000"/>
                  <w:szCs w:val="24"/>
                  <w:lang w:eastAsia="lt-LT"/>
                </w:rPr>
                <w:t xml:space="preserve"> SKYRIUS</w:t>
              </w:r>
            </w:p>
            <w:p w:rsidR="00AB7144" w:rsidRDefault="004C0B5E">
              <w:pPr>
                <w:keepLines/>
                <w:suppressAutoHyphens/>
                <w:jc w:val="center"/>
                <w:textAlignment w:val="center"/>
                <w:rPr>
                  <w:rFonts w:eastAsia="Calibri"/>
                  <w:b/>
                  <w:bCs/>
                  <w:caps/>
                  <w:color w:val="000000"/>
                  <w:szCs w:val="24"/>
                  <w:lang w:eastAsia="lt-LT"/>
                </w:rPr>
              </w:pPr>
              <w:sdt>
                <w:sdtPr>
                  <w:alias w:val="Pavadinimas"/>
                  <w:tag w:val="title_db6ced50c97048f6829bf128334fb7d3"/>
                  <w:id w:val="1984118986"/>
                  <w:lock w:val="sdtLocked"/>
                </w:sdtPr>
                <w:sdtContent>
                  <w:r w:rsidR="00456CAC">
                    <w:rPr>
                      <w:rFonts w:eastAsia="Calibri"/>
                      <w:b/>
                      <w:bCs/>
                      <w:caps/>
                      <w:color w:val="000000"/>
                      <w:szCs w:val="24"/>
                      <w:lang w:eastAsia="lt-LT"/>
                    </w:rPr>
                    <w:t>ESPBI IS DUOmenų mainų posistemės veikimo PRINCIPAI</w:t>
                  </w:r>
                </w:sdtContent>
              </w:sdt>
            </w:p>
            <w:p w:rsidR="00AB7144" w:rsidRDefault="00AB7144">
              <w:pPr>
                <w:keepLines/>
                <w:suppressAutoHyphens/>
                <w:jc w:val="center"/>
                <w:textAlignment w:val="center"/>
                <w:rPr>
                  <w:rFonts w:eastAsia="Calibri"/>
                  <w:color w:val="000000"/>
                  <w:szCs w:val="24"/>
                </w:rPr>
              </w:pPr>
            </w:p>
            <w:sdt>
              <w:sdtPr>
                <w:alias w:val="26 p."/>
                <w:tag w:val="part_cbe65630a7d9499282097fb6feddaf47"/>
                <w:id w:val="540487782"/>
                <w:lock w:val="sdtLocked"/>
              </w:sdtPr>
              <w:sdtContent>
                <w:p w:rsidR="00AB7144" w:rsidRDefault="004C0B5E">
                  <w:pPr>
                    <w:tabs>
                      <w:tab w:val="left" w:pos="397"/>
                    </w:tabs>
                    <w:suppressAutoHyphens/>
                    <w:ind w:firstLine="720"/>
                    <w:jc w:val="both"/>
                    <w:textAlignment w:val="center"/>
                    <w:rPr>
                      <w:color w:val="000000"/>
                      <w:szCs w:val="24"/>
                      <w:lang w:eastAsia="lt-LT"/>
                    </w:rPr>
                  </w:pPr>
                  <w:sdt>
                    <w:sdtPr>
                      <w:alias w:val="Numeris"/>
                      <w:tag w:val="nr_cbe65630a7d9499282097fb6feddaf47"/>
                      <w:id w:val="-839003839"/>
                      <w:lock w:val="sdtLocked"/>
                    </w:sdtPr>
                    <w:sdtContent>
                      <w:r w:rsidR="00456CAC">
                        <w:rPr>
                          <w:color w:val="000000"/>
                          <w:szCs w:val="24"/>
                          <w:lang w:eastAsia="lt-LT"/>
                        </w:rPr>
                        <w:t>26</w:t>
                      </w:r>
                    </w:sdtContent>
                  </w:sdt>
                  <w:r w:rsidR="00456CAC">
                    <w:rPr>
                      <w:color w:val="000000"/>
                      <w:szCs w:val="24"/>
                      <w:lang w:eastAsia="lt-LT"/>
                    </w:rPr>
                    <w:t>. SPĮ IS susiejimas su ESPBI IS realizuojamas SPĮ IS ir ESPBI IS duomenų mainų posistemių priemonėmis. SPĮ IS duomenų mainų posistemę ir jos susiejimą su ESPBI IS realizuoja SPĮ.</w:t>
                  </w:r>
                </w:p>
              </w:sdtContent>
            </w:sdt>
            <w:sdt>
              <w:sdtPr>
                <w:alias w:val="27 p."/>
                <w:tag w:val="part_64f58a7257b347758b93db702d319731"/>
                <w:id w:val="-1588297806"/>
                <w:lock w:val="sdtLocked"/>
              </w:sdtPr>
              <w:sdtContent>
                <w:p w:rsidR="00AB7144" w:rsidRDefault="004C0B5E">
                  <w:pPr>
                    <w:tabs>
                      <w:tab w:val="left" w:pos="397"/>
                      <w:tab w:val="left" w:pos="426"/>
                    </w:tabs>
                    <w:suppressAutoHyphens/>
                    <w:ind w:firstLine="720"/>
                    <w:jc w:val="both"/>
                    <w:textAlignment w:val="center"/>
                    <w:rPr>
                      <w:color w:val="000000"/>
                      <w:szCs w:val="24"/>
                      <w:lang w:eastAsia="lt-LT"/>
                    </w:rPr>
                  </w:pPr>
                  <w:sdt>
                    <w:sdtPr>
                      <w:alias w:val="Numeris"/>
                      <w:tag w:val="nr_64f58a7257b347758b93db702d319731"/>
                      <w:id w:val="-1741549680"/>
                      <w:lock w:val="sdtLocked"/>
                    </w:sdtPr>
                    <w:sdtContent>
                      <w:r w:rsidR="00456CAC">
                        <w:rPr>
                          <w:color w:val="000000"/>
                          <w:szCs w:val="24"/>
                          <w:lang w:eastAsia="lt-LT"/>
                        </w:rPr>
                        <w:t>27</w:t>
                      </w:r>
                    </w:sdtContent>
                  </w:sdt>
                  <w:r w:rsidR="00456CAC">
                    <w:rPr>
                      <w:color w:val="000000"/>
                      <w:szCs w:val="24"/>
                      <w:lang w:eastAsia="lt-LT"/>
                    </w:rPr>
                    <w:t>. ESPBI IS duomenų mainų posistemės priemonės pagal SPĮ poreikį ir pasirinktus SPĮ IS realizavimo principus SPĮ IS naudojamos režimais „žmogus su sistema“ ir (arba) „sistema su sistema“:</w:t>
                  </w:r>
                </w:p>
                <w:sdt>
                  <w:sdtPr>
                    <w:alias w:val="27.1 pp."/>
                    <w:tag w:val="part_67055406a1404fbb9a962471ce554b33"/>
                    <w:id w:val="1812212079"/>
                    <w:lock w:val="sdtLocked"/>
                  </w:sdtPr>
                  <w:sdtContent>
                    <w:p w:rsidR="00AB7144" w:rsidRDefault="004C0B5E">
                      <w:pPr>
                        <w:tabs>
                          <w:tab w:val="left" w:pos="397"/>
                          <w:tab w:val="left" w:pos="426"/>
                        </w:tabs>
                        <w:suppressAutoHyphens/>
                        <w:ind w:firstLine="720"/>
                        <w:jc w:val="both"/>
                        <w:textAlignment w:val="center"/>
                        <w:rPr>
                          <w:color w:val="000000"/>
                          <w:lang w:eastAsia="lt-LT"/>
                        </w:rPr>
                      </w:pPr>
                      <w:sdt>
                        <w:sdtPr>
                          <w:alias w:val="Numeris"/>
                          <w:tag w:val="nr_67055406a1404fbb9a962471ce554b33"/>
                          <w:id w:val="1507021848"/>
                          <w:lock w:val="sdtLocked"/>
                        </w:sdtPr>
                        <w:sdtContent>
                          <w:r w:rsidR="00456CAC">
                            <w:rPr>
                              <w:color w:val="000000"/>
                              <w:lang w:eastAsia="lt-LT"/>
                            </w:rPr>
                            <w:t>27.1</w:t>
                          </w:r>
                        </w:sdtContent>
                      </w:sdt>
                      <w:r w:rsidR="00456CAC">
                        <w:rPr>
                          <w:color w:val="000000"/>
                          <w:lang w:eastAsia="lt-LT"/>
                        </w:rPr>
                        <w:t>. naudojant ESPBI IS duomenų mainų posistemės priemones „žmogus su sistema“ režimu, kurio schema pateikta 1 paveikslo I dalyje, SPĮ darbuotojams dirbant SPĮ IS aplinkoje, reikiamu metu SPĮ IS iškviečiama integruojamo ESPBI IS komponento grafinė naudotojo sąsaja (toliau – integruojamas ESPBI IS komponentas), užtikrinanti galimybę SPĮ darbuotojams nepertraukiamai tęsti pradėtą darbą per integruojamo ESPBI IS komponento naudotojo sąsają;</w:t>
                      </w:r>
                    </w:p>
                  </w:sdtContent>
                </w:sdt>
                <w:sdt>
                  <w:sdtPr>
                    <w:alias w:val="27.2 pp."/>
                    <w:tag w:val="part_880b75e4227e4f49a3635455d308dc14"/>
                    <w:id w:val="-825278711"/>
                    <w:lock w:val="sdtLocked"/>
                  </w:sdtPr>
                  <w:sdtContent>
                    <w:p w:rsidR="00AB7144" w:rsidRDefault="004C0B5E">
                      <w:pPr>
                        <w:tabs>
                          <w:tab w:val="left" w:pos="397"/>
                          <w:tab w:val="left" w:pos="426"/>
                        </w:tabs>
                        <w:suppressAutoHyphens/>
                        <w:ind w:firstLine="720"/>
                        <w:jc w:val="both"/>
                        <w:textAlignment w:val="center"/>
                        <w:rPr>
                          <w:color w:val="000000"/>
                          <w:szCs w:val="24"/>
                          <w:lang w:eastAsia="lt-LT"/>
                        </w:rPr>
                      </w:pPr>
                      <w:sdt>
                        <w:sdtPr>
                          <w:alias w:val="Numeris"/>
                          <w:tag w:val="nr_880b75e4227e4f49a3635455d308dc14"/>
                          <w:id w:val="-980696860"/>
                          <w:lock w:val="sdtLocked"/>
                        </w:sdtPr>
                        <w:sdtContent>
                          <w:r w:rsidR="00456CAC">
                            <w:rPr>
                              <w:color w:val="000000"/>
                              <w:szCs w:val="24"/>
                              <w:lang w:eastAsia="lt-LT"/>
                            </w:rPr>
                            <w:t>27.2</w:t>
                          </w:r>
                        </w:sdtContent>
                      </w:sdt>
                      <w:r w:rsidR="00456CAC">
                        <w:rPr>
                          <w:color w:val="000000"/>
                          <w:szCs w:val="24"/>
                          <w:lang w:eastAsia="lt-LT"/>
                        </w:rPr>
                        <w:t xml:space="preserve">.  naudojant ESPBI IS duomenų mainų posistemės priemones „sistema su sistema“ darbo režimu (pvz., </w:t>
                      </w:r>
                      <w:proofErr w:type="spellStart"/>
                      <w:r w:rsidR="00456CAC">
                        <w:rPr>
                          <w:color w:val="000000"/>
                          <w:szCs w:val="24"/>
                          <w:lang w:eastAsia="lt-LT"/>
                        </w:rPr>
                        <w:t>žiniatinklio</w:t>
                      </w:r>
                      <w:proofErr w:type="spellEnd"/>
                      <w:r w:rsidR="00456CAC">
                        <w:rPr>
                          <w:color w:val="000000"/>
                          <w:szCs w:val="24"/>
                          <w:lang w:eastAsia="lt-LT"/>
                        </w:rPr>
                        <w:t xml:space="preserve"> paslaugos), kurio schema pateikta 1 paveikslo II dalyje, SPĮ darbuotojams dirbant SPĮ IS aplinkoje, sąveika tarp SPĮ IS ir ESPBI IS vykdoma programinės įrangos sąsajų priemonėmis (toliau – integracinės sąsajos).</w:t>
                      </w:r>
                    </w:p>
                    <w:p w:rsidR="00AB7144" w:rsidRDefault="00AB7144">
                      <w:pPr>
                        <w:rPr>
                          <w:sz w:val="10"/>
                          <w:szCs w:val="10"/>
                        </w:rPr>
                      </w:pPr>
                    </w:p>
                    <w:p w:rsidR="00AB7144" w:rsidRDefault="00456CAC">
                      <w:pPr>
                        <w:keepNext/>
                        <w:suppressAutoHyphens/>
                        <w:ind w:firstLine="71"/>
                        <w:jc w:val="center"/>
                        <w:textAlignment w:val="center"/>
                        <w:rPr>
                          <w:rFonts w:eastAsia="Calibri"/>
                        </w:rPr>
                      </w:pPr>
                      <w:r>
                        <w:rPr>
                          <w:rFonts w:eastAsia="Calibri"/>
                          <w:sz w:val="22"/>
                          <w:szCs w:val="22"/>
                        </w:rPr>
                        <w:object w:dxaOrig="8650" w:dyaOrig="6197" w14:anchorId="66CC7DD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8.5pt;height:311.5pt" o:ole="">
                            <v:imagedata r:id="rId18" o:title=""/>
                          </v:shape>
                          <o:OLEObject Type="Embed" ProgID="Visio.Drawing.11" ShapeID="_x0000_i1025" DrawAspect="Content" ObjectID="_1782036875" r:id="rId19"/>
                        </w:object>
                      </w:r>
                    </w:p>
                    <w:p w:rsidR="00AB7144" w:rsidRDefault="00456CAC">
                      <w:pPr>
                        <w:ind w:firstLine="709"/>
                        <w:rPr>
                          <w:rFonts w:eastAsia="Calibri"/>
                          <w:bCs/>
                          <w:color w:val="4F81BD"/>
                          <w:szCs w:val="24"/>
                        </w:rPr>
                      </w:pPr>
                      <w:r>
                        <w:rPr>
                          <w:rFonts w:eastAsia="Calibri"/>
                          <w:bCs/>
                          <w:szCs w:val="24"/>
                        </w:rPr>
                        <w:t>1 pav. ESPBI IS duomenų mainų posistemės priemonių naudojimo režimai</w:t>
                      </w:r>
                    </w:p>
                    <w:p w:rsidR="00AB7144" w:rsidRDefault="004C0B5E">
                      <w:pPr>
                        <w:tabs>
                          <w:tab w:val="left" w:pos="426"/>
                        </w:tabs>
                        <w:suppressAutoHyphens/>
                        <w:spacing w:line="276" w:lineRule="auto"/>
                        <w:textAlignment w:val="center"/>
                        <w:rPr>
                          <w:rFonts w:eastAsia="Calibri"/>
                          <w:color w:val="000000"/>
                          <w:szCs w:val="22"/>
                        </w:rPr>
                      </w:pPr>
                    </w:p>
                  </w:sdtContent>
                </w:sdt>
              </w:sdtContent>
            </w:sdt>
            <w:sdt>
              <w:sdtPr>
                <w:alias w:val="28 p."/>
                <w:tag w:val="part_f4859f79488749c9b31e1c0a4b8385cd"/>
                <w:id w:val="-51467500"/>
                <w:lock w:val="sdtLocked"/>
              </w:sdtPr>
              <w:sdtContent>
                <w:p w:rsidR="00AB7144" w:rsidRDefault="004C0B5E">
                  <w:pPr>
                    <w:tabs>
                      <w:tab w:val="left" w:pos="397"/>
                      <w:tab w:val="left" w:pos="426"/>
                    </w:tabs>
                    <w:suppressAutoHyphens/>
                    <w:ind w:firstLine="720"/>
                    <w:jc w:val="both"/>
                    <w:textAlignment w:val="center"/>
                    <w:rPr>
                      <w:szCs w:val="24"/>
                      <w:lang w:eastAsia="lt-LT"/>
                    </w:rPr>
                  </w:pPr>
                  <w:sdt>
                    <w:sdtPr>
                      <w:alias w:val="Numeris"/>
                      <w:tag w:val="nr_f4859f79488749c9b31e1c0a4b8385cd"/>
                      <w:id w:val="806587924"/>
                      <w:lock w:val="sdtLocked"/>
                    </w:sdtPr>
                    <w:sdtContent>
                      <w:r w:rsidR="00456CAC">
                        <w:rPr>
                          <w:szCs w:val="24"/>
                          <w:lang w:eastAsia="lt-LT"/>
                        </w:rPr>
                        <w:t>28</w:t>
                      </w:r>
                    </w:sdtContent>
                  </w:sdt>
                  <w:r w:rsidR="00456CAC">
                    <w:rPr>
                      <w:szCs w:val="24"/>
                      <w:lang w:eastAsia="lt-LT"/>
                    </w:rPr>
                    <w:t xml:space="preserve">. </w:t>
                  </w:r>
                  <w:r w:rsidR="00456CAC">
                    <w:rPr>
                      <w:color w:val="000000"/>
                      <w:szCs w:val="24"/>
                      <w:lang w:eastAsia="lt-LT"/>
                    </w:rPr>
                    <w:t>E. dokumentų ir (arba) duomenų rinkinių formavimo, tvirtinimo ir registravimo ESPBI IS veiksmų sekų ir aplinkų, kuriose jie vykdomi, schemos pateikiamos 2 ir 3 paveiksluose, o veiksmų sekų aprašymai – 2 ir 3 lentelėse.</w:t>
                  </w:r>
                </w:p>
                <w:p w:rsidR="00AB7144" w:rsidRDefault="00AB7144">
                  <w:pPr>
                    <w:rPr>
                      <w:sz w:val="10"/>
                      <w:szCs w:val="10"/>
                    </w:rPr>
                  </w:pPr>
                </w:p>
                <w:p w:rsidR="00AB7144" w:rsidRDefault="00AB7144">
                  <w:pPr>
                    <w:keepNext/>
                    <w:suppressAutoHyphens/>
                    <w:jc w:val="center"/>
                    <w:textAlignment w:val="center"/>
                    <w:rPr>
                      <w:lang w:eastAsia="lt-LT"/>
                    </w:rPr>
                  </w:pPr>
                </w:p>
                <w:p w:rsidR="00AB7144" w:rsidRDefault="00456CAC">
                  <w:pPr>
                    <w:rPr>
                      <w:rFonts w:eastAsia="Calibri"/>
                    </w:rPr>
                  </w:pPr>
                  <w:r>
                    <w:rPr>
                      <w:noProof/>
                      <w:lang w:eastAsia="lt-LT"/>
                    </w:rPr>
                    <w:drawing>
                      <wp:inline distT="0" distB="0" distL="0" distR="0" wp14:anchorId="1F97FDA2" wp14:editId="39289646">
                        <wp:extent cx="6120765" cy="3291840"/>
                        <wp:effectExtent l="0" t="0" r="0" b="3810"/>
                        <wp:docPr id="5" name="Paveikslėlis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aveikslėlis 5"/>
                                <pic:cNvPicPr/>
                              </pic:nvPicPr>
                              <pic:blipFill>
                                <a:blip r:embed="rId20">
                                  <a:extLst>
                                    <a:ext uri="{28A0092B-C50C-407E-A947-70E740481C1C}">
                                      <a14:useLocalDpi xmlns:a14="http://schemas.microsoft.com/office/drawing/2010/main" val="0"/>
                                    </a:ext>
                                  </a:extLst>
                                </a:blip>
                                <a:stretch>
                                  <a:fillRect/>
                                </a:stretch>
                              </pic:blipFill>
                              <pic:spPr>
                                <a:xfrm>
                                  <a:off x="0" y="0"/>
                                  <a:ext cx="6120765" cy="3291840"/>
                                </a:xfrm>
                                <a:prstGeom prst="rect">
                                  <a:avLst/>
                                </a:prstGeom>
                              </pic:spPr>
                            </pic:pic>
                          </a:graphicData>
                        </a:graphic>
                      </wp:inline>
                    </w:drawing>
                  </w:r>
                </w:p>
                <w:p w:rsidR="00AB7144" w:rsidRDefault="00456CAC">
                  <w:pPr>
                    <w:ind w:firstLine="709"/>
                    <w:jc w:val="both"/>
                    <w:rPr>
                      <w:sz w:val="16"/>
                      <w:szCs w:val="16"/>
                    </w:rPr>
                  </w:pPr>
                  <w:r>
                    <w:rPr>
                      <w:rFonts w:eastAsia="Calibri"/>
                      <w:bCs/>
                      <w:szCs w:val="24"/>
                    </w:rPr>
                    <w:t xml:space="preserve">2 pav. </w:t>
                  </w:r>
                  <w:r>
                    <w:rPr>
                      <w:bCs/>
                      <w:szCs w:val="24"/>
                    </w:rPr>
                    <w:t>Veiksmų sekos, kai e. dokumentas pasirašomas elektroniniu parašu arba patvirtinamas elektroniniu spaudu ESPBI IS aplinkoje, schema</w:t>
                  </w:r>
                  <w:r>
                    <w:rPr>
                      <w:rFonts w:eastAsia="Calibri"/>
                      <w:bCs/>
                      <w:szCs w:val="24"/>
                    </w:rPr>
                    <w:t>.</w:t>
                  </w:r>
                </w:p>
                <w:p w:rsidR="00AB7144" w:rsidRDefault="00456CAC">
                  <w:pPr>
                    <w:ind w:firstLine="709"/>
                    <w:rPr>
                      <w:bCs/>
                      <w:szCs w:val="24"/>
                    </w:rPr>
                  </w:pPr>
                  <w:r>
                    <w:rPr>
                      <w:rFonts w:eastAsia="Calibri"/>
                      <w:szCs w:val="24"/>
                    </w:rPr>
                    <w:t xml:space="preserve">Pastaba: </w:t>
                  </w:r>
                  <w:r>
                    <w:rPr>
                      <w:bCs/>
                      <w:szCs w:val="24"/>
                    </w:rPr>
                    <w:t>pagal UML notaciją punktyrinėmis rodyklėmis žymimas funkcijos rezultatas.</w:t>
                  </w:r>
                </w:p>
                <w:p w:rsidR="00AB7144" w:rsidRDefault="00AB7144">
                  <w:pPr>
                    <w:ind w:firstLine="709"/>
                    <w:rPr>
                      <w:sz w:val="16"/>
                      <w:szCs w:val="16"/>
                    </w:rPr>
                  </w:pPr>
                </w:p>
                <w:p w:rsidR="00AB7144" w:rsidRDefault="00456CAC">
                  <w:pPr>
                    <w:suppressAutoHyphens/>
                    <w:ind w:firstLine="709"/>
                    <w:jc w:val="both"/>
                    <w:textAlignment w:val="center"/>
                    <w:rPr>
                      <w:szCs w:val="24"/>
                      <w:lang w:eastAsia="lt-LT"/>
                    </w:rPr>
                  </w:pPr>
                  <w:r>
                    <w:rPr>
                      <w:color w:val="000000"/>
                      <w:szCs w:val="24"/>
                      <w:lang w:eastAsia="lt-LT"/>
                    </w:rPr>
                    <w:t xml:space="preserve">2 lentelė. </w:t>
                  </w:r>
                  <w:r>
                    <w:rPr>
                      <w:szCs w:val="24"/>
                      <w:lang w:eastAsia="lt-LT"/>
                    </w:rPr>
                    <w:t>Veiksmų sekos, kai e. dokumentas kvalifikuotu elektroniniu parašu pasirašomas arba elektroniniu spaudu patvirtinamas ESPBI IS aplinkoje, aprašymas</w:t>
                  </w:r>
                </w:p>
                <w:p w:rsidR="00AB7144" w:rsidRDefault="00AB7144">
                  <w:pPr>
                    <w:suppressAutoHyphens/>
                    <w:ind w:firstLine="567"/>
                    <w:jc w:val="both"/>
                    <w:textAlignment w:val="center"/>
                    <w:rPr>
                      <w:szCs w:val="24"/>
                      <w:lang w:eastAsia="lt-LT"/>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left w:w="0" w:type="dxa"/>
                      <w:right w:w="0" w:type="dxa"/>
                    </w:tblCellMar>
                    <w:tblLook w:val="04A0" w:firstRow="1" w:lastRow="0" w:firstColumn="1" w:lastColumn="0" w:noHBand="0" w:noVBand="1"/>
                  </w:tblPr>
                  <w:tblGrid>
                    <w:gridCol w:w="924"/>
                    <w:gridCol w:w="6844"/>
                    <w:gridCol w:w="1294"/>
                  </w:tblGrid>
                  <w:tr w:rsidR="00AB7144">
                    <w:trPr>
                      <w:trHeight w:val="983"/>
                    </w:trPr>
                    <w:tc>
                      <w:tcPr>
                        <w:tcW w:w="500" w:type="pct"/>
                        <w:shd w:val="clear" w:color="auto" w:fill="FFFFFF" w:themeFill="background1"/>
                        <w:tcMar>
                          <w:top w:w="0" w:type="dxa"/>
                          <w:left w:w="108" w:type="dxa"/>
                          <w:bottom w:w="0" w:type="dxa"/>
                          <w:right w:w="108" w:type="dxa"/>
                        </w:tcMar>
                        <w:vAlign w:val="center"/>
                        <w:hideMark/>
                      </w:tcPr>
                      <w:p w:rsidR="00AB7144" w:rsidRDefault="00456CAC">
                        <w:pPr>
                          <w:jc w:val="center"/>
                          <w:rPr>
                            <w:color w:val="000000"/>
                            <w:szCs w:val="24"/>
                            <w:lang w:eastAsia="lt-LT"/>
                          </w:rPr>
                        </w:pPr>
                        <w:r>
                          <w:rPr>
                            <w:color w:val="000000"/>
                            <w:szCs w:val="24"/>
                            <w:lang w:eastAsia="lt-LT"/>
                          </w:rPr>
                          <w:t>Eil. Nr.</w:t>
                        </w:r>
                      </w:p>
                    </w:tc>
                    <w:tc>
                      <w:tcPr>
                        <w:tcW w:w="3700" w:type="pct"/>
                        <w:shd w:val="clear" w:color="auto" w:fill="FFFFFF" w:themeFill="background1"/>
                        <w:tcMar>
                          <w:top w:w="0" w:type="dxa"/>
                          <w:left w:w="108" w:type="dxa"/>
                          <w:bottom w:w="0" w:type="dxa"/>
                          <w:right w:w="108" w:type="dxa"/>
                        </w:tcMar>
                        <w:vAlign w:val="center"/>
                        <w:hideMark/>
                      </w:tcPr>
                      <w:p w:rsidR="00AB7144" w:rsidRDefault="00456CAC">
                        <w:pPr>
                          <w:jc w:val="center"/>
                          <w:rPr>
                            <w:color w:val="000000"/>
                            <w:szCs w:val="24"/>
                            <w:lang w:eastAsia="lt-LT"/>
                          </w:rPr>
                        </w:pPr>
                        <w:r>
                          <w:rPr>
                            <w:color w:val="000000"/>
                            <w:szCs w:val="24"/>
                            <w:lang w:eastAsia="lt-LT"/>
                          </w:rPr>
                          <w:t>Veiksmo aprašymas</w:t>
                        </w:r>
                      </w:p>
                    </w:tc>
                    <w:tc>
                      <w:tcPr>
                        <w:tcW w:w="700" w:type="pct"/>
                        <w:shd w:val="clear" w:color="auto" w:fill="FFFFFF" w:themeFill="background1"/>
                        <w:tcMar>
                          <w:top w:w="0" w:type="dxa"/>
                          <w:left w:w="108" w:type="dxa"/>
                          <w:bottom w:w="0" w:type="dxa"/>
                          <w:right w:w="108" w:type="dxa"/>
                        </w:tcMar>
                        <w:vAlign w:val="center"/>
                        <w:hideMark/>
                      </w:tcPr>
                      <w:p w:rsidR="00AB7144" w:rsidRDefault="00456CAC">
                        <w:pPr>
                          <w:jc w:val="center"/>
                          <w:rPr>
                            <w:color w:val="000000"/>
                            <w:szCs w:val="24"/>
                            <w:lang w:eastAsia="lt-LT"/>
                          </w:rPr>
                        </w:pPr>
                        <w:r>
                          <w:rPr>
                            <w:color w:val="000000"/>
                            <w:szCs w:val="24"/>
                            <w:lang w:eastAsia="lt-LT"/>
                          </w:rPr>
                          <w:t>Aplinka, kurioje vykdomas veiksmas</w:t>
                        </w:r>
                      </w:p>
                    </w:tc>
                  </w:tr>
                  <w:tr w:rsidR="00AB7144">
                    <w:trPr>
                      <w:trHeight w:val="203"/>
                    </w:trPr>
                    <w:tc>
                      <w:tcPr>
                        <w:tcW w:w="500" w:type="pct"/>
                        <w:shd w:val="clear" w:color="auto" w:fill="FFFFFF" w:themeFill="background1"/>
                        <w:tcMar>
                          <w:top w:w="0" w:type="dxa"/>
                          <w:left w:w="108" w:type="dxa"/>
                          <w:bottom w:w="0" w:type="dxa"/>
                          <w:right w:w="108" w:type="dxa"/>
                        </w:tcMar>
                        <w:hideMark/>
                      </w:tcPr>
                      <w:p w:rsidR="00AB7144" w:rsidRDefault="00456CAC">
                        <w:pPr>
                          <w:jc w:val="center"/>
                          <w:rPr>
                            <w:color w:val="000000"/>
                            <w:szCs w:val="24"/>
                            <w:lang w:eastAsia="lt-LT"/>
                          </w:rPr>
                        </w:pPr>
                        <w:r>
                          <w:rPr>
                            <w:color w:val="000000"/>
                            <w:szCs w:val="24"/>
                            <w:lang w:eastAsia="lt-LT"/>
                          </w:rPr>
                          <w:t>1.</w:t>
                        </w:r>
                      </w:p>
                    </w:tc>
                    <w:tc>
                      <w:tcPr>
                        <w:tcW w:w="3700" w:type="pct"/>
                        <w:shd w:val="clear" w:color="auto" w:fill="FFFFFF" w:themeFill="background1"/>
                        <w:tcMar>
                          <w:top w:w="0" w:type="dxa"/>
                          <w:left w:w="108" w:type="dxa"/>
                          <w:bottom w:w="0" w:type="dxa"/>
                          <w:right w:w="108" w:type="dxa"/>
                        </w:tcMar>
                        <w:hideMark/>
                      </w:tcPr>
                      <w:p w:rsidR="00AB7144" w:rsidRDefault="00456CAC">
                        <w:pPr>
                          <w:jc w:val="both"/>
                          <w:rPr>
                            <w:color w:val="000000"/>
                            <w:szCs w:val="24"/>
                            <w:lang w:eastAsia="lt-LT"/>
                          </w:rPr>
                        </w:pPr>
                        <w:r>
                          <w:rPr>
                            <w:color w:val="000000"/>
                            <w:szCs w:val="24"/>
                            <w:lang w:eastAsia="lt-LT"/>
                          </w:rPr>
                          <w:t>Dirbant SPĮ IS aplinkoje, SPĮ IS inicijuoja paciento ESI įrašo duomenų suformavimą. Įrašas gali būti formuojamas:</w:t>
                        </w:r>
                      </w:p>
                    </w:tc>
                    <w:tc>
                      <w:tcPr>
                        <w:tcW w:w="700" w:type="pct"/>
                        <w:shd w:val="clear" w:color="auto" w:fill="FFFFFF" w:themeFill="background1"/>
                        <w:tcMar>
                          <w:top w:w="0" w:type="dxa"/>
                          <w:left w:w="108" w:type="dxa"/>
                          <w:bottom w:w="0" w:type="dxa"/>
                          <w:right w:w="108" w:type="dxa"/>
                        </w:tcMar>
                        <w:hideMark/>
                      </w:tcPr>
                      <w:p w:rsidR="00AB7144" w:rsidRDefault="00AB7144">
                        <w:pPr>
                          <w:ind w:firstLine="62"/>
                          <w:rPr>
                            <w:color w:val="000000"/>
                            <w:szCs w:val="24"/>
                            <w:lang w:eastAsia="lt-LT"/>
                          </w:rPr>
                        </w:pPr>
                      </w:p>
                    </w:tc>
                  </w:tr>
                  <w:tr w:rsidR="00AB7144">
                    <w:trPr>
                      <w:trHeight w:val="203"/>
                    </w:trPr>
                    <w:tc>
                      <w:tcPr>
                        <w:tcW w:w="500" w:type="pct"/>
                        <w:shd w:val="clear" w:color="auto" w:fill="FFFFFF" w:themeFill="background1"/>
                        <w:tcMar>
                          <w:top w:w="0" w:type="dxa"/>
                          <w:left w:w="108" w:type="dxa"/>
                          <w:bottom w:w="0" w:type="dxa"/>
                          <w:right w:w="108" w:type="dxa"/>
                        </w:tcMar>
                        <w:hideMark/>
                      </w:tcPr>
                      <w:p w:rsidR="00AB7144" w:rsidRDefault="00456CAC">
                        <w:pPr>
                          <w:jc w:val="center"/>
                          <w:rPr>
                            <w:color w:val="000000"/>
                            <w:szCs w:val="24"/>
                            <w:lang w:eastAsia="lt-LT"/>
                          </w:rPr>
                        </w:pPr>
                        <w:r>
                          <w:rPr>
                            <w:color w:val="000000"/>
                            <w:szCs w:val="24"/>
                            <w:lang w:eastAsia="lt-LT"/>
                          </w:rPr>
                          <w:t>1.1.</w:t>
                        </w:r>
                      </w:p>
                    </w:tc>
                    <w:tc>
                      <w:tcPr>
                        <w:tcW w:w="3700" w:type="pct"/>
                        <w:shd w:val="clear" w:color="auto" w:fill="FFFFFF" w:themeFill="background1"/>
                        <w:tcMar>
                          <w:top w:w="0" w:type="dxa"/>
                          <w:left w:w="108" w:type="dxa"/>
                          <w:bottom w:w="0" w:type="dxa"/>
                          <w:right w:w="108" w:type="dxa"/>
                        </w:tcMar>
                        <w:hideMark/>
                      </w:tcPr>
                      <w:p w:rsidR="00AB7144" w:rsidRDefault="00456CAC">
                        <w:pPr>
                          <w:jc w:val="both"/>
                          <w:rPr>
                            <w:color w:val="000000"/>
                            <w:szCs w:val="24"/>
                            <w:lang w:eastAsia="lt-LT"/>
                          </w:rPr>
                        </w:pPr>
                        <w:r>
                          <w:rPr>
                            <w:color w:val="000000"/>
                            <w:szCs w:val="24"/>
                            <w:lang w:eastAsia="lt-LT"/>
                          </w:rPr>
                          <w:t>SPĮ IS priemonėmis – ESI įrašo duomenys įvedami SPĮ IS realizuotose duomenų įvedimo formose (ESI įrašo formavimo metu naudojami ESPBI IS saugomi aktualūs klasifikatoriai, registrų duomenys);</w:t>
                        </w:r>
                      </w:p>
                    </w:tc>
                    <w:tc>
                      <w:tcPr>
                        <w:tcW w:w="700" w:type="pct"/>
                        <w:shd w:val="clear" w:color="auto" w:fill="FFFFFF" w:themeFill="background1"/>
                        <w:tcMar>
                          <w:top w:w="0" w:type="dxa"/>
                          <w:left w:w="108" w:type="dxa"/>
                          <w:bottom w:w="0" w:type="dxa"/>
                          <w:right w:w="108" w:type="dxa"/>
                        </w:tcMar>
                        <w:hideMark/>
                      </w:tcPr>
                      <w:p w:rsidR="00AB7144" w:rsidRDefault="00456CAC">
                        <w:pPr>
                          <w:rPr>
                            <w:color w:val="000000"/>
                            <w:szCs w:val="24"/>
                            <w:lang w:eastAsia="lt-LT"/>
                          </w:rPr>
                        </w:pPr>
                        <w:r>
                          <w:rPr>
                            <w:color w:val="000000"/>
                            <w:szCs w:val="24"/>
                            <w:lang w:eastAsia="lt-LT"/>
                          </w:rPr>
                          <w:t>SPĮ IS</w:t>
                        </w:r>
                      </w:p>
                    </w:tc>
                  </w:tr>
                  <w:tr w:rsidR="00AB7144">
                    <w:trPr>
                      <w:trHeight w:val="203"/>
                    </w:trPr>
                    <w:tc>
                      <w:tcPr>
                        <w:tcW w:w="500" w:type="pct"/>
                        <w:shd w:val="clear" w:color="auto" w:fill="FFFFFF" w:themeFill="background1"/>
                        <w:tcMar>
                          <w:top w:w="0" w:type="dxa"/>
                          <w:left w:w="108" w:type="dxa"/>
                          <w:bottom w:w="0" w:type="dxa"/>
                          <w:right w:w="108" w:type="dxa"/>
                        </w:tcMar>
                        <w:hideMark/>
                      </w:tcPr>
                      <w:p w:rsidR="00AB7144" w:rsidRDefault="00456CAC">
                        <w:pPr>
                          <w:jc w:val="center"/>
                          <w:rPr>
                            <w:color w:val="000000"/>
                            <w:szCs w:val="24"/>
                            <w:lang w:eastAsia="lt-LT"/>
                          </w:rPr>
                        </w:pPr>
                        <w:r>
                          <w:rPr>
                            <w:color w:val="000000"/>
                            <w:szCs w:val="24"/>
                            <w:lang w:eastAsia="lt-LT"/>
                          </w:rPr>
                          <w:t>1.2.</w:t>
                        </w:r>
                      </w:p>
                    </w:tc>
                    <w:tc>
                      <w:tcPr>
                        <w:tcW w:w="3700" w:type="pct"/>
                        <w:shd w:val="clear" w:color="auto" w:fill="FFFFFF" w:themeFill="background1"/>
                        <w:tcMar>
                          <w:top w:w="0" w:type="dxa"/>
                          <w:left w:w="108" w:type="dxa"/>
                          <w:bottom w:w="0" w:type="dxa"/>
                          <w:right w:w="108" w:type="dxa"/>
                        </w:tcMar>
                        <w:hideMark/>
                      </w:tcPr>
                      <w:p w:rsidR="00AB7144" w:rsidRDefault="00456CAC">
                        <w:pPr>
                          <w:jc w:val="both"/>
                          <w:rPr>
                            <w:color w:val="000000"/>
                            <w:szCs w:val="24"/>
                            <w:lang w:eastAsia="lt-LT"/>
                          </w:rPr>
                        </w:pPr>
                        <w:r>
                          <w:rPr>
                            <w:color w:val="000000"/>
                            <w:szCs w:val="24"/>
                            <w:lang w:eastAsia="lt-LT"/>
                          </w:rPr>
                          <w:t>Pasitelkus integruojamo ESPBI IS komponento pagalbą. SPĮ IS nėra realizuota reikiamo ESI įrašo duomenų įvedimo forma, todėl SPĮ IS yra iškviečiamas ESPBI IS integruotas komponentas – SPĮ IS naudotojas dirba kaip su viena sistema (ESI įrašo formavimo metu naudojami ESPBI IS saugomi aktualūs klasifikatoriai, registrų duomenys).</w:t>
                        </w:r>
                      </w:p>
                    </w:tc>
                    <w:tc>
                      <w:tcPr>
                        <w:tcW w:w="700" w:type="pct"/>
                        <w:shd w:val="clear" w:color="auto" w:fill="FFFFFF" w:themeFill="background1"/>
                        <w:tcMar>
                          <w:top w:w="0" w:type="dxa"/>
                          <w:left w:w="108" w:type="dxa"/>
                          <w:bottom w:w="0" w:type="dxa"/>
                          <w:right w:w="108" w:type="dxa"/>
                        </w:tcMar>
                        <w:hideMark/>
                      </w:tcPr>
                      <w:p w:rsidR="00AB7144" w:rsidRDefault="00456CAC">
                        <w:pPr>
                          <w:rPr>
                            <w:color w:val="000000"/>
                            <w:szCs w:val="24"/>
                            <w:lang w:eastAsia="lt-LT"/>
                          </w:rPr>
                        </w:pPr>
                        <w:r>
                          <w:rPr>
                            <w:color w:val="000000"/>
                            <w:szCs w:val="24"/>
                            <w:lang w:eastAsia="lt-LT"/>
                          </w:rPr>
                          <w:t>ESPBI IS</w:t>
                        </w:r>
                      </w:p>
                    </w:tc>
                  </w:tr>
                  <w:tr w:rsidR="00AB7144">
                    <w:trPr>
                      <w:trHeight w:val="203"/>
                    </w:trPr>
                    <w:tc>
                      <w:tcPr>
                        <w:tcW w:w="500" w:type="pct"/>
                        <w:shd w:val="clear" w:color="auto" w:fill="FFFFFF" w:themeFill="background1"/>
                        <w:tcMar>
                          <w:top w:w="0" w:type="dxa"/>
                          <w:left w:w="108" w:type="dxa"/>
                          <w:bottom w:w="0" w:type="dxa"/>
                          <w:right w:w="108" w:type="dxa"/>
                        </w:tcMar>
                        <w:hideMark/>
                      </w:tcPr>
                      <w:p w:rsidR="00AB7144" w:rsidRDefault="00456CAC">
                        <w:pPr>
                          <w:jc w:val="center"/>
                          <w:rPr>
                            <w:color w:val="000000"/>
                            <w:szCs w:val="24"/>
                            <w:lang w:eastAsia="lt-LT"/>
                          </w:rPr>
                        </w:pPr>
                        <w:r>
                          <w:rPr>
                            <w:color w:val="000000"/>
                            <w:szCs w:val="24"/>
                            <w:lang w:eastAsia="lt-LT"/>
                          </w:rPr>
                          <w:t>2.</w:t>
                        </w:r>
                      </w:p>
                    </w:tc>
                    <w:tc>
                      <w:tcPr>
                        <w:tcW w:w="3700" w:type="pct"/>
                        <w:shd w:val="clear" w:color="auto" w:fill="FFFFFF" w:themeFill="background1"/>
                        <w:tcMar>
                          <w:top w:w="0" w:type="dxa"/>
                          <w:left w:w="108" w:type="dxa"/>
                          <w:bottom w:w="0" w:type="dxa"/>
                          <w:right w:w="108" w:type="dxa"/>
                        </w:tcMar>
                        <w:hideMark/>
                      </w:tcPr>
                      <w:p w:rsidR="00AB7144" w:rsidRDefault="00456CAC">
                        <w:pPr>
                          <w:jc w:val="both"/>
                          <w:rPr>
                            <w:color w:val="000000"/>
                            <w:szCs w:val="24"/>
                            <w:lang w:eastAsia="lt-LT"/>
                          </w:rPr>
                        </w:pPr>
                        <w:r>
                          <w:rPr>
                            <w:color w:val="000000"/>
                            <w:szCs w:val="24"/>
                            <w:lang w:eastAsia="lt-LT"/>
                          </w:rPr>
                          <w:t xml:space="preserve">ESI įrašo duomenų rinkinių perdavimas vykdomas naudojantis ESPBI IS integruojamo komponento arba </w:t>
                        </w:r>
                        <w:proofErr w:type="spellStart"/>
                        <w:r>
                          <w:rPr>
                            <w:color w:val="000000"/>
                            <w:szCs w:val="24"/>
                            <w:lang w:eastAsia="lt-LT"/>
                          </w:rPr>
                          <w:t>žiniatinklio</w:t>
                        </w:r>
                        <w:proofErr w:type="spellEnd"/>
                        <w:r>
                          <w:rPr>
                            <w:color w:val="000000"/>
                            <w:szCs w:val="24"/>
                            <w:lang w:eastAsia="lt-LT"/>
                          </w:rPr>
                          <w:t xml:space="preserve"> paslauga.</w:t>
                        </w:r>
                      </w:p>
                    </w:tc>
                    <w:tc>
                      <w:tcPr>
                        <w:tcW w:w="700" w:type="pct"/>
                        <w:shd w:val="clear" w:color="auto" w:fill="FFFFFF" w:themeFill="background1"/>
                        <w:tcMar>
                          <w:top w:w="0" w:type="dxa"/>
                          <w:left w:w="108" w:type="dxa"/>
                          <w:bottom w:w="0" w:type="dxa"/>
                          <w:right w:w="108" w:type="dxa"/>
                        </w:tcMar>
                        <w:hideMark/>
                      </w:tcPr>
                      <w:p w:rsidR="00AB7144" w:rsidRDefault="00456CAC">
                        <w:pPr>
                          <w:rPr>
                            <w:color w:val="000000"/>
                            <w:szCs w:val="24"/>
                            <w:lang w:eastAsia="lt-LT"/>
                          </w:rPr>
                        </w:pPr>
                        <w:r>
                          <w:rPr>
                            <w:color w:val="000000"/>
                            <w:szCs w:val="24"/>
                            <w:lang w:eastAsia="lt-LT"/>
                          </w:rPr>
                          <w:t>ESPBI IS</w:t>
                        </w:r>
                      </w:p>
                    </w:tc>
                  </w:tr>
                  <w:tr w:rsidR="00AB7144">
                    <w:trPr>
                      <w:trHeight w:val="203"/>
                    </w:trPr>
                    <w:tc>
                      <w:tcPr>
                        <w:tcW w:w="500" w:type="pct"/>
                        <w:shd w:val="clear" w:color="auto" w:fill="FFFFFF" w:themeFill="background1"/>
                        <w:tcMar>
                          <w:top w:w="0" w:type="dxa"/>
                          <w:left w:w="108" w:type="dxa"/>
                          <w:bottom w:w="0" w:type="dxa"/>
                          <w:right w:w="108" w:type="dxa"/>
                        </w:tcMar>
                        <w:hideMark/>
                      </w:tcPr>
                      <w:p w:rsidR="00AB7144" w:rsidRDefault="00456CAC">
                        <w:pPr>
                          <w:jc w:val="center"/>
                          <w:rPr>
                            <w:color w:val="000000"/>
                            <w:szCs w:val="24"/>
                            <w:lang w:eastAsia="lt-LT"/>
                          </w:rPr>
                        </w:pPr>
                        <w:r>
                          <w:rPr>
                            <w:color w:val="000000"/>
                            <w:szCs w:val="24"/>
                            <w:lang w:eastAsia="lt-LT"/>
                          </w:rPr>
                          <w:t>3.</w:t>
                        </w:r>
                      </w:p>
                    </w:tc>
                    <w:tc>
                      <w:tcPr>
                        <w:tcW w:w="3700" w:type="pct"/>
                        <w:shd w:val="clear" w:color="auto" w:fill="FFFFFF" w:themeFill="background1"/>
                        <w:tcMar>
                          <w:top w:w="0" w:type="dxa"/>
                          <w:left w:w="108" w:type="dxa"/>
                          <w:bottom w:w="0" w:type="dxa"/>
                          <w:right w:w="108" w:type="dxa"/>
                        </w:tcMar>
                        <w:hideMark/>
                      </w:tcPr>
                      <w:p w:rsidR="00AB7144" w:rsidRDefault="00456CAC">
                        <w:pPr>
                          <w:jc w:val="both"/>
                          <w:rPr>
                            <w:color w:val="000000"/>
                            <w:szCs w:val="24"/>
                            <w:lang w:eastAsia="lt-LT"/>
                          </w:rPr>
                        </w:pPr>
                        <w:r>
                          <w:rPr>
                            <w:color w:val="000000"/>
                            <w:szCs w:val="24"/>
                            <w:lang w:eastAsia="lt-LT"/>
                          </w:rPr>
                          <w:t>ESI įrašo duomenų rinkinių patikrinimas ir PDF dokumento suformavimas vykdomas ESPBI IS priemonėmis. PDF dokumentas suformuojamas tik tuo atveju, kai pateikti duomenys atitinka ESPBI IS duomenų tikrinimo taisykles. Pateikti duomenys yra saugomi, tačiau nėra prieinami per paciento ESI, kol jie nėra patvirtinti, t. y. nėra su šiais duomenimis susieto ir pasirašyto PDF dokumento.</w:t>
                        </w:r>
                      </w:p>
                    </w:tc>
                    <w:tc>
                      <w:tcPr>
                        <w:tcW w:w="700" w:type="pct"/>
                        <w:shd w:val="clear" w:color="auto" w:fill="FFFFFF" w:themeFill="background1"/>
                        <w:tcMar>
                          <w:top w:w="0" w:type="dxa"/>
                          <w:left w:w="108" w:type="dxa"/>
                          <w:bottom w:w="0" w:type="dxa"/>
                          <w:right w:w="108" w:type="dxa"/>
                        </w:tcMar>
                        <w:hideMark/>
                      </w:tcPr>
                      <w:p w:rsidR="00AB7144" w:rsidRDefault="00456CAC">
                        <w:pPr>
                          <w:rPr>
                            <w:color w:val="000000"/>
                            <w:szCs w:val="24"/>
                            <w:lang w:eastAsia="lt-LT"/>
                          </w:rPr>
                        </w:pPr>
                        <w:r>
                          <w:rPr>
                            <w:color w:val="000000"/>
                            <w:szCs w:val="24"/>
                            <w:lang w:eastAsia="lt-LT"/>
                          </w:rPr>
                          <w:t>ESPBI IS</w:t>
                        </w:r>
                      </w:p>
                    </w:tc>
                  </w:tr>
                  <w:tr w:rsidR="00AB7144">
                    <w:trPr>
                      <w:trHeight w:val="203"/>
                    </w:trPr>
                    <w:tc>
                      <w:tcPr>
                        <w:tcW w:w="500" w:type="pct"/>
                        <w:shd w:val="clear" w:color="auto" w:fill="FFFFFF" w:themeFill="background1"/>
                        <w:tcMar>
                          <w:top w:w="0" w:type="dxa"/>
                          <w:left w:w="108" w:type="dxa"/>
                          <w:bottom w:w="0" w:type="dxa"/>
                          <w:right w:w="108" w:type="dxa"/>
                        </w:tcMar>
                        <w:hideMark/>
                      </w:tcPr>
                      <w:p w:rsidR="00AB7144" w:rsidRDefault="00456CAC">
                        <w:pPr>
                          <w:jc w:val="center"/>
                          <w:rPr>
                            <w:color w:val="000000"/>
                            <w:szCs w:val="24"/>
                            <w:lang w:eastAsia="lt-LT"/>
                          </w:rPr>
                        </w:pPr>
                        <w:r>
                          <w:rPr>
                            <w:color w:val="000000"/>
                            <w:szCs w:val="24"/>
                            <w:lang w:eastAsia="lt-LT"/>
                          </w:rPr>
                          <w:lastRenderedPageBreak/>
                          <w:t>4.</w:t>
                        </w:r>
                      </w:p>
                    </w:tc>
                    <w:tc>
                      <w:tcPr>
                        <w:tcW w:w="3700" w:type="pct"/>
                        <w:shd w:val="clear" w:color="auto" w:fill="FFFFFF" w:themeFill="background1"/>
                        <w:tcMar>
                          <w:top w:w="0" w:type="dxa"/>
                          <w:left w:w="108" w:type="dxa"/>
                          <w:bottom w:w="0" w:type="dxa"/>
                          <w:right w:w="108" w:type="dxa"/>
                        </w:tcMar>
                        <w:hideMark/>
                      </w:tcPr>
                      <w:p w:rsidR="00AB7144" w:rsidRDefault="00456CAC">
                        <w:pPr>
                          <w:jc w:val="both"/>
                          <w:rPr>
                            <w:color w:val="000000"/>
                            <w:lang w:eastAsia="lt-LT"/>
                          </w:rPr>
                        </w:pPr>
                        <w:r>
                          <w:rPr>
                            <w:color w:val="000000"/>
                            <w:lang w:eastAsia="lt-LT"/>
                          </w:rPr>
                          <w:t xml:space="preserve">PDF dokumento pasirašymas kvalifikuotu elektroniniu parašu </w:t>
                        </w:r>
                        <w:r>
                          <w:rPr>
                            <w:lang w:eastAsia="lt-LT"/>
                          </w:rPr>
                          <w:t>arba patvirtinimas elektroniniu spaudu</w:t>
                        </w:r>
                        <w:r>
                          <w:rPr>
                            <w:color w:val="000000"/>
                            <w:lang w:eastAsia="lt-LT"/>
                          </w:rPr>
                          <w:t xml:space="preserve"> integruojamo ESPBI IS komponento realizuojamomis priemonėmis.</w:t>
                        </w:r>
                      </w:p>
                    </w:tc>
                    <w:tc>
                      <w:tcPr>
                        <w:tcW w:w="700" w:type="pct"/>
                        <w:shd w:val="clear" w:color="auto" w:fill="FFFFFF" w:themeFill="background1"/>
                        <w:tcMar>
                          <w:top w:w="0" w:type="dxa"/>
                          <w:left w:w="108" w:type="dxa"/>
                          <w:bottom w:w="0" w:type="dxa"/>
                          <w:right w:w="108" w:type="dxa"/>
                        </w:tcMar>
                        <w:hideMark/>
                      </w:tcPr>
                      <w:p w:rsidR="00AB7144" w:rsidRDefault="00456CAC">
                        <w:pPr>
                          <w:rPr>
                            <w:color w:val="000000"/>
                            <w:szCs w:val="24"/>
                            <w:lang w:eastAsia="lt-LT"/>
                          </w:rPr>
                        </w:pPr>
                        <w:r>
                          <w:rPr>
                            <w:color w:val="000000"/>
                            <w:szCs w:val="24"/>
                            <w:lang w:eastAsia="lt-LT"/>
                          </w:rPr>
                          <w:t>ESPBI IS</w:t>
                        </w:r>
                      </w:p>
                    </w:tc>
                  </w:tr>
                  <w:tr w:rsidR="00AB7144">
                    <w:trPr>
                      <w:trHeight w:val="203"/>
                    </w:trPr>
                    <w:tc>
                      <w:tcPr>
                        <w:tcW w:w="500" w:type="pct"/>
                        <w:shd w:val="clear" w:color="auto" w:fill="FFFFFF" w:themeFill="background1"/>
                        <w:tcMar>
                          <w:top w:w="0" w:type="dxa"/>
                          <w:left w:w="108" w:type="dxa"/>
                          <w:bottom w:w="0" w:type="dxa"/>
                          <w:right w:w="108" w:type="dxa"/>
                        </w:tcMar>
                        <w:hideMark/>
                      </w:tcPr>
                      <w:p w:rsidR="00AB7144" w:rsidRDefault="00456CAC">
                        <w:pPr>
                          <w:jc w:val="center"/>
                          <w:rPr>
                            <w:color w:val="000000"/>
                            <w:szCs w:val="24"/>
                            <w:lang w:eastAsia="lt-LT"/>
                          </w:rPr>
                        </w:pPr>
                        <w:r>
                          <w:rPr>
                            <w:color w:val="000000"/>
                            <w:szCs w:val="24"/>
                            <w:lang w:eastAsia="lt-LT"/>
                          </w:rPr>
                          <w:t>5.</w:t>
                        </w:r>
                      </w:p>
                    </w:tc>
                    <w:tc>
                      <w:tcPr>
                        <w:tcW w:w="3700" w:type="pct"/>
                        <w:shd w:val="clear" w:color="auto" w:fill="FFFFFF" w:themeFill="background1"/>
                        <w:tcMar>
                          <w:top w:w="0" w:type="dxa"/>
                          <w:left w:w="108" w:type="dxa"/>
                          <w:bottom w:w="0" w:type="dxa"/>
                          <w:right w:w="108" w:type="dxa"/>
                        </w:tcMar>
                        <w:hideMark/>
                      </w:tcPr>
                      <w:p w:rsidR="00AB7144" w:rsidRDefault="00456CAC">
                        <w:pPr>
                          <w:jc w:val="both"/>
                          <w:rPr>
                            <w:color w:val="000000"/>
                            <w:szCs w:val="24"/>
                            <w:lang w:eastAsia="lt-LT"/>
                          </w:rPr>
                        </w:pPr>
                        <w:r>
                          <w:rPr>
                            <w:color w:val="000000"/>
                            <w:szCs w:val="24"/>
                            <w:lang w:eastAsia="lt-LT"/>
                          </w:rPr>
                          <w:t>Patvirtintas ESI įrašas ir elektroniniu parašu pasirašytas</w:t>
                        </w:r>
                        <w:r>
                          <w:rPr>
                            <w:b/>
                            <w:szCs w:val="24"/>
                            <w:lang w:eastAsia="lt-LT"/>
                          </w:rPr>
                          <w:t xml:space="preserve"> </w:t>
                        </w:r>
                        <w:r>
                          <w:rPr>
                            <w:bCs/>
                            <w:szCs w:val="24"/>
                            <w:lang w:eastAsia="lt-LT"/>
                          </w:rPr>
                          <w:t>arba elektroniniu spaudu patvirtintas</w:t>
                        </w:r>
                        <w:r>
                          <w:rPr>
                            <w:color w:val="000000"/>
                            <w:szCs w:val="24"/>
                            <w:lang w:eastAsia="lt-LT"/>
                          </w:rPr>
                          <w:t xml:space="preserve"> PDF dokumentas išsaugomi ir užregistruojami ESPBI IS.</w:t>
                        </w:r>
                      </w:p>
                    </w:tc>
                    <w:tc>
                      <w:tcPr>
                        <w:tcW w:w="700" w:type="pct"/>
                        <w:shd w:val="clear" w:color="auto" w:fill="FFFFFF" w:themeFill="background1"/>
                        <w:tcMar>
                          <w:top w:w="0" w:type="dxa"/>
                          <w:left w:w="108" w:type="dxa"/>
                          <w:bottom w:w="0" w:type="dxa"/>
                          <w:right w:w="108" w:type="dxa"/>
                        </w:tcMar>
                        <w:hideMark/>
                      </w:tcPr>
                      <w:p w:rsidR="00AB7144" w:rsidRDefault="00456CAC">
                        <w:pPr>
                          <w:rPr>
                            <w:color w:val="000000"/>
                            <w:szCs w:val="24"/>
                            <w:lang w:eastAsia="lt-LT"/>
                          </w:rPr>
                        </w:pPr>
                        <w:r>
                          <w:rPr>
                            <w:color w:val="000000"/>
                            <w:szCs w:val="24"/>
                            <w:lang w:eastAsia="lt-LT"/>
                          </w:rPr>
                          <w:t>ESPBI IS</w:t>
                        </w:r>
                      </w:p>
                    </w:tc>
                  </w:tr>
                  <w:tr w:rsidR="00AB7144">
                    <w:trPr>
                      <w:trHeight w:val="203"/>
                    </w:trPr>
                    <w:tc>
                      <w:tcPr>
                        <w:tcW w:w="500" w:type="pct"/>
                        <w:shd w:val="clear" w:color="auto" w:fill="FFFFFF" w:themeFill="background1"/>
                        <w:tcMar>
                          <w:top w:w="0" w:type="dxa"/>
                          <w:left w:w="108" w:type="dxa"/>
                          <w:bottom w:w="0" w:type="dxa"/>
                          <w:right w:w="108" w:type="dxa"/>
                        </w:tcMar>
                        <w:hideMark/>
                      </w:tcPr>
                      <w:p w:rsidR="00AB7144" w:rsidRDefault="00456CAC">
                        <w:pPr>
                          <w:jc w:val="center"/>
                          <w:rPr>
                            <w:color w:val="000000"/>
                            <w:szCs w:val="24"/>
                            <w:lang w:eastAsia="lt-LT"/>
                          </w:rPr>
                        </w:pPr>
                        <w:r>
                          <w:rPr>
                            <w:color w:val="000000"/>
                            <w:szCs w:val="24"/>
                            <w:lang w:eastAsia="lt-LT"/>
                          </w:rPr>
                          <w:t>6.</w:t>
                        </w:r>
                      </w:p>
                    </w:tc>
                    <w:tc>
                      <w:tcPr>
                        <w:tcW w:w="3700" w:type="pct"/>
                        <w:shd w:val="clear" w:color="auto" w:fill="FFFFFF" w:themeFill="background1"/>
                        <w:tcMar>
                          <w:top w:w="0" w:type="dxa"/>
                          <w:left w:w="108" w:type="dxa"/>
                          <w:bottom w:w="0" w:type="dxa"/>
                          <w:right w:w="108" w:type="dxa"/>
                        </w:tcMar>
                        <w:hideMark/>
                      </w:tcPr>
                      <w:p w:rsidR="00AB7144" w:rsidRDefault="00456CAC">
                        <w:pPr>
                          <w:jc w:val="both"/>
                          <w:rPr>
                            <w:color w:val="000000"/>
                            <w:szCs w:val="24"/>
                            <w:lang w:eastAsia="lt-LT"/>
                          </w:rPr>
                        </w:pPr>
                        <w:r>
                          <w:rPr>
                            <w:color w:val="000000"/>
                            <w:szCs w:val="24"/>
                            <w:lang w:eastAsia="lt-LT"/>
                          </w:rPr>
                          <w:t xml:space="preserve">ESPBI IS į SPĮ IS perduoda nuorodą į suformuotą ir patvirtintą ESI įrašą bei </w:t>
                        </w:r>
                        <w:r>
                          <w:rPr>
                            <w:rFonts w:eastAsia="Calibri"/>
                            <w:szCs w:val="24"/>
                          </w:rPr>
                          <w:t xml:space="preserve">elektroniniu parašu </w:t>
                        </w:r>
                        <w:r>
                          <w:rPr>
                            <w:color w:val="000000"/>
                            <w:szCs w:val="24"/>
                            <w:lang w:eastAsia="lt-LT"/>
                          </w:rPr>
                          <w:t>pasirašytą</w:t>
                        </w:r>
                        <w:r>
                          <w:rPr>
                            <w:b/>
                            <w:bCs/>
                            <w:color w:val="000000"/>
                            <w:szCs w:val="24"/>
                            <w:lang w:eastAsia="lt-LT"/>
                          </w:rPr>
                          <w:t xml:space="preserve"> </w:t>
                        </w:r>
                        <w:r>
                          <w:rPr>
                            <w:color w:val="000000"/>
                            <w:szCs w:val="24"/>
                            <w:lang w:eastAsia="lt-LT"/>
                          </w:rPr>
                          <w:t xml:space="preserve">arba </w:t>
                        </w:r>
                        <w:r>
                          <w:rPr>
                            <w:szCs w:val="24"/>
                            <w:lang w:eastAsia="lt-LT"/>
                          </w:rPr>
                          <w:t>elektroniniu spaudu</w:t>
                        </w:r>
                        <w:r>
                          <w:rPr>
                            <w:color w:val="000000"/>
                            <w:szCs w:val="24"/>
                            <w:lang w:eastAsia="lt-LT"/>
                          </w:rPr>
                          <w:t xml:space="preserve"> patvirtintą PDF dokumentą. Pasitelkus šią nuorodą SPĮ IS per integracines sąsajas gali bet kuriuo metu gauti šio ESI įrašo duomenis arba juos patvirtinantį  PDF dokumentą.</w:t>
                        </w:r>
                      </w:p>
                    </w:tc>
                    <w:tc>
                      <w:tcPr>
                        <w:tcW w:w="700" w:type="pct"/>
                        <w:shd w:val="clear" w:color="auto" w:fill="FFFFFF" w:themeFill="background1"/>
                        <w:tcMar>
                          <w:top w:w="0" w:type="dxa"/>
                          <w:left w:w="108" w:type="dxa"/>
                          <w:bottom w:w="0" w:type="dxa"/>
                          <w:right w:w="108" w:type="dxa"/>
                        </w:tcMar>
                        <w:hideMark/>
                      </w:tcPr>
                      <w:p w:rsidR="00AB7144" w:rsidRDefault="00456CAC">
                        <w:pPr>
                          <w:rPr>
                            <w:color w:val="000000"/>
                            <w:szCs w:val="24"/>
                            <w:lang w:eastAsia="lt-LT"/>
                          </w:rPr>
                        </w:pPr>
                        <w:r>
                          <w:rPr>
                            <w:color w:val="000000"/>
                            <w:szCs w:val="24"/>
                            <w:lang w:eastAsia="lt-LT"/>
                          </w:rPr>
                          <w:t>SPĮ IS</w:t>
                        </w:r>
                      </w:p>
                    </w:tc>
                  </w:tr>
                  <w:tr w:rsidR="00AB7144">
                    <w:trPr>
                      <w:trHeight w:val="203"/>
                    </w:trPr>
                    <w:tc>
                      <w:tcPr>
                        <w:tcW w:w="500" w:type="pct"/>
                        <w:shd w:val="clear" w:color="auto" w:fill="FFFFFF" w:themeFill="background1"/>
                        <w:tcMar>
                          <w:top w:w="0" w:type="dxa"/>
                          <w:left w:w="108" w:type="dxa"/>
                          <w:bottom w:w="0" w:type="dxa"/>
                          <w:right w:w="108" w:type="dxa"/>
                        </w:tcMar>
                        <w:hideMark/>
                      </w:tcPr>
                      <w:p w:rsidR="00AB7144" w:rsidRDefault="00456CAC">
                        <w:pPr>
                          <w:jc w:val="center"/>
                          <w:rPr>
                            <w:color w:val="000000"/>
                            <w:szCs w:val="24"/>
                            <w:lang w:eastAsia="lt-LT"/>
                          </w:rPr>
                        </w:pPr>
                        <w:r>
                          <w:rPr>
                            <w:color w:val="000000"/>
                            <w:szCs w:val="24"/>
                            <w:lang w:eastAsia="lt-LT"/>
                          </w:rPr>
                          <w:t>7.</w:t>
                        </w:r>
                      </w:p>
                    </w:tc>
                    <w:tc>
                      <w:tcPr>
                        <w:tcW w:w="3700" w:type="pct"/>
                        <w:shd w:val="clear" w:color="auto" w:fill="FFFFFF" w:themeFill="background1"/>
                        <w:tcMar>
                          <w:top w:w="0" w:type="dxa"/>
                          <w:left w:w="108" w:type="dxa"/>
                          <w:bottom w:w="0" w:type="dxa"/>
                          <w:right w:w="108" w:type="dxa"/>
                        </w:tcMar>
                        <w:hideMark/>
                      </w:tcPr>
                      <w:p w:rsidR="00AB7144" w:rsidRDefault="00456CAC">
                        <w:pPr>
                          <w:jc w:val="both"/>
                          <w:rPr>
                            <w:color w:val="000000"/>
                            <w:szCs w:val="24"/>
                            <w:lang w:eastAsia="lt-LT"/>
                          </w:rPr>
                        </w:pPr>
                        <w:r>
                          <w:rPr>
                            <w:color w:val="000000"/>
                            <w:szCs w:val="24"/>
                            <w:lang w:eastAsia="lt-LT"/>
                          </w:rPr>
                          <w:t>Informacijos apie atliktą operaciją pateikimas naudotojui.</w:t>
                        </w:r>
                      </w:p>
                    </w:tc>
                    <w:tc>
                      <w:tcPr>
                        <w:tcW w:w="700" w:type="pct"/>
                        <w:shd w:val="clear" w:color="auto" w:fill="FFFFFF" w:themeFill="background1"/>
                        <w:tcMar>
                          <w:top w:w="0" w:type="dxa"/>
                          <w:left w:w="108" w:type="dxa"/>
                          <w:bottom w:w="0" w:type="dxa"/>
                          <w:right w:w="108" w:type="dxa"/>
                        </w:tcMar>
                        <w:hideMark/>
                      </w:tcPr>
                      <w:p w:rsidR="00AB7144" w:rsidRDefault="00456CAC">
                        <w:pPr>
                          <w:rPr>
                            <w:color w:val="000000"/>
                            <w:szCs w:val="24"/>
                            <w:lang w:eastAsia="lt-LT"/>
                          </w:rPr>
                        </w:pPr>
                        <w:r>
                          <w:rPr>
                            <w:color w:val="000000"/>
                            <w:szCs w:val="24"/>
                            <w:lang w:eastAsia="lt-LT"/>
                          </w:rPr>
                          <w:t>SPĮ IS</w:t>
                        </w:r>
                      </w:p>
                    </w:tc>
                  </w:tr>
                </w:tbl>
                <w:p w:rsidR="00AB7144" w:rsidRDefault="00AB7144">
                  <w:pPr>
                    <w:suppressAutoHyphens/>
                    <w:jc w:val="both"/>
                    <w:textAlignment w:val="center"/>
                    <w:rPr>
                      <w:color w:val="000000"/>
                      <w:szCs w:val="24"/>
                      <w:lang w:eastAsia="lt-LT"/>
                    </w:rPr>
                  </w:pPr>
                </w:p>
                <w:p w:rsidR="00AB7144" w:rsidRDefault="00AB7144">
                  <w:pPr>
                    <w:suppressAutoHyphens/>
                    <w:ind w:firstLine="567"/>
                    <w:jc w:val="both"/>
                    <w:textAlignment w:val="center"/>
                    <w:rPr>
                      <w:color w:val="000000"/>
                      <w:szCs w:val="24"/>
                      <w:lang w:eastAsia="lt-LT"/>
                    </w:rPr>
                  </w:pPr>
                </w:p>
                <w:p w:rsidR="00AB7144" w:rsidRDefault="00456CAC">
                  <w:pPr>
                    <w:suppressAutoHyphens/>
                    <w:ind w:firstLine="142"/>
                    <w:jc w:val="both"/>
                    <w:textAlignment w:val="center"/>
                    <w:rPr>
                      <w:color w:val="000000"/>
                      <w:lang w:eastAsia="lt-LT"/>
                    </w:rPr>
                  </w:pPr>
                  <w:r>
                    <w:rPr>
                      <w:noProof/>
                      <w:lang w:eastAsia="lt-LT"/>
                    </w:rPr>
                    <w:drawing>
                      <wp:inline distT="0" distB="0" distL="0" distR="0" wp14:anchorId="44A8928B" wp14:editId="59E022F3">
                        <wp:extent cx="6115050" cy="3493135"/>
                        <wp:effectExtent l="0" t="0" r="0" b="0"/>
                        <wp:docPr id="6" name="Paveikslėlis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aveikslėlis 6"/>
                                <pic:cNvPicPr/>
                              </pic:nvPicPr>
                              <pic:blipFill>
                                <a:blip r:embed="rId21">
                                  <a:extLst>
                                    <a:ext uri="{28A0092B-C50C-407E-A947-70E740481C1C}">
                                      <a14:useLocalDpi xmlns:a14="http://schemas.microsoft.com/office/drawing/2010/main" val="0"/>
                                    </a:ext>
                                  </a:extLst>
                                </a:blip>
                                <a:stretch>
                                  <a:fillRect/>
                                </a:stretch>
                              </pic:blipFill>
                              <pic:spPr>
                                <a:xfrm>
                                  <a:off x="0" y="0"/>
                                  <a:ext cx="6115050" cy="3493135"/>
                                </a:xfrm>
                                <a:prstGeom prst="rect">
                                  <a:avLst/>
                                </a:prstGeom>
                              </pic:spPr>
                            </pic:pic>
                          </a:graphicData>
                        </a:graphic>
                      </wp:inline>
                    </w:drawing>
                  </w:r>
                </w:p>
                <w:p w:rsidR="00AB7144" w:rsidRDefault="00456CAC">
                  <w:pPr>
                    <w:ind w:firstLine="709"/>
                    <w:jc w:val="both"/>
                    <w:rPr>
                      <w:sz w:val="16"/>
                      <w:szCs w:val="16"/>
                    </w:rPr>
                  </w:pPr>
                  <w:r>
                    <w:rPr>
                      <w:rFonts w:eastAsia="Calibri"/>
                      <w:bCs/>
                      <w:szCs w:val="24"/>
                    </w:rPr>
                    <w:t xml:space="preserve">3 pav. </w:t>
                  </w:r>
                  <w:r>
                    <w:rPr>
                      <w:bCs/>
                      <w:szCs w:val="24"/>
                    </w:rPr>
                    <w:t>Veiksmų sekos, kai e. dokumentas pasirašomas elektroniniu parašu arba patvirtinamas elektroniniu spaudu SPĮ IS aplinkoje, schema</w:t>
                  </w:r>
                  <w:r>
                    <w:rPr>
                      <w:rFonts w:eastAsia="Calibri"/>
                      <w:bCs/>
                      <w:szCs w:val="24"/>
                    </w:rPr>
                    <w:t>.</w:t>
                  </w:r>
                </w:p>
                <w:p w:rsidR="00AB7144" w:rsidRDefault="00456CAC">
                  <w:pPr>
                    <w:ind w:firstLine="709"/>
                    <w:rPr>
                      <w:rFonts w:eastAsia="Calibri"/>
                      <w:szCs w:val="24"/>
                    </w:rPr>
                  </w:pPr>
                  <w:r>
                    <w:rPr>
                      <w:rFonts w:eastAsia="Calibri"/>
                      <w:szCs w:val="24"/>
                    </w:rPr>
                    <w:t xml:space="preserve">Pastaba: </w:t>
                  </w:r>
                  <w:r>
                    <w:rPr>
                      <w:bCs/>
                      <w:szCs w:val="24"/>
                    </w:rPr>
                    <w:t>pagal UML notaciją punktyrinėmis rodyklėmis žymimas funkcijos rezultatas</w:t>
                  </w:r>
                  <w:r>
                    <w:rPr>
                      <w:rFonts w:eastAsia="Calibri"/>
                      <w:szCs w:val="24"/>
                    </w:rPr>
                    <w:t>.</w:t>
                  </w:r>
                </w:p>
                <w:p w:rsidR="00AB7144" w:rsidRDefault="00AB7144">
                  <w:pPr>
                    <w:ind w:firstLine="709"/>
                    <w:rPr>
                      <w:sz w:val="16"/>
                      <w:szCs w:val="16"/>
                    </w:rPr>
                  </w:pPr>
                </w:p>
                <w:p w:rsidR="00AB7144" w:rsidRDefault="00AB7144">
                  <w:pPr>
                    <w:ind w:firstLine="709"/>
                    <w:rPr>
                      <w:sz w:val="16"/>
                      <w:szCs w:val="16"/>
                    </w:rPr>
                  </w:pPr>
                </w:p>
                <w:p w:rsidR="00AB7144" w:rsidRDefault="00456CAC">
                  <w:pPr>
                    <w:suppressAutoHyphens/>
                    <w:ind w:firstLine="709"/>
                    <w:jc w:val="both"/>
                    <w:textAlignment w:val="center"/>
                    <w:rPr>
                      <w:color w:val="000000"/>
                      <w:lang w:eastAsia="lt-LT"/>
                    </w:rPr>
                  </w:pPr>
                  <w:r>
                    <w:rPr>
                      <w:color w:val="000000"/>
                      <w:lang w:eastAsia="lt-LT"/>
                    </w:rPr>
                    <w:t xml:space="preserve">3 lentelė. </w:t>
                  </w:r>
                  <w:r>
                    <w:rPr>
                      <w:lang w:eastAsia="lt-LT"/>
                    </w:rPr>
                    <w:t>Veiksmų sekos, kai e. dokumentas kvalifikuotu elektroniniu parašu pasirašomas arba elektroniniu spaudu patvirtinamas SPĮ IS aplinkoje, aprašyma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left w:w="0" w:type="dxa"/>
                      <w:right w:w="0" w:type="dxa"/>
                    </w:tblCellMar>
                    <w:tblLook w:val="04A0" w:firstRow="1" w:lastRow="0" w:firstColumn="1" w:lastColumn="0" w:noHBand="0" w:noVBand="1"/>
                  </w:tblPr>
                  <w:tblGrid>
                    <w:gridCol w:w="925"/>
                    <w:gridCol w:w="6751"/>
                    <w:gridCol w:w="1386"/>
                  </w:tblGrid>
                  <w:tr w:rsidR="00AB7144">
                    <w:trPr>
                      <w:trHeight w:val="203"/>
                    </w:trPr>
                    <w:tc>
                      <w:tcPr>
                        <w:tcW w:w="510" w:type="pct"/>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hideMark/>
                      </w:tcPr>
                      <w:p w:rsidR="00AB7144" w:rsidRDefault="00456CAC">
                        <w:pPr>
                          <w:jc w:val="center"/>
                          <w:rPr>
                            <w:color w:val="000000"/>
                            <w:szCs w:val="24"/>
                            <w:lang w:eastAsia="lt-LT"/>
                          </w:rPr>
                        </w:pPr>
                        <w:r>
                          <w:rPr>
                            <w:color w:val="000000"/>
                            <w:szCs w:val="24"/>
                            <w:lang w:eastAsia="lt-LT"/>
                          </w:rPr>
                          <w:t>Eil. Nr.</w:t>
                        </w:r>
                      </w:p>
                    </w:tc>
                    <w:tc>
                      <w:tcPr>
                        <w:tcW w:w="3725" w:type="pct"/>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hideMark/>
                      </w:tcPr>
                      <w:p w:rsidR="00AB7144" w:rsidRDefault="00456CAC">
                        <w:pPr>
                          <w:jc w:val="center"/>
                          <w:rPr>
                            <w:color w:val="000000"/>
                            <w:szCs w:val="24"/>
                            <w:lang w:eastAsia="lt-LT"/>
                          </w:rPr>
                        </w:pPr>
                        <w:r>
                          <w:rPr>
                            <w:color w:val="000000"/>
                            <w:szCs w:val="24"/>
                            <w:lang w:eastAsia="lt-LT"/>
                          </w:rPr>
                          <w:t>Veiksmo aprašymas</w:t>
                        </w:r>
                      </w:p>
                    </w:tc>
                    <w:tc>
                      <w:tcPr>
                        <w:tcW w:w="765" w:type="pct"/>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hideMark/>
                      </w:tcPr>
                      <w:p w:rsidR="00AB7144" w:rsidRDefault="00456CAC">
                        <w:pPr>
                          <w:jc w:val="center"/>
                          <w:rPr>
                            <w:color w:val="000000"/>
                            <w:szCs w:val="24"/>
                            <w:lang w:eastAsia="lt-LT"/>
                          </w:rPr>
                        </w:pPr>
                        <w:r>
                          <w:rPr>
                            <w:color w:val="000000"/>
                            <w:szCs w:val="24"/>
                            <w:lang w:eastAsia="lt-LT"/>
                          </w:rPr>
                          <w:t>Aplinka, kurioje vykdomas veiksmas</w:t>
                        </w:r>
                      </w:p>
                    </w:tc>
                  </w:tr>
                  <w:tr w:rsidR="00AB7144">
                    <w:trPr>
                      <w:trHeight w:val="203"/>
                    </w:trPr>
                    <w:tc>
                      <w:tcPr>
                        <w:tcW w:w="510" w:type="pct"/>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hideMark/>
                      </w:tcPr>
                      <w:p w:rsidR="00AB7144" w:rsidRDefault="00456CAC">
                        <w:pPr>
                          <w:jc w:val="center"/>
                          <w:rPr>
                            <w:color w:val="000000"/>
                            <w:szCs w:val="24"/>
                            <w:lang w:eastAsia="lt-LT"/>
                          </w:rPr>
                        </w:pPr>
                        <w:r>
                          <w:rPr>
                            <w:color w:val="000000"/>
                            <w:szCs w:val="24"/>
                            <w:lang w:eastAsia="lt-LT"/>
                          </w:rPr>
                          <w:t>1.</w:t>
                        </w:r>
                      </w:p>
                    </w:tc>
                    <w:tc>
                      <w:tcPr>
                        <w:tcW w:w="3725" w:type="pct"/>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hideMark/>
                      </w:tcPr>
                      <w:p w:rsidR="00AB7144" w:rsidRDefault="00456CAC">
                        <w:pPr>
                          <w:jc w:val="both"/>
                          <w:rPr>
                            <w:color w:val="000000"/>
                            <w:szCs w:val="24"/>
                            <w:lang w:eastAsia="lt-LT"/>
                          </w:rPr>
                        </w:pPr>
                        <w:r>
                          <w:rPr>
                            <w:color w:val="000000"/>
                            <w:szCs w:val="24"/>
                            <w:lang w:eastAsia="lt-LT"/>
                          </w:rPr>
                          <w:t>Dirbant SPĮ IS aplinkoje, SPĮ IS inicijuoja paciento ESI įrašo duomenų suformavimą – ESI įrašo duomenys įvedami SPĮ IS realizuotose duomenų įvedimo formose (ESI įrašo formavimo metu naudojami ESPBI IS saugomi aktualūs klasifikatoriai, registrų duomenys).</w:t>
                        </w:r>
                      </w:p>
                    </w:tc>
                    <w:tc>
                      <w:tcPr>
                        <w:tcW w:w="765" w:type="pct"/>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hideMark/>
                      </w:tcPr>
                      <w:p w:rsidR="00AB7144" w:rsidRDefault="00456CAC">
                        <w:pPr>
                          <w:rPr>
                            <w:color w:val="000000"/>
                            <w:szCs w:val="24"/>
                            <w:lang w:eastAsia="lt-LT"/>
                          </w:rPr>
                        </w:pPr>
                        <w:r>
                          <w:rPr>
                            <w:color w:val="000000"/>
                            <w:szCs w:val="24"/>
                            <w:lang w:eastAsia="lt-LT"/>
                          </w:rPr>
                          <w:t>SPĮ IS</w:t>
                        </w:r>
                      </w:p>
                    </w:tc>
                  </w:tr>
                  <w:tr w:rsidR="00AB7144">
                    <w:trPr>
                      <w:trHeight w:val="203"/>
                    </w:trPr>
                    <w:tc>
                      <w:tcPr>
                        <w:tcW w:w="510" w:type="pct"/>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hideMark/>
                      </w:tcPr>
                      <w:p w:rsidR="00AB7144" w:rsidRDefault="00456CAC">
                        <w:pPr>
                          <w:jc w:val="center"/>
                          <w:rPr>
                            <w:color w:val="000000"/>
                            <w:szCs w:val="24"/>
                            <w:lang w:eastAsia="lt-LT"/>
                          </w:rPr>
                        </w:pPr>
                        <w:r>
                          <w:rPr>
                            <w:color w:val="000000"/>
                            <w:szCs w:val="24"/>
                            <w:lang w:eastAsia="lt-LT"/>
                          </w:rPr>
                          <w:t>2.</w:t>
                        </w:r>
                      </w:p>
                    </w:tc>
                    <w:tc>
                      <w:tcPr>
                        <w:tcW w:w="3725" w:type="pct"/>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hideMark/>
                      </w:tcPr>
                      <w:p w:rsidR="00AB7144" w:rsidRDefault="00456CAC">
                        <w:pPr>
                          <w:jc w:val="both"/>
                          <w:rPr>
                            <w:color w:val="000000"/>
                            <w:szCs w:val="24"/>
                            <w:lang w:eastAsia="lt-LT"/>
                          </w:rPr>
                        </w:pPr>
                        <w:r>
                          <w:rPr>
                            <w:color w:val="000000"/>
                            <w:szCs w:val="24"/>
                            <w:lang w:eastAsia="lt-LT"/>
                          </w:rPr>
                          <w:t xml:space="preserve">ESI įrašo duomenų rinkinių perdavimas vykdomas naudojantis ESPBI IS </w:t>
                        </w:r>
                        <w:proofErr w:type="spellStart"/>
                        <w:r>
                          <w:rPr>
                            <w:color w:val="000000"/>
                            <w:szCs w:val="24"/>
                            <w:lang w:eastAsia="lt-LT"/>
                          </w:rPr>
                          <w:t>žiniatinklio</w:t>
                        </w:r>
                        <w:proofErr w:type="spellEnd"/>
                        <w:r>
                          <w:rPr>
                            <w:color w:val="000000"/>
                            <w:szCs w:val="24"/>
                            <w:lang w:eastAsia="lt-LT"/>
                          </w:rPr>
                          <w:t xml:space="preserve"> paslauga.</w:t>
                        </w:r>
                      </w:p>
                    </w:tc>
                    <w:tc>
                      <w:tcPr>
                        <w:tcW w:w="765" w:type="pct"/>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hideMark/>
                      </w:tcPr>
                      <w:p w:rsidR="00AB7144" w:rsidRDefault="00456CAC">
                        <w:pPr>
                          <w:rPr>
                            <w:color w:val="000000"/>
                            <w:szCs w:val="24"/>
                            <w:lang w:eastAsia="lt-LT"/>
                          </w:rPr>
                        </w:pPr>
                        <w:r>
                          <w:rPr>
                            <w:color w:val="000000"/>
                            <w:szCs w:val="24"/>
                            <w:lang w:eastAsia="lt-LT"/>
                          </w:rPr>
                          <w:t>ESPBI IS</w:t>
                        </w:r>
                      </w:p>
                    </w:tc>
                  </w:tr>
                  <w:tr w:rsidR="00AB7144">
                    <w:trPr>
                      <w:trHeight w:val="203"/>
                    </w:trPr>
                    <w:tc>
                      <w:tcPr>
                        <w:tcW w:w="510" w:type="pct"/>
                        <w:shd w:val="clear" w:color="auto" w:fill="FFFFFF"/>
                        <w:tcMar>
                          <w:top w:w="0" w:type="dxa"/>
                          <w:left w:w="108" w:type="dxa"/>
                          <w:bottom w:w="0" w:type="dxa"/>
                          <w:right w:w="108" w:type="dxa"/>
                        </w:tcMar>
                        <w:hideMark/>
                      </w:tcPr>
                      <w:p w:rsidR="00AB7144" w:rsidRDefault="00456CAC">
                        <w:pPr>
                          <w:jc w:val="center"/>
                          <w:rPr>
                            <w:color w:val="000000"/>
                            <w:szCs w:val="24"/>
                            <w:lang w:eastAsia="lt-LT"/>
                          </w:rPr>
                        </w:pPr>
                        <w:r>
                          <w:rPr>
                            <w:color w:val="000000"/>
                            <w:szCs w:val="24"/>
                            <w:lang w:eastAsia="lt-LT"/>
                          </w:rPr>
                          <w:lastRenderedPageBreak/>
                          <w:t>3.</w:t>
                        </w:r>
                      </w:p>
                    </w:tc>
                    <w:tc>
                      <w:tcPr>
                        <w:tcW w:w="3725" w:type="pct"/>
                        <w:shd w:val="clear" w:color="auto" w:fill="FFFFFF"/>
                        <w:tcMar>
                          <w:top w:w="0" w:type="dxa"/>
                          <w:left w:w="108" w:type="dxa"/>
                          <w:bottom w:w="0" w:type="dxa"/>
                          <w:right w:w="108" w:type="dxa"/>
                        </w:tcMar>
                        <w:hideMark/>
                      </w:tcPr>
                      <w:p w:rsidR="00AB7144" w:rsidRDefault="00456CAC">
                        <w:pPr>
                          <w:jc w:val="both"/>
                          <w:rPr>
                            <w:color w:val="000000"/>
                            <w:szCs w:val="24"/>
                            <w:lang w:eastAsia="lt-LT"/>
                          </w:rPr>
                        </w:pPr>
                        <w:r>
                          <w:rPr>
                            <w:color w:val="000000"/>
                            <w:szCs w:val="24"/>
                            <w:lang w:eastAsia="lt-LT"/>
                          </w:rPr>
                          <w:t>ESI įrašo duomenų rinkiniai patikrinami ir PDF dokumentas suformuojamas ESPBI IS priemonėmis. PDF dokumentas suformuojamas tik tuo atveju, kai pateikti duomenys atitinka ESPBI IS duomenų tikrinimo taisykles. Pateikti duomenys yra saugomi, tačiau nėra prieinami per paciento ESI, kol jie nėra patvirtinti, t. y. nėra su šiais duomenimis susieto ir kvalifikuotu elektroniniu parašu pasirašyto arba elektroniniu spaudu patvirtinto PDF dokumento.</w:t>
                        </w:r>
                      </w:p>
                    </w:tc>
                    <w:tc>
                      <w:tcPr>
                        <w:tcW w:w="765" w:type="pct"/>
                        <w:shd w:val="clear" w:color="auto" w:fill="FFFFFF"/>
                        <w:tcMar>
                          <w:top w:w="0" w:type="dxa"/>
                          <w:left w:w="108" w:type="dxa"/>
                          <w:bottom w:w="0" w:type="dxa"/>
                          <w:right w:w="108" w:type="dxa"/>
                        </w:tcMar>
                        <w:hideMark/>
                      </w:tcPr>
                      <w:p w:rsidR="00AB7144" w:rsidRDefault="00456CAC">
                        <w:pPr>
                          <w:rPr>
                            <w:color w:val="000000"/>
                            <w:szCs w:val="24"/>
                            <w:lang w:eastAsia="lt-LT"/>
                          </w:rPr>
                        </w:pPr>
                        <w:r>
                          <w:rPr>
                            <w:color w:val="000000"/>
                            <w:szCs w:val="24"/>
                            <w:lang w:eastAsia="lt-LT"/>
                          </w:rPr>
                          <w:t>ESPBI IS</w:t>
                        </w:r>
                      </w:p>
                    </w:tc>
                  </w:tr>
                  <w:tr w:rsidR="00AB7144">
                    <w:trPr>
                      <w:trHeight w:val="203"/>
                    </w:trPr>
                    <w:tc>
                      <w:tcPr>
                        <w:tcW w:w="510" w:type="pct"/>
                        <w:shd w:val="clear" w:color="auto" w:fill="FFFFFF"/>
                        <w:tcMar>
                          <w:top w:w="0" w:type="dxa"/>
                          <w:left w:w="108" w:type="dxa"/>
                          <w:bottom w:w="0" w:type="dxa"/>
                          <w:right w:w="108" w:type="dxa"/>
                        </w:tcMar>
                        <w:hideMark/>
                      </w:tcPr>
                      <w:p w:rsidR="00AB7144" w:rsidRDefault="00456CAC">
                        <w:pPr>
                          <w:jc w:val="center"/>
                          <w:rPr>
                            <w:color w:val="000000"/>
                            <w:szCs w:val="24"/>
                            <w:lang w:eastAsia="lt-LT"/>
                          </w:rPr>
                        </w:pPr>
                        <w:r>
                          <w:rPr>
                            <w:color w:val="000000"/>
                            <w:szCs w:val="24"/>
                            <w:lang w:eastAsia="lt-LT"/>
                          </w:rPr>
                          <w:t>4.</w:t>
                        </w:r>
                      </w:p>
                    </w:tc>
                    <w:tc>
                      <w:tcPr>
                        <w:tcW w:w="3725" w:type="pct"/>
                        <w:shd w:val="clear" w:color="auto" w:fill="FFFFFF"/>
                        <w:tcMar>
                          <w:top w:w="0" w:type="dxa"/>
                          <w:left w:w="108" w:type="dxa"/>
                          <w:bottom w:w="0" w:type="dxa"/>
                          <w:right w:w="108" w:type="dxa"/>
                        </w:tcMar>
                        <w:hideMark/>
                      </w:tcPr>
                      <w:p w:rsidR="00AB7144" w:rsidRDefault="00456CAC">
                        <w:pPr>
                          <w:jc w:val="both"/>
                          <w:rPr>
                            <w:color w:val="000000"/>
                            <w:szCs w:val="24"/>
                            <w:lang w:eastAsia="lt-LT"/>
                          </w:rPr>
                        </w:pPr>
                        <w:r>
                          <w:rPr>
                            <w:color w:val="000000"/>
                            <w:szCs w:val="24"/>
                            <w:lang w:eastAsia="lt-LT"/>
                          </w:rPr>
                          <w:t>Suformuotas PDF dokumentas perduodamas iš ESPBI IS į SPĮ IS. PDF dokumente yra informacija apie tai, iš kokio ESI įrašo duomenų (kol kas dar nepatvirtintų) jis buvo suformuotas bei laiko žyma, užtikrinanti, kad PDF dokumentas nebus pakeistas SPĮ IS.</w:t>
                        </w:r>
                      </w:p>
                    </w:tc>
                    <w:tc>
                      <w:tcPr>
                        <w:tcW w:w="765" w:type="pct"/>
                        <w:shd w:val="clear" w:color="auto" w:fill="FFFFFF"/>
                        <w:tcMar>
                          <w:top w:w="0" w:type="dxa"/>
                          <w:left w:w="108" w:type="dxa"/>
                          <w:bottom w:w="0" w:type="dxa"/>
                          <w:right w:w="108" w:type="dxa"/>
                        </w:tcMar>
                        <w:hideMark/>
                      </w:tcPr>
                      <w:p w:rsidR="00AB7144" w:rsidRDefault="00456CAC">
                        <w:pPr>
                          <w:rPr>
                            <w:color w:val="000000"/>
                            <w:szCs w:val="24"/>
                            <w:lang w:eastAsia="lt-LT"/>
                          </w:rPr>
                        </w:pPr>
                        <w:r>
                          <w:rPr>
                            <w:color w:val="000000"/>
                            <w:szCs w:val="24"/>
                            <w:lang w:eastAsia="lt-LT"/>
                          </w:rPr>
                          <w:t>SPĮ IS</w:t>
                        </w:r>
                      </w:p>
                    </w:tc>
                  </w:tr>
                  <w:tr w:rsidR="00AB7144">
                    <w:trPr>
                      <w:trHeight w:val="203"/>
                    </w:trPr>
                    <w:tc>
                      <w:tcPr>
                        <w:tcW w:w="510" w:type="pct"/>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hideMark/>
                      </w:tcPr>
                      <w:p w:rsidR="00AB7144" w:rsidRDefault="00456CAC">
                        <w:pPr>
                          <w:jc w:val="center"/>
                          <w:rPr>
                            <w:color w:val="000000"/>
                            <w:szCs w:val="24"/>
                            <w:lang w:eastAsia="lt-LT"/>
                          </w:rPr>
                        </w:pPr>
                        <w:r>
                          <w:rPr>
                            <w:color w:val="000000"/>
                            <w:szCs w:val="24"/>
                            <w:lang w:eastAsia="lt-LT"/>
                          </w:rPr>
                          <w:t>5.</w:t>
                        </w:r>
                      </w:p>
                    </w:tc>
                    <w:tc>
                      <w:tcPr>
                        <w:tcW w:w="3725" w:type="pct"/>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hideMark/>
                      </w:tcPr>
                      <w:p w:rsidR="00AB7144" w:rsidRDefault="00456CAC">
                        <w:pPr>
                          <w:jc w:val="both"/>
                          <w:rPr>
                            <w:color w:val="000000"/>
                            <w:szCs w:val="24"/>
                            <w:lang w:eastAsia="lt-LT"/>
                          </w:rPr>
                        </w:pPr>
                        <w:r>
                          <w:rPr>
                            <w:color w:val="000000"/>
                            <w:szCs w:val="24"/>
                            <w:lang w:eastAsia="lt-LT"/>
                          </w:rPr>
                          <w:t xml:space="preserve">PDF dokumento pasirašymas kvalifikuotu el. elektroniniu parašu arba patvirtinimas elektroniniu spaudu SPĮ IS naudotojo sąsajoje realizuojamomis priemonėmis. </w:t>
                        </w:r>
                      </w:p>
                    </w:tc>
                    <w:tc>
                      <w:tcPr>
                        <w:tcW w:w="765" w:type="pct"/>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hideMark/>
                      </w:tcPr>
                      <w:p w:rsidR="00AB7144" w:rsidRDefault="00AB7144">
                        <w:pPr>
                          <w:rPr>
                            <w:color w:val="000000"/>
                            <w:szCs w:val="24"/>
                            <w:lang w:eastAsia="lt-LT"/>
                          </w:rPr>
                        </w:pPr>
                      </w:p>
                      <w:p w:rsidR="00AB7144" w:rsidRDefault="00456CAC">
                        <w:pPr>
                          <w:rPr>
                            <w:color w:val="000000"/>
                            <w:szCs w:val="24"/>
                            <w:lang w:eastAsia="lt-LT"/>
                          </w:rPr>
                        </w:pPr>
                        <w:r>
                          <w:rPr>
                            <w:color w:val="000000"/>
                            <w:szCs w:val="24"/>
                            <w:lang w:eastAsia="lt-LT"/>
                          </w:rPr>
                          <w:t>SPĮ IS</w:t>
                        </w:r>
                      </w:p>
                    </w:tc>
                  </w:tr>
                  <w:tr w:rsidR="00AB7144">
                    <w:trPr>
                      <w:trHeight w:val="203"/>
                    </w:trPr>
                    <w:tc>
                      <w:tcPr>
                        <w:tcW w:w="510" w:type="pct"/>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hideMark/>
                      </w:tcPr>
                      <w:p w:rsidR="00AB7144" w:rsidRDefault="00456CAC">
                        <w:pPr>
                          <w:jc w:val="center"/>
                          <w:rPr>
                            <w:color w:val="000000"/>
                            <w:szCs w:val="24"/>
                            <w:lang w:eastAsia="lt-LT"/>
                          </w:rPr>
                        </w:pPr>
                        <w:r>
                          <w:rPr>
                            <w:color w:val="000000"/>
                            <w:szCs w:val="24"/>
                            <w:lang w:eastAsia="lt-LT"/>
                          </w:rPr>
                          <w:t>6.</w:t>
                        </w:r>
                      </w:p>
                    </w:tc>
                    <w:tc>
                      <w:tcPr>
                        <w:tcW w:w="3725" w:type="pct"/>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hideMark/>
                      </w:tcPr>
                      <w:p w:rsidR="00AB7144" w:rsidRDefault="00456CAC">
                        <w:pPr>
                          <w:jc w:val="both"/>
                          <w:rPr>
                            <w:color w:val="000000"/>
                            <w:szCs w:val="24"/>
                            <w:lang w:eastAsia="lt-LT"/>
                          </w:rPr>
                        </w:pPr>
                        <w:r>
                          <w:rPr>
                            <w:color w:val="000000"/>
                            <w:szCs w:val="24"/>
                            <w:lang w:eastAsia="lt-LT"/>
                          </w:rPr>
                          <w:t xml:space="preserve">Kvalifikuotu elektroniniu parašu pasirašyto arba elektroniniu spaudu patvirtinto PDF dokumento perdavimas į ESPBI IS naudojantis </w:t>
                        </w:r>
                        <w:proofErr w:type="spellStart"/>
                        <w:r>
                          <w:rPr>
                            <w:color w:val="000000"/>
                            <w:szCs w:val="24"/>
                            <w:lang w:eastAsia="lt-LT"/>
                          </w:rPr>
                          <w:t>žiniatinklio</w:t>
                        </w:r>
                        <w:proofErr w:type="spellEnd"/>
                        <w:r>
                          <w:rPr>
                            <w:color w:val="000000"/>
                            <w:szCs w:val="24"/>
                            <w:lang w:eastAsia="lt-LT"/>
                          </w:rPr>
                          <w:t xml:space="preserve"> paslauga.</w:t>
                        </w:r>
                      </w:p>
                    </w:tc>
                    <w:tc>
                      <w:tcPr>
                        <w:tcW w:w="765" w:type="pct"/>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hideMark/>
                      </w:tcPr>
                      <w:p w:rsidR="00AB7144" w:rsidRDefault="00456CAC">
                        <w:pPr>
                          <w:rPr>
                            <w:color w:val="000000"/>
                            <w:szCs w:val="24"/>
                            <w:lang w:eastAsia="lt-LT"/>
                          </w:rPr>
                        </w:pPr>
                        <w:r>
                          <w:rPr>
                            <w:color w:val="000000"/>
                            <w:szCs w:val="24"/>
                            <w:lang w:eastAsia="lt-LT"/>
                          </w:rPr>
                          <w:t>ESPBI IS</w:t>
                        </w:r>
                      </w:p>
                    </w:tc>
                  </w:tr>
                  <w:tr w:rsidR="00AB7144">
                    <w:trPr>
                      <w:trHeight w:val="203"/>
                    </w:trPr>
                    <w:tc>
                      <w:tcPr>
                        <w:tcW w:w="510" w:type="pct"/>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hideMark/>
                      </w:tcPr>
                      <w:p w:rsidR="00AB7144" w:rsidRDefault="00AB7144">
                        <w:pPr>
                          <w:jc w:val="center"/>
                          <w:rPr>
                            <w:color w:val="000000"/>
                            <w:szCs w:val="24"/>
                            <w:lang w:eastAsia="lt-LT"/>
                          </w:rPr>
                        </w:pPr>
                      </w:p>
                      <w:p w:rsidR="00AB7144" w:rsidRDefault="00456CAC">
                        <w:pPr>
                          <w:jc w:val="center"/>
                          <w:rPr>
                            <w:color w:val="000000"/>
                            <w:szCs w:val="24"/>
                            <w:lang w:eastAsia="lt-LT"/>
                          </w:rPr>
                        </w:pPr>
                        <w:r>
                          <w:rPr>
                            <w:color w:val="000000"/>
                            <w:szCs w:val="24"/>
                            <w:lang w:eastAsia="lt-LT"/>
                          </w:rPr>
                          <w:t>7.</w:t>
                        </w:r>
                      </w:p>
                    </w:tc>
                    <w:tc>
                      <w:tcPr>
                        <w:tcW w:w="3725" w:type="pct"/>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hideMark/>
                      </w:tcPr>
                      <w:p w:rsidR="00AB7144" w:rsidRDefault="00456CAC">
                        <w:pPr>
                          <w:jc w:val="both"/>
                          <w:rPr>
                            <w:color w:val="000000"/>
                            <w:szCs w:val="24"/>
                            <w:lang w:eastAsia="lt-LT"/>
                          </w:rPr>
                        </w:pPr>
                        <w:r>
                          <w:rPr>
                            <w:color w:val="000000"/>
                            <w:szCs w:val="24"/>
                            <w:lang w:eastAsia="lt-LT"/>
                          </w:rPr>
                          <w:t xml:space="preserve">Pasirašytas kvalifikuotu elektroniniu parašu arba patvirtintas elektroniniu spaudu PDF dokumentas išsaugomas ir užregistruojamas ESPBI IS. Patvirtinamas ESI įrašas, kurio pagrindu buvo sugeneruotas PDF dokumentas.  </w:t>
                        </w:r>
                      </w:p>
                    </w:tc>
                    <w:tc>
                      <w:tcPr>
                        <w:tcW w:w="765" w:type="pct"/>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hideMark/>
                      </w:tcPr>
                      <w:p w:rsidR="00AB7144" w:rsidRDefault="00AB7144">
                        <w:pPr>
                          <w:rPr>
                            <w:color w:val="000000"/>
                            <w:szCs w:val="24"/>
                            <w:lang w:eastAsia="lt-LT"/>
                          </w:rPr>
                        </w:pPr>
                      </w:p>
                      <w:p w:rsidR="00AB7144" w:rsidRDefault="00456CAC">
                        <w:pPr>
                          <w:rPr>
                            <w:color w:val="000000"/>
                            <w:szCs w:val="24"/>
                            <w:lang w:eastAsia="lt-LT"/>
                          </w:rPr>
                        </w:pPr>
                        <w:r>
                          <w:rPr>
                            <w:color w:val="000000"/>
                            <w:szCs w:val="24"/>
                            <w:lang w:eastAsia="lt-LT"/>
                          </w:rPr>
                          <w:t>ESPBI IS</w:t>
                        </w:r>
                      </w:p>
                    </w:tc>
                  </w:tr>
                  <w:tr w:rsidR="00AB7144">
                    <w:trPr>
                      <w:trHeight w:val="203"/>
                    </w:trPr>
                    <w:tc>
                      <w:tcPr>
                        <w:tcW w:w="510" w:type="pct"/>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hideMark/>
                      </w:tcPr>
                      <w:p w:rsidR="00AB7144" w:rsidRDefault="00456CAC">
                        <w:pPr>
                          <w:jc w:val="center"/>
                          <w:rPr>
                            <w:color w:val="000000"/>
                            <w:szCs w:val="24"/>
                            <w:lang w:eastAsia="lt-LT"/>
                          </w:rPr>
                        </w:pPr>
                        <w:r>
                          <w:rPr>
                            <w:color w:val="000000"/>
                            <w:szCs w:val="24"/>
                            <w:lang w:eastAsia="lt-LT"/>
                          </w:rPr>
                          <w:t>8.</w:t>
                        </w:r>
                      </w:p>
                    </w:tc>
                    <w:tc>
                      <w:tcPr>
                        <w:tcW w:w="3725" w:type="pct"/>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hideMark/>
                      </w:tcPr>
                      <w:p w:rsidR="00AB7144" w:rsidRDefault="00456CAC">
                        <w:pPr>
                          <w:jc w:val="both"/>
                          <w:rPr>
                            <w:color w:val="000000"/>
                            <w:szCs w:val="24"/>
                            <w:lang w:eastAsia="lt-LT"/>
                          </w:rPr>
                        </w:pPr>
                        <w:r>
                          <w:rPr>
                            <w:color w:val="000000"/>
                            <w:szCs w:val="24"/>
                            <w:lang w:eastAsia="lt-LT"/>
                          </w:rPr>
                          <w:t>ESPBI IS į SPĮ IS perduoda nuorodą į suformuotą ir patvirtintą ESI įrašą bei pasirašytą ar patvirtintą PDF dokumentą. Pasitelkus šią nuorodą SPĮ IS per integracines sąsajas gali bet kuriuo metu gauti šio ESI įrašo duomenis arba juos patvirtinantį PDF dokumentą.</w:t>
                        </w:r>
                      </w:p>
                    </w:tc>
                    <w:tc>
                      <w:tcPr>
                        <w:tcW w:w="765" w:type="pct"/>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hideMark/>
                      </w:tcPr>
                      <w:p w:rsidR="00AB7144" w:rsidRDefault="00456CAC">
                        <w:pPr>
                          <w:rPr>
                            <w:color w:val="000000"/>
                            <w:szCs w:val="24"/>
                            <w:lang w:eastAsia="lt-LT"/>
                          </w:rPr>
                        </w:pPr>
                        <w:r>
                          <w:rPr>
                            <w:color w:val="000000"/>
                            <w:szCs w:val="24"/>
                            <w:lang w:eastAsia="lt-LT"/>
                          </w:rPr>
                          <w:t>SPĮ IS</w:t>
                        </w:r>
                      </w:p>
                    </w:tc>
                  </w:tr>
                  <w:tr w:rsidR="00AB7144">
                    <w:trPr>
                      <w:trHeight w:val="203"/>
                    </w:trPr>
                    <w:tc>
                      <w:tcPr>
                        <w:tcW w:w="510" w:type="pct"/>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hideMark/>
                      </w:tcPr>
                      <w:p w:rsidR="00AB7144" w:rsidRDefault="00456CAC">
                        <w:pPr>
                          <w:jc w:val="center"/>
                          <w:rPr>
                            <w:color w:val="000000"/>
                            <w:szCs w:val="24"/>
                            <w:lang w:eastAsia="lt-LT"/>
                          </w:rPr>
                        </w:pPr>
                        <w:r>
                          <w:rPr>
                            <w:color w:val="000000"/>
                            <w:szCs w:val="24"/>
                            <w:lang w:eastAsia="lt-LT"/>
                          </w:rPr>
                          <w:t>9.</w:t>
                        </w:r>
                      </w:p>
                    </w:tc>
                    <w:tc>
                      <w:tcPr>
                        <w:tcW w:w="3725" w:type="pct"/>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hideMark/>
                      </w:tcPr>
                      <w:p w:rsidR="00AB7144" w:rsidRDefault="00456CAC">
                        <w:pPr>
                          <w:jc w:val="both"/>
                          <w:rPr>
                            <w:color w:val="000000"/>
                            <w:szCs w:val="24"/>
                            <w:lang w:eastAsia="lt-LT"/>
                          </w:rPr>
                        </w:pPr>
                        <w:r>
                          <w:rPr>
                            <w:color w:val="000000"/>
                            <w:szCs w:val="24"/>
                            <w:lang w:eastAsia="lt-LT"/>
                          </w:rPr>
                          <w:t>Informacijos apie atliktą operaciją pateikimas naudotojui.</w:t>
                        </w:r>
                      </w:p>
                    </w:tc>
                    <w:tc>
                      <w:tcPr>
                        <w:tcW w:w="765" w:type="pct"/>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hideMark/>
                      </w:tcPr>
                      <w:p w:rsidR="00AB7144" w:rsidRDefault="00456CAC">
                        <w:pPr>
                          <w:rPr>
                            <w:color w:val="000000"/>
                            <w:szCs w:val="24"/>
                            <w:lang w:eastAsia="lt-LT"/>
                          </w:rPr>
                        </w:pPr>
                        <w:r>
                          <w:rPr>
                            <w:color w:val="000000"/>
                            <w:szCs w:val="24"/>
                            <w:lang w:eastAsia="lt-LT"/>
                          </w:rPr>
                          <w:t>SPĮ IS</w:t>
                        </w:r>
                      </w:p>
                    </w:tc>
                  </w:tr>
                </w:tbl>
                <w:p w:rsidR="00AB7144" w:rsidRDefault="004C0B5E">
                  <w:pPr>
                    <w:tabs>
                      <w:tab w:val="center" w:pos="4153"/>
                      <w:tab w:val="right" w:pos="8306"/>
                    </w:tabs>
                  </w:pPr>
                </w:p>
              </w:sdtContent>
            </w:sdt>
          </w:sdtContent>
        </w:sdt>
      </w:sdtContent>
    </w:sdt>
    <w:sdt>
      <w:sdtPr>
        <w:alias w:val="1 pr."/>
        <w:tag w:val="part_0944ebfe76504248ba5659fa06628fbe"/>
        <w:id w:val="760879745"/>
        <w:lock w:val="sdtLocked"/>
        <w:placeholder>
          <w:docPart w:val="DefaultPlaceholder_-1854013440"/>
        </w:placeholder>
      </w:sdtPr>
      <w:sdtEndPr>
        <w:rPr>
          <w:rFonts w:eastAsia="Calibri"/>
          <w:color w:val="000000"/>
          <w:szCs w:val="24"/>
          <w:lang w:eastAsia="lt-LT"/>
        </w:rPr>
      </w:sdtEndPr>
      <w:sdtContent>
        <w:p w:rsidR="00456CAC" w:rsidRDefault="00456CAC" w:rsidP="00456CAC">
          <w:pPr>
            <w:keepLines/>
            <w:tabs>
              <w:tab w:val="left" w:pos="1304"/>
              <w:tab w:val="left" w:pos="1457"/>
              <w:tab w:val="left" w:pos="1604"/>
              <w:tab w:val="left" w:pos="1757"/>
            </w:tabs>
            <w:suppressAutoHyphens/>
            <w:textAlignment w:val="center"/>
            <w:sectPr w:rsidR="00456CAC" w:rsidSect="00456CAC">
              <w:headerReference w:type="even" r:id="rId22"/>
              <w:headerReference w:type="default" r:id="rId23"/>
              <w:footerReference w:type="even" r:id="rId24"/>
              <w:footerReference w:type="default" r:id="rId25"/>
              <w:headerReference w:type="first" r:id="rId26"/>
              <w:footerReference w:type="first" r:id="rId27"/>
              <w:pgSz w:w="11907" w:h="16840" w:code="9"/>
              <w:pgMar w:top="1134" w:right="1134" w:bottom="1134" w:left="1701" w:header="567" w:footer="284" w:gutter="0"/>
              <w:pgNumType w:start="1"/>
              <w:cols w:space="1296"/>
              <w:titlePg/>
              <w:docGrid w:linePitch="360"/>
            </w:sectPr>
          </w:pPr>
        </w:p>
        <w:p w:rsidR="00456CAC" w:rsidRDefault="00456CAC">
          <w:pPr>
            <w:keepLines/>
            <w:tabs>
              <w:tab w:val="left" w:pos="1304"/>
              <w:tab w:val="left" w:pos="1457"/>
              <w:tab w:val="left" w:pos="1604"/>
              <w:tab w:val="left" w:pos="1757"/>
            </w:tabs>
            <w:suppressAutoHyphens/>
            <w:ind w:left="9214"/>
            <w:textAlignment w:val="center"/>
            <w:rPr>
              <w:rFonts w:eastAsia="Calibri"/>
              <w:color w:val="000000"/>
              <w:szCs w:val="24"/>
              <w:lang w:eastAsia="lt-LT"/>
            </w:rPr>
          </w:pPr>
          <w:r>
            <w:rPr>
              <w:rFonts w:eastAsia="Calibri"/>
              <w:color w:val="000000"/>
              <w:szCs w:val="24"/>
              <w:lang w:eastAsia="lt-LT"/>
            </w:rPr>
            <w:lastRenderedPageBreak/>
            <w:t xml:space="preserve">Sveikatos priežiūros įstaigų informacinių sistemų </w:t>
          </w:r>
        </w:p>
        <w:p w:rsidR="00456CAC" w:rsidRDefault="00456CAC">
          <w:pPr>
            <w:keepLines/>
            <w:tabs>
              <w:tab w:val="left" w:pos="1304"/>
              <w:tab w:val="left" w:pos="1457"/>
              <w:tab w:val="left" w:pos="1604"/>
              <w:tab w:val="left" w:pos="1757"/>
            </w:tabs>
            <w:suppressAutoHyphens/>
            <w:ind w:left="9214"/>
            <w:textAlignment w:val="center"/>
            <w:rPr>
              <w:rFonts w:eastAsia="Calibri"/>
              <w:color w:val="000000"/>
              <w:szCs w:val="24"/>
              <w:lang w:eastAsia="lt-LT"/>
            </w:rPr>
          </w:pPr>
          <w:r>
            <w:rPr>
              <w:rFonts w:eastAsia="Calibri"/>
              <w:color w:val="000000"/>
              <w:szCs w:val="24"/>
              <w:lang w:eastAsia="lt-LT"/>
            </w:rPr>
            <w:t xml:space="preserve">susiejimo su e. sveikatos paslaugų ir bendradarbiavimo </w:t>
          </w:r>
        </w:p>
        <w:p w:rsidR="00AB7144" w:rsidRDefault="00456CAC">
          <w:pPr>
            <w:keepLines/>
            <w:tabs>
              <w:tab w:val="left" w:pos="1304"/>
              <w:tab w:val="left" w:pos="1457"/>
              <w:tab w:val="left" w:pos="1604"/>
              <w:tab w:val="left" w:pos="1757"/>
            </w:tabs>
            <w:suppressAutoHyphens/>
            <w:ind w:left="9214"/>
            <w:textAlignment w:val="center"/>
            <w:rPr>
              <w:rFonts w:eastAsia="Calibri"/>
              <w:color w:val="000000"/>
              <w:szCs w:val="24"/>
              <w:lang w:eastAsia="lt-LT"/>
            </w:rPr>
          </w:pPr>
          <w:r>
            <w:rPr>
              <w:rFonts w:eastAsia="Calibri"/>
              <w:color w:val="000000"/>
              <w:szCs w:val="24"/>
              <w:lang w:eastAsia="lt-LT"/>
            </w:rPr>
            <w:t>infrastruktūra reikalavimų ir techninių sąlygų</w:t>
          </w:r>
        </w:p>
        <w:p w:rsidR="00AB7144" w:rsidRDefault="004C0B5E">
          <w:pPr>
            <w:keepLines/>
            <w:tabs>
              <w:tab w:val="left" w:pos="1304"/>
              <w:tab w:val="left" w:pos="1457"/>
              <w:tab w:val="left" w:pos="1604"/>
              <w:tab w:val="left" w:pos="1757"/>
            </w:tabs>
            <w:suppressAutoHyphens/>
            <w:ind w:left="9214"/>
            <w:textAlignment w:val="center"/>
            <w:rPr>
              <w:rFonts w:eastAsia="Calibri"/>
              <w:color w:val="000000"/>
              <w:szCs w:val="24"/>
              <w:lang w:eastAsia="lt-LT"/>
            </w:rPr>
          </w:pPr>
          <w:sdt>
            <w:sdtPr>
              <w:alias w:val="Numeris"/>
              <w:tag w:val="nr_0944ebfe76504248ba5659fa06628fbe"/>
              <w:id w:val="1372271841"/>
              <w:lock w:val="sdtLocked"/>
            </w:sdtPr>
            <w:sdtContent>
              <w:r w:rsidR="00456CAC">
                <w:rPr>
                  <w:rFonts w:eastAsia="Calibri"/>
                  <w:color w:val="000000"/>
                  <w:szCs w:val="24"/>
                  <w:lang w:eastAsia="lt-LT"/>
                </w:rPr>
                <w:t>1</w:t>
              </w:r>
            </w:sdtContent>
          </w:sdt>
          <w:r w:rsidR="00456CAC">
            <w:rPr>
              <w:rFonts w:eastAsia="Calibri"/>
              <w:color w:val="000000"/>
              <w:szCs w:val="24"/>
              <w:lang w:eastAsia="lt-LT"/>
            </w:rPr>
            <w:t xml:space="preserve"> priedas</w:t>
          </w:r>
        </w:p>
        <w:p w:rsidR="00AB7144" w:rsidRDefault="00AB7144">
          <w:pPr>
            <w:suppressAutoHyphens/>
            <w:ind w:firstLine="312"/>
            <w:textAlignment w:val="center"/>
            <w:rPr>
              <w:rFonts w:eastAsia="Calibri"/>
              <w:color w:val="000000"/>
              <w:szCs w:val="24"/>
              <w:lang w:eastAsia="lt-LT"/>
            </w:rPr>
          </w:pPr>
        </w:p>
        <w:p w:rsidR="00AB7144" w:rsidRDefault="004C0B5E">
          <w:pPr>
            <w:keepLines/>
            <w:suppressAutoHyphens/>
            <w:jc w:val="center"/>
            <w:textAlignment w:val="center"/>
            <w:rPr>
              <w:rFonts w:eastAsia="Calibri"/>
              <w:b/>
              <w:bCs/>
              <w:caps/>
              <w:color w:val="000000"/>
              <w:szCs w:val="24"/>
              <w:lang w:eastAsia="lt-LT"/>
            </w:rPr>
          </w:pPr>
          <w:sdt>
            <w:sdtPr>
              <w:alias w:val="Pavadinimas"/>
              <w:tag w:val="title_0944ebfe76504248ba5659fa06628fbe"/>
              <w:id w:val="-265459129"/>
              <w:lock w:val="sdtLocked"/>
            </w:sdtPr>
            <w:sdtContent>
              <w:r w:rsidR="00456CAC">
                <w:rPr>
                  <w:rFonts w:eastAsia="Calibri"/>
                  <w:b/>
                  <w:bCs/>
                  <w:caps/>
                  <w:color w:val="000000"/>
                  <w:szCs w:val="24"/>
                  <w:lang w:eastAsia="lt-LT"/>
                </w:rPr>
                <w:t>ESPBI IS Įvykių sąrašas</w:t>
              </w:r>
            </w:sdtContent>
          </w:sdt>
        </w:p>
        <w:p w:rsidR="00AB7144" w:rsidRDefault="00AB7144">
          <w:pPr>
            <w:suppressAutoHyphens/>
            <w:ind w:firstLine="312"/>
            <w:jc w:val="both"/>
            <w:textAlignment w:val="center"/>
            <w:rPr>
              <w:rFonts w:eastAsia="Calibri"/>
              <w:color w:val="000000"/>
              <w:szCs w:val="24"/>
              <w:lang w:eastAsia="lt-LT"/>
            </w:rPr>
          </w:pPr>
        </w:p>
        <w:tbl>
          <w:tblPr>
            <w:tblW w:w="493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984"/>
            <w:gridCol w:w="5244"/>
            <w:gridCol w:w="2137"/>
            <w:gridCol w:w="1798"/>
            <w:gridCol w:w="2040"/>
            <w:gridCol w:w="2181"/>
          </w:tblGrid>
          <w:tr w:rsidR="00AB7144">
            <w:trPr>
              <w:trHeight w:val="454"/>
              <w:tblHeader/>
            </w:trPr>
            <w:tc>
              <w:tcPr>
                <w:tcW w:w="342" w:type="pct"/>
                <w:vMerge w:val="restart"/>
                <w:vAlign w:val="center"/>
              </w:tcPr>
              <w:p w:rsidR="00AB7144" w:rsidRDefault="00456CAC">
                <w:pPr>
                  <w:suppressAutoHyphens/>
                  <w:jc w:val="center"/>
                  <w:textAlignment w:val="center"/>
                  <w:rPr>
                    <w:rFonts w:eastAsia="Calibri"/>
                    <w:b/>
                    <w:bCs/>
                    <w:color w:val="000000"/>
                    <w:szCs w:val="24"/>
                  </w:rPr>
                </w:pPr>
                <w:r>
                  <w:rPr>
                    <w:rFonts w:eastAsia="Calibri"/>
                    <w:b/>
                    <w:bCs/>
                    <w:color w:val="000000"/>
                    <w:szCs w:val="24"/>
                  </w:rPr>
                  <w:t>Eil. Nr.</w:t>
                </w:r>
              </w:p>
            </w:tc>
            <w:tc>
              <w:tcPr>
                <w:tcW w:w="1823" w:type="pct"/>
                <w:vMerge w:val="restart"/>
                <w:vAlign w:val="center"/>
              </w:tcPr>
              <w:p w:rsidR="00AB7144" w:rsidRDefault="00456CAC">
                <w:pPr>
                  <w:jc w:val="center"/>
                  <w:rPr>
                    <w:rFonts w:eastAsia="Calibri"/>
                    <w:b/>
                    <w:bCs/>
                    <w:color w:val="000000"/>
                    <w:szCs w:val="24"/>
                    <w:lang w:eastAsia="lt-LT"/>
                  </w:rPr>
                </w:pPr>
                <w:r>
                  <w:rPr>
                    <w:rFonts w:eastAsia="Calibri"/>
                    <w:b/>
                    <w:bCs/>
                    <w:color w:val="000000"/>
                    <w:szCs w:val="24"/>
                    <w:lang w:eastAsia="lt-LT"/>
                  </w:rPr>
                  <w:t>Įvykio pavadinimas</w:t>
                </w:r>
              </w:p>
            </w:tc>
            <w:tc>
              <w:tcPr>
                <w:tcW w:w="743" w:type="pct"/>
                <w:vMerge w:val="restart"/>
                <w:vAlign w:val="center"/>
              </w:tcPr>
              <w:p w:rsidR="00AB7144" w:rsidRDefault="00456CAC">
                <w:pPr>
                  <w:jc w:val="center"/>
                  <w:rPr>
                    <w:rFonts w:eastAsia="Calibri"/>
                    <w:b/>
                    <w:bCs/>
                    <w:color w:val="000000"/>
                    <w:szCs w:val="24"/>
                    <w:lang w:eastAsia="lt-LT"/>
                  </w:rPr>
                </w:pPr>
                <w:r>
                  <w:rPr>
                    <w:rFonts w:eastAsia="Calibri"/>
                    <w:b/>
                    <w:bCs/>
                    <w:color w:val="000000"/>
                    <w:szCs w:val="24"/>
                    <w:lang w:eastAsia="lt-LT"/>
                  </w:rPr>
                  <w:t>Įvykio metu sukuriamo ir į ESPBI IS perduodamo e. dokumento Nr.</w:t>
                </w:r>
              </w:p>
            </w:tc>
            <w:tc>
              <w:tcPr>
                <w:tcW w:w="1334" w:type="pct"/>
                <w:gridSpan w:val="2"/>
                <w:vAlign w:val="center"/>
              </w:tcPr>
              <w:p w:rsidR="00AB7144" w:rsidRDefault="00456CAC">
                <w:pPr>
                  <w:jc w:val="center"/>
                  <w:rPr>
                    <w:rFonts w:eastAsia="Calibri"/>
                    <w:b/>
                    <w:bCs/>
                    <w:color w:val="000000"/>
                    <w:szCs w:val="24"/>
                    <w:lang w:eastAsia="lt-LT"/>
                  </w:rPr>
                </w:pPr>
                <w:r>
                  <w:rPr>
                    <w:rFonts w:eastAsia="Calibri"/>
                    <w:b/>
                    <w:bCs/>
                    <w:color w:val="000000"/>
                    <w:szCs w:val="24"/>
                    <w:lang w:eastAsia="lt-LT"/>
                  </w:rPr>
                  <w:t xml:space="preserve">E. dokumentų ir (arba) duomenų </w:t>
                </w:r>
                <w:r>
                  <w:rPr>
                    <w:rFonts w:eastAsia="Calibri"/>
                    <w:b/>
                    <w:szCs w:val="24"/>
                  </w:rPr>
                  <w:t>rinkinių</w:t>
                </w:r>
                <w:r>
                  <w:rPr>
                    <w:rFonts w:eastAsia="Calibri"/>
                    <w:b/>
                    <w:bCs/>
                    <w:color w:val="000000"/>
                    <w:szCs w:val="24"/>
                    <w:lang w:eastAsia="lt-LT"/>
                  </w:rPr>
                  <w:t xml:space="preserve"> registravimo ESPBI IS reikalavimas</w:t>
                </w:r>
              </w:p>
            </w:tc>
            <w:tc>
              <w:tcPr>
                <w:tcW w:w="758" w:type="pct"/>
                <w:vMerge w:val="restart"/>
                <w:vAlign w:val="center"/>
              </w:tcPr>
              <w:p w:rsidR="00AB7144" w:rsidRDefault="00456CAC">
                <w:pPr>
                  <w:jc w:val="center"/>
                  <w:rPr>
                    <w:rFonts w:eastAsia="Calibri"/>
                    <w:b/>
                    <w:bCs/>
                    <w:color w:val="000000"/>
                    <w:szCs w:val="24"/>
                    <w:lang w:eastAsia="lt-LT"/>
                  </w:rPr>
                </w:pPr>
                <w:r>
                  <w:rPr>
                    <w:rFonts w:eastAsia="Calibri"/>
                    <w:b/>
                    <w:bCs/>
                    <w:color w:val="000000"/>
                    <w:szCs w:val="24"/>
                    <w:lang w:eastAsia="lt-LT"/>
                  </w:rPr>
                  <w:t>Duomenų perdavimo forma</w:t>
                </w:r>
              </w:p>
            </w:tc>
          </w:tr>
          <w:tr w:rsidR="00AB7144">
            <w:trPr>
              <w:trHeight w:val="454"/>
              <w:tblHeader/>
            </w:trPr>
            <w:tc>
              <w:tcPr>
                <w:tcW w:w="342" w:type="pct"/>
                <w:vMerge/>
                <w:noWrap/>
                <w:vAlign w:val="center"/>
              </w:tcPr>
              <w:p w:rsidR="00AB7144" w:rsidRDefault="00AB7144">
                <w:pPr>
                  <w:jc w:val="center"/>
                  <w:rPr>
                    <w:rFonts w:eastAsia="Calibri"/>
                    <w:color w:val="000000"/>
                    <w:szCs w:val="24"/>
                    <w:lang w:eastAsia="lt-LT"/>
                  </w:rPr>
                </w:pPr>
              </w:p>
            </w:tc>
            <w:tc>
              <w:tcPr>
                <w:tcW w:w="1823" w:type="pct"/>
                <w:vMerge/>
                <w:vAlign w:val="center"/>
              </w:tcPr>
              <w:p w:rsidR="00AB7144" w:rsidRDefault="00AB7144">
                <w:pPr>
                  <w:jc w:val="center"/>
                  <w:rPr>
                    <w:rFonts w:eastAsia="Calibri"/>
                    <w:szCs w:val="24"/>
                    <w:lang w:eastAsia="lt-LT"/>
                  </w:rPr>
                </w:pPr>
              </w:p>
            </w:tc>
            <w:tc>
              <w:tcPr>
                <w:tcW w:w="743" w:type="pct"/>
                <w:vMerge/>
                <w:vAlign w:val="center"/>
              </w:tcPr>
              <w:p w:rsidR="00AB7144" w:rsidRDefault="00AB7144">
                <w:pPr>
                  <w:jc w:val="center"/>
                  <w:rPr>
                    <w:rFonts w:eastAsia="Calibri"/>
                    <w:szCs w:val="24"/>
                    <w:lang w:eastAsia="lt-LT"/>
                  </w:rPr>
                </w:pPr>
              </w:p>
            </w:tc>
            <w:tc>
              <w:tcPr>
                <w:tcW w:w="625" w:type="pct"/>
                <w:vAlign w:val="center"/>
              </w:tcPr>
              <w:p w:rsidR="00AB7144" w:rsidRDefault="00456CAC">
                <w:pPr>
                  <w:jc w:val="center"/>
                  <w:rPr>
                    <w:rFonts w:eastAsia="Calibri"/>
                    <w:b/>
                    <w:szCs w:val="24"/>
                    <w:lang w:eastAsia="lt-LT"/>
                  </w:rPr>
                </w:pPr>
                <w:r>
                  <w:rPr>
                    <w:rFonts w:eastAsia="Calibri"/>
                    <w:b/>
                    <w:szCs w:val="24"/>
                    <w:lang w:eastAsia="lt-LT"/>
                  </w:rPr>
                  <w:t>Būtina registruoti iš karto</w:t>
                </w:r>
              </w:p>
            </w:tc>
            <w:tc>
              <w:tcPr>
                <w:tcW w:w="709" w:type="pct"/>
                <w:vAlign w:val="center"/>
              </w:tcPr>
              <w:p w:rsidR="00AB7144" w:rsidRDefault="00456CAC">
                <w:pPr>
                  <w:jc w:val="center"/>
                  <w:rPr>
                    <w:rFonts w:eastAsia="Calibri"/>
                    <w:b/>
                    <w:szCs w:val="24"/>
                    <w:lang w:eastAsia="lt-LT"/>
                  </w:rPr>
                </w:pPr>
                <w:r>
                  <w:rPr>
                    <w:rFonts w:eastAsia="Calibri"/>
                    <w:b/>
                    <w:szCs w:val="24"/>
                    <w:lang w:eastAsia="lt-LT"/>
                  </w:rPr>
                  <w:t>Nebūtina registruoti iš karto</w:t>
                </w:r>
              </w:p>
            </w:tc>
            <w:tc>
              <w:tcPr>
                <w:tcW w:w="758" w:type="pct"/>
                <w:vMerge/>
              </w:tcPr>
              <w:p w:rsidR="00AB7144" w:rsidRDefault="00AB7144">
                <w:pPr>
                  <w:jc w:val="center"/>
                  <w:rPr>
                    <w:rFonts w:eastAsia="Calibri"/>
                    <w:b/>
                    <w:szCs w:val="24"/>
                    <w:lang w:eastAsia="lt-LT"/>
                  </w:rPr>
                </w:pPr>
              </w:p>
            </w:tc>
          </w:tr>
          <w:tr w:rsidR="00AB7144">
            <w:trPr>
              <w:trHeight w:val="454"/>
            </w:trPr>
            <w:tc>
              <w:tcPr>
                <w:tcW w:w="342" w:type="pct"/>
                <w:noWrap/>
                <w:vAlign w:val="center"/>
              </w:tcPr>
              <w:p w:rsidR="00AB7144" w:rsidRDefault="00456CAC">
                <w:pPr>
                  <w:jc w:val="center"/>
                  <w:rPr>
                    <w:rFonts w:eastAsia="Calibri"/>
                    <w:color w:val="000000"/>
                    <w:szCs w:val="24"/>
                    <w:lang w:eastAsia="lt-LT"/>
                  </w:rPr>
                </w:pPr>
                <w:r>
                  <w:rPr>
                    <w:rFonts w:eastAsia="Calibri"/>
                    <w:color w:val="000000"/>
                    <w:szCs w:val="24"/>
                    <w:lang w:eastAsia="lt-LT"/>
                  </w:rPr>
                  <w:t>1.</w:t>
                </w:r>
              </w:p>
            </w:tc>
            <w:tc>
              <w:tcPr>
                <w:tcW w:w="1823" w:type="pct"/>
                <w:vAlign w:val="center"/>
              </w:tcPr>
              <w:p w:rsidR="00AB7144" w:rsidRDefault="00456CAC">
                <w:pPr>
                  <w:rPr>
                    <w:rFonts w:eastAsia="Calibri"/>
                    <w:szCs w:val="24"/>
                    <w:lang w:eastAsia="lt-LT"/>
                  </w:rPr>
                </w:pPr>
                <w:r>
                  <w:rPr>
                    <w:rFonts w:eastAsia="Calibri"/>
                    <w:szCs w:val="24"/>
                    <w:lang w:eastAsia="lt-LT"/>
                  </w:rPr>
                  <w:t>Atvykimas į SPĮ gauti ambulatorinių  paslaugų</w:t>
                </w:r>
              </w:p>
            </w:tc>
            <w:tc>
              <w:tcPr>
                <w:tcW w:w="743" w:type="pct"/>
                <w:vAlign w:val="center"/>
              </w:tcPr>
              <w:p w:rsidR="00AB7144" w:rsidRDefault="00456CAC">
                <w:pPr>
                  <w:jc w:val="center"/>
                  <w:rPr>
                    <w:rFonts w:eastAsia="Calibri"/>
                    <w:szCs w:val="24"/>
                    <w:lang w:eastAsia="lt-LT"/>
                  </w:rPr>
                </w:pPr>
                <w:r>
                  <w:rPr>
                    <w:rFonts w:eastAsia="Calibri"/>
                    <w:szCs w:val="24"/>
                    <w:lang w:eastAsia="lt-LT"/>
                  </w:rPr>
                  <w:t>-</w:t>
                </w:r>
              </w:p>
            </w:tc>
            <w:tc>
              <w:tcPr>
                <w:tcW w:w="625" w:type="pct"/>
                <w:vAlign w:val="center"/>
              </w:tcPr>
              <w:p w:rsidR="00AB7144" w:rsidRDefault="00456CAC">
                <w:pPr>
                  <w:jc w:val="center"/>
                  <w:rPr>
                    <w:rFonts w:eastAsia="Calibri"/>
                    <w:szCs w:val="24"/>
                    <w:lang w:eastAsia="lt-LT"/>
                  </w:rPr>
                </w:pPr>
                <w:r>
                  <w:rPr>
                    <w:rFonts w:eastAsia="Calibri"/>
                    <w:szCs w:val="24"/>
                    <w:lang w:eastAsia="lt-LT"/>
                  </w:rPr>
                  <w:t>X</w:t>
                </w:r>
              </w:p>
            </w:tc>
            <w:tc>
              <w:tcPr>
                <w:tcW w:w="709" w:type="pct"/>
                <w:vAlign w:val="center"/>
              </w:tcPr>
              <w:p w:rsidR="00AB7144" w:rsidRDefault="00456CAC">
                <w:pPr>
                  <w:jc w:val="center"/>
                  <w:rPr>
                    <w:rFonts w:eastAsia="Calibri"/>
                    <w:szCs w:val="24"/>
                    <w:lang w:eastAsia="lt-LT"/>
                  </w:rPr>
                </w:pPr>
                <w:r>
                  <w:rPr>
                    <w:rFonts w:eastAsia="Calibri"/>
                    <w:szCs w:val="24"/>
                    <w:lang w:eastAsia="lt-LT"/>
                  </w:rPr>
                  <w:t>-</w:t>
                </w:r>
              </w:p>
            </w:tc>
            <w:tc>
              <w:tcPr>
                <w:tcW w:w="758" w:type="pct"/>
                <w:vAlign w:val="center"/>
              </w:tcPr>
              <w:p w:rsidR="00AB7144" w:rsidRDefault="00456CAC">
                <w:pPr>
                  <w:suppressAutoHyphens/>
                  <w:textAlignment w:val="center"/>
                  <w:rPr>
                    <w:color w:val="000000"/>
                    <w:szCs w:val="24"/>
                  </w:rPr>
                </w:pPr>
                <w:r>
                  <w:rPr>
                    <w:rFonts w:eastAsia="Calibri"/>
                    <w:color w:val="000000"/>
                    <w:szCs w:val="24"/>
                  </w:rPr>
                  <w:t>Duomenų rinkiniai</w:t>
                </w:r>
              </w:p>
            </w:tc>
          </w:tr>
          <w:tr w:rsidR="00AB7144">
            <w:trPr>
              <w:trHeight w:val="454"/>
            </w:trPr>
            <w:tc>
              <w:tcPr>
                <w:tcW w:w="342" w:type="pct"/>
                <w:noWrap/>
                <w:vAlign w:val="center"/>
              </w:tcPr>
              <w:p w:rsidR="00AB7144" w:rsidRDefault="00456CAC">
                <w:pPr>
                  <w:jc w:val="center"/>
                  <w:rPr>
                    <w:rFonts w:eastAsia="Calibri"/>
                    <w:color w:val="000000"/>
                    <w:szCs w:val="24"/>
                    <w:lang w:eastAsia="lt-LT"/>
                  </w:rPr>
                </w:pPr>
                <w:r>
                  <w:rPr>
                    <w:rFonts w:eastAsia="Calibri"/>
                    <w:color w:val="000000"/>
                    <w:szCs w:val="24"/>
                    <w:lang w:eastAsia="lt-LT"/>
                  </w:rPr>
                  <w:t>2.</w:t>
                </w:r>
              </w:p>
            </w:tc>
            <w:tc>
              <w:tcPr>
                <w:tcW w:w="1823" w:type="pct"/>
                <w:vAlign w:val="center"/>
              </w:tcPr>
              <w:p w:rsidR="00AB7144" w:rsidRDefault="00456CAC">
                <w:pPr>
                  <w:rPr>
                    <w:rFonts w:eastAsia="Calibri"/>
                    <w:szCs w:val="24"/>
                    <w:lang w:eastAsia="lt-LT"/>
                  </w:rPr>
                </w:pPr>
                <w:r>
                  <w:rPr>
                    <w:rFonts w:eastAsia="Calibri"/>
                    <w:szCs w:val="24"/>
                    <w:lang w:eastAsia="lt-LT"/>
                  </w:rPr>
                  <w:t>Ambulatorinės gydymo paslaugos suteikimas (apsilankymas)</w:t>
                </w:r>
              </w:p>
            </w:tc>
            <w:tc>
              <w:tcPr>
                <w:tcW w:w="743" w:type="pct"/>
                <w:vAlign w:val="center"/>
              </w:tcPr>
              <w:p w:rsidR="00AB7144" w:rsidRDefault="00456CAC">
                <w:pPr>
                  <w:jc w:val="center"/>
                  <w:rPr>
                    <w:rFonts w:eastAsia="Calibri"/>
                    <w:szCs w:val="24"/>
                    <w:lang w:eastAsia="lt-LT"/>
                  </w:rPr>
                </w:pPr>
                <w:r>
                  <w:rPr>
                    <w:rFonts w:eastAsia="Calibri"/>
                    <w:szCs w:val="24"/>
                    <w:lang w:eastAsia="lt-LT"/>
                  </w:rPr>
                  <w:t>E025</w:t>
                </w:r>
              </w:p>
            </w:tc>
            <w:tc>
              <w:tcPr>
                <w:tcW w:w="625" w:type="pct"/>
                <w:vAlign w:val="center"/>
              </w:tcPr>
              <w:p w:rsidR="00AB7144" w:rsidRDefault="00456CAC">
                <w:pPr>
                  <w:spacing w:line="259" w:lineRule="auto"/>
                  <w:jc w:val="center"/>
                  <w:rPr>
                    <w:szCs w:val="24"/>
                  </w:rPr>
                </w:pPr>
                <w:r>
                  <w:rPr>
                    <w:rFonts w:eastAsia="Calibri"/>
                    <w:lang w:eastAsia="lt-LT"/>
                  </w:rPr>
                  <w:t>-</w:t>
                </w:r>
              </w:p>
            </w:tc>
            <w:tc>
              <w:tcPr>
                <w:tcW w:w="709" w:type="pct"/>
                <w:vAlign w:val="center"/>
              </w:tcPr>
              <w:p w:rsidR="00AB7144" w:rsidRDefault="00456CAC">
                <w:pPr>
                  <w:jc w:val="center"/>
                  <w:rPr>
                    <w:rFonts w:eastAsia="Calibri"/>
                    <w:szCs w:val="24"/>
                    <w:lang w:eastAsia="lt-LT"/>
                  </w:rPr>
                </w:pPr>
                <w:r>
                  <w:rPr>
                    <w:rFonts w:eastAsia="Calibri"/>
                    <w:szCs w:val="24"/>
                    <w:lang w:eastAsia="lt-LT"/>
                  </w:rPr>
                  <w:t>x</w:t>
                </w:r>
              </w:p>
            </w:tc>
            <w:tc>
              <w:tcPr>
                <w:tcW w:w="758" w:type="pct"/>
                <w:vAlign w:val="center"/>
              </w:tcPr>
              <w:p w:rsidR="00AB7144" w:rsidRDefault="00456CAC">
                <w:pPr>
                  <w:rPr>
                    <w:rFonts w:eastAsia="Calibri"/>
                    <w:color w:val="000000"/>
                    <w:szCs w:val="24"/>
                  </w:rPr>
                </w:pPr>
                <w:r>
                  <w:rPr>
                    <w:rFonts w:eastAsia="Calibri"/>
                    <w:color w:val="000000"/>
                    <w:szCs w:val="24"/>
                  </w:rPr>
                  <w:t>Dokumentas, duomenų rinkiniai</w:t>
                </w:r>
              </w:p>
            </w:tc>
          </w:tr>
          <w:tr w:rsidR="00AB7144">
            <w:trPr>
              <w:trHeight w:val="454"/>
            </w:trPr>
            <w:tc>
              <w:tcPr>
                <w:tcW w:w="342" w:type="pct"/>
                <w:noWrap/>
                <w:vAlign w:val="center"/>
              </w:tcPr>
              <w:p w:rsidR="00AB7144" w:rsidRDefault="00456CAC">
                <w:pPr>
                  <w:jc w:val="center"/>
                  <w:rPr>
                    <w:rFonts w:eastAsia="Calibri"/>
                    <w:szCs w:val="24"/>
                    <w:lang w:eastAsia="lt-LT"/>
                  </w:rPr>
                </w:pPr>
                <w:r>
                  <w:rPr>
                    <w:rFonts w:eastAsia="Calibri"/>
                    <w:szCs w:val="24"/>
                    <w:lang w:eastAsia="lt-LT"/>
                  </w:rPr>
                  <w:t>3.</w:t>
                </w:r>
              </w:p>
            </w:tc>
            <w:tc>
              <w:tcPr>
                <w:tcW w:w="1823" w:type="pct"/>
                <w:vAlign w:val="center"/>
              </w:tcPr>
              <w:p w:rsidR="00AB7144" w:rsidRDefault="00456CAC">
                <w:pPr>
                  <w:rPr>
                    <w:rFonts w:eastAsia="Calibri"/>
                    <w:color w:val="000000"/>
                    <w:lang w:eastAsia="lt-LT"/>
                  </w:rPr>
                </w:pPr>
                <w:r>
                  <w:rPr>
                    <w:rFonts w:eastAsia="Calibri"/>
                    <w:color w:val="000000"/>
                    <w:lang w:eastAsia="lt-LT"/>
                  </w:rPr>
                  <w:t>Siuntimas laboratoriniam tyrimui ir tyrimo rezultatai</w:t>
                </w:r>
              </w:p>
            </w:tc>
            <w:tc>
              <w:tcPr>
                <w:tcW w:w="743" w:type="pct"/>
                <w:vAlign w:val="center"/>
              </w:tcPr>
              <w:p w:rsidR="00AB7144" w:rsidRDefault="00456CAC">
                <w:pPr>
                  <w:jc w:val="center"/>
                  <w:rPr>
                    <w:rFonts w:eastAsia="Calibri"/>
                    <w:lang w:eastAsia="lt-LT"/>
                  </w:rPr>
                </w:pPr>
                <w:r>
                  <w:rPr>
                    <w:rFonts w:eastAsia="Calibri"/>
                    <w:lang w:eastAsia="lt-LT"/>
                  </w:rPr>
                  <w:t>E200/a</w:t>
                </w:r>
              </w:p>
            </w:tc>
            <w:tc>
              <w:tcPr>
                <w:tcW w:w="625" w:type="pct"/>
                <w:vAlign w:val="center"/>
              </w:tcPr>
              <w:p w:rsidR="00AB7144" w:rsidRDefault="00456CAC">
                <w:pPr>
                  <w:jc w:val="center"/>
                  <w:rPr>
                    <w:rFonts w:eastAsia="Calibri"/>
                    <w:szCs w:val="24"/>
                    <w:lang w:eastAsia="lt-LT"/>
                  </w:rPr>
                </w:pPr>
                <w:r>
                  <w:rPr>
                    <w:rFonts w:eastAsia="Calibri"/>
                    <w:szCs w:val="24"/>
                    <w:lang w:eastAsia="lt-LT"/>
                  </w:rPr>
                  <w:t>X</w:t>
                </w:r>
              </w:p>
            </w:tc>
            <w:tc>
              <w:tcPr>
                <w:tcW w:w="709" w:type="pct"/>
                <w:vAlign w:val="center"/>
              </w:tcPr>
              <w:p w:rsidR="00AB7144" w:rsidRDefault="00456CAC">
                <w:pPr>
                  <w:jc w:val="center"/>
                  <w:rPr>
                    <w:rFonts w:eastAsia="Calibri"/>
                    <w:szCs w:val="24"/>
                    <w:lang w:eastAsia="lt-LT"/>
                  </w:rPr>
                </w:pPr>
                <w:r>
                  <w:rPr>
                    <w:rFonts w:eastAsia="Calibri"/>
                    <w:szCs w:val="24"/>
                    <w:lang w:eastAsia="lt-LT"/>
                  </w:rPr>
                  <w:t>-</w:t>
                </w:r>
              </w:p>
            </w:tc>
            <w:tc>
              <w:tcPr>
                <w:tcW w:w="758" w:type="pct"/>
                <w:vAlign w:val="center"/>
              </w:tcPr>
              <w:p w:rsidR="00AB7144" w:rsidRDefault="00456CAC">
                <w:pPr>
                  <w:rPr>
                    <w:rFonts w:eastAsia="Calibri"/>
                    <w:szCs w:val="24"/>
                    <w:lang w:eastAsia="lt-LT"/>
                  </w:rPr>
                </w:pPr>
                <w:r>
                  <w:rPr>
                    <w:rFonts w:eastAsia="Calibri"/>
                    <w:color w:val="000000"/>
                    <w:szCs w:val="24"/>
                  </w:rPr>
                  <w:t>Dokumentas, duomenų rinkiniai</w:t>
                </w:r>
              </w:p>
            </w:tc>
          </w:tr>
          <w:tr w:rsidR="00AB7144">
            <w:trPr>
              <w:trHeight w:val="454"/>
            </w:trPr>
            <w:tc>
              <w:tcPr>
                <w:tcW w:w="342" w:type="pct"/>
                <w:noWrap/>
                <w:vAlign w:val="center"/>
              </w:tcPr>
              <w:p w:rsidR="00AB7144" w:rsidRDefault="00456CAC">
                <w:pPr>
                  <w:jc w:val="center"/>
                  <w:rPr>
                    <w:rFonts w:eastAsia="Calibri"/>
                    <w:color w:val="000000"/>
                    <w:szCs w:val="24"/>
                    <w:lang w:eastAsia="lt-LT"/>
                  </w:rPr>
                </w:pPr>
                <w:r>
                  <w:rPr>
                    <w:rFonts w:eastAsia="Calibri"/>
                    <w:color w:val="000000"/>
                    <w:szCs w:val="24"/>
                    <w:lang w:eastAsia="lt-LT"/>
                  </w:rPr>
                  <w:t>4.</w:t>
                </w:r>
              </w:p>
            </w:tc>
            <w:tc>
              <w:tcPr>
                <w:tcW w:w="1823" w:type="pct"/>
                <w:vAlign w:val="center"/>
              </w:tcPr>
              <w:p w:rsidR="00AB7144" w:rsidRDefault="00456CAC">
                <w:pPr>
                  <w:rPr>
                    <w:rFonts w:eastAsia="Calibri"/>
                    <w:szCs w:val="24"/>
                    <w:lang w:eastAsia="lt-LT"/>
                  </w:rPr>
                </w:pPr>
                <w:r>
                  <w:rPr>
                    <w:rFonts w:eastAsia="Calibri"/>
                    <w:szCs w:val="24"/>
                    <w:lang w:eastAsia="lt-LT"/>
                  </w:rPr>
                  <w:t>Recepto išrašymas</w:t>
                </w:r>
              </w:p>
            </w:tc>
            <w:tc>
              <w:tcPr>
                <w:tcW w:w="743" w:type="pct"/>
                <w:vAlign w:val="center"/>
              </w:tcPr>
              <w:p w:rsidR="00AB7144" w:rsidRDefault="00456CAC">
                <w:pPr>
                  <w:jc w:val="center"/>
                  <w:rPr>
                    <w:rFonts w:eastAsia="Calibri"/>
                    <w:szCs w:val="24"/>
                    <w:lang w:eastAsia="lt-LT"/>
                  </w:rPr>
                </w:pPr>
                <w:r>
                  <w:rPr>
                    <w:rFonts w:eastAsia="Calibri"/>
                    <w:szCs w:val="24"/>
                    <w:lang w:eastAsia="lt-LT"/>
                  </w:rPr>
                  <w:t>EREC01</w:t>
                </w:r>
              </w:p>
            </w:tc>
            <w:tc>
              <w:tcPr>
                <w:tcW w:w="625" w:type="pct"/>
                <w:vAlign w:val="center"/>
              </w:tcPr>
              <w:p w:rsidR="00AB7144" w:rsidRDefault="00456CAC">
                <w:pPr>
                  <w:jc w:val="center"/>
                  <w:rPr>
                    <w:rFonts w:eastAsia="Calibri"/>
                    <w:szCs w:val="24"/>
                    <w:lang w:eastAsia="lt-LT"/>
                  </w:rPr>
                </w:pPr>
                <w:r>
                  <w:rPr>
                    <w:rFonts w:eastAsia="Calibri"/>
                    <w:szCs w:val="24"/>
                    <w:lang w:eastAsia="lt-LT"/>
                  </w:rPr>
                  <w:t>X</w:t>
                </w:r>
              </w:p>
            </w:tc>
            <w:tc>
              <w:tcPr>
                <w:tcW w:w="709" w:type="pct"/>
                <w:vAlign w:val="center"/>
              </w:tcPr>
              <w:p w:rsidR="00AB7144" w:rsidRDefault="00456CAC">
                <w:pPr>
                  <w:jc w:val="center"/>
                  <w:rPr>
                    <w:rFonts w:eastAsia="Calibri"/>
                    <w:szCs w:val="24"/>
                    <w:lang w:eastAsia="lt-LT"/>
                  </w:rPr>
                </w:pPr>
                <w:r>
                  <w:rPr>
                    <w:rFonts w:eastAsia="Calibri"/>
                    <w:szCs w:val="24"/>
                    <w:lang w:eastAsia="lt-LT"/>
                  </w:rPr>
                  <w:t>-</w:t>
                </w:r>
              </w:p>
            </w:tc>
            <w:tc>
              <w:tcPr>
                <w:tcW w:w="758" w:type="pct"/>
                <w:vAlign w:val="center"/>
              </w:tcPr>
              <w:p w:rsidR="00AB7144" w:rsidRDefault="00456CAC">
                <w:pPr>
                  <w:rPr>
                    <w:rFonts w:eastAsia="Calibri"/>
                    <w:szCs w:val="24"/>
                    <w:lang w:eastAsia="lt-LT"/>
                  </w:rPr>
                </w:pPr>
                <w:r>
                  <w:rPr>
                    <w:rFonts w:eastAsia="Calibri"/>
                    <w:color w:val="000000"/>
                    <w:szCs w:val="24"/>
                  </w:rPr>
                  <w:t>Dokumentas, duomenų rinkiniai</w:t>
                </w:r>
              </w:p>
            </w:tc>
          </w:tr>
          <w:tr w:rsidR="00AB7144">
            <w:trPr>
              <w:trHeight w:val="454"/>
            </w:trPr>
            <w:tc>
              <w:tcPr>
                <w:tcW w:w="342" w:type="pct"/>
                <w:noWrap/>
                <w:vAlign w:val="center"/>
              </w:tcPr>
              <w:p w:rsidR="00AB7144" w:rsidRDefault="00456CAC">
                <w:pPr>
                  <w:jc w:val="center"/>
                  <w:rPr>
                    <w:rFonts w:eastAsia="Calibri"/>
                    <w:szCs w:val="24"/>
                    <w:lang w:eastAsia="lt-LT"/>
                  </w:rPr>
                </w:pPr>
                <w:r>
                  <w:rPr>
                    <w:rFonts w:eastAsia="Calibri"/>
                    <w:szCs w:val="24"/>
                    <w:lang w:eastAsia="lt-LT"/>
                  </w:rPr>
                  <w:t>5.</w:t>
                </w:r>
              </w:p>
            </w:tc>
            <w:tc>
              <w:tcPr>
                <w:tcW w:w="1823" w:type="pct"/>
                <w:vAlign w:val="center"/>
              </w:tcPr>
              <w:p w:rsidR="00AB7144" w:rsidRDefault="00456CAC">
                <w:pPr>
                  <w:rPr>
                    <w:rFonts w:eastAsia="Calibri"/>
                    <w:lang w:eastAsia="lt-LT"/>
                  </w:rPr>
                </w:pPr>
                <w:r>
                  <w:rPr>
                    <w:rFonts w:eastAsia="Calibri"/>
                    <w:lang w:eastAsia="lt-LT"/>
                  </w:rPr>
                  <w:t>Išdavimo (pardavimo) dokumentas</w:t>
                </w:r>
              </w:p>
            </w:tc>
            <w:tc>
              <w:tcPr>
                <w:tcW w:w="743" w:type="pct"/>
                <w:vAlign w:val="center"/>
              </w:tcPr>
              <w:p w:rsidR="00AB7144" w:rsidRDefault="00456CAC">
                <w:pPr>
                  <w:jc w:val="center"/>
                  <w:rPr>
                    <w:rFonts w:eastAsia="Calibri"/>
                    <w:szCs w:val="24"/>
                    <w:lang w:eastAsia="lt-LT"/>
                  </w:rPr>
                </w:pPr>
                <w:r>
                  <w:rPr>
                    <w:rFonts w:eastAsia="Calibri"/>
                    <w:szCs w:val="24"/>
                    <w:lang w:eastAsia="lt-LT"/>
                  </w:rPr>
                  <w:t>EVAI01</w:t>
                </w:r>
              </w:p>
            </w:tc>
            <w:tc>
              <w:tcPr>
                <w:tcW w:w="625" w:type="pct"/>
                <w:vAlign w:val="center"/>
              </w:tcPr>
              <w:p w:rsidR="00AB7144" w:rsidRDefault="00456CAC">
                <w:pPr>
                  <w:jc w:val="center"/>
                  <w:rPr>
                    <w:rFonts w:eastAsia="Calibri"/>
                    <w:szCs w:val="24"/>
                    <w:lang w:eastAsia="lt-LT"/>
                  </w:rPr>
                </w:pPr>
                <w:r>
                  <w:rPr>
                    <w:rFonts w:eastAsia="Calibri"/>
                    <w:szCs w:val="24"/>
                    <w:lang w:eastAsia="lt-LT"/>
                  </w:rPr>
                  <w:t>X</w:t>
                </w:r>
              </w:p>
            </w:tc>
            <w:tc>
              <w:tcPr>
                <w:tcW w:w="709" w:type="pct"/>
                <w:vAlign w:val="center"/>
              </w:tcPr>
              <w:p w:rsidR="00AB7144" w:rsidRDefault="00456CAC">
                <w:pPr>
                  <w:jc w:val="center"/>
                  <w:rPr>
                    <w:rFonts w:eastAsia="Calibri"/>
                    <w:szCs w:val="24"/>
                    <w:lang w:eastAsia="lt-LT"/>
                  </w:rPr>
                </w:pPr>
                <w:r>
                  <w:rPr>
                    <w:rFonts w:eastAsia="Calibri"/>
                    <w:szCs w:val="24"/>
                    <w:lang w:eastAsia="lt-LT"/>
                  </w:rPr>
                  <w:t>-</w:t>
                </w:r>
              </w:p>
            </w:tc>
            <w:tc>
              <w:tcPr>
                <w:tcW w:w="758" w:type="pct"/>
                <w:vAlign w:val="center"/>
              </w:tcPr>
              <w:p w:rsidR="00AB7144" w:rsidRDefault="00456CAC">
                <w:pPr>
                  <w:rPr>
                    <w:rFonts w:eastAsia="Calibri"/>
                    <w:szCs w:val="24"/>
                    <w:lang w:eastAsia="lt-LT"/>
                  </w:rPr>
                </w:pPr>
                <w:r>
                  <w:rPr>
                    <w:rFonts w:eastAsia="Calibri"/>
                    <w:color w:val="000000"/>
                    <w:szCs w:val="24"/>
                  </w:rPr>
                  <w:t>Dokumentas, duomenų rinkiniai</w:t>
                </w:r>
              </w:p>
            </w:tc>
          </w:tr>
          <w:tr w:rsidR="00AB7144">
            <w:trPr>
              <w:trHeight w:val="454"/>
            </w:trPr>
            <w:tc>
              <w:tcPr>
                <w:tcW w:w="342" w:type="pct"/>
                <w:noWrap/>
                <w:vAlign w:val="center"/>
              </w:tcPr>
              <w:p w:rsidR="00AB7144" w:rsidRDefault="00456CAC">
                <w:pPr>
                  <w:jc w:val="center"/>
                  <w:rPr>
                    <w:rFonts w:eastAsia="Calibri"/>
                    <w:szCs w:val="24"/>
                    <w:lang w:eastAsia="lt-LT"/>
                  </w:rPr>
                </w:pPr>
                <w:r>
                  <w:rPr>
                    <w:rFonts w:eastAsia="Calibri"/>
                    <w:szCs w:val="24"/>
                    <w:lang w:eastAsia="lt-LT"/>
                  </w:rPr>
                  <w:t>6.</w:t>
                </w:r>
              </w:p>
            </w:tc>
            <w:tc>
              <w:tcPr>
                <w:tcW w:w="1823" w:type="pct"/>
                <w:vAlign w:val="center"/>
              </w:tcPr>
              <w:p w:rsidR="00AB7144" w:rsidRDefault="00456CAC">
                <w:pPr>
                  <w:rPr>
                    <w:rFonts w:eastAsia="Calibri"/>
                    <w:szCs w:val="24"/>
                    <w:lang w:eastAsia="lt-LT"/>
                  </w:rPr>
                </w:pPr>
                <w:r>
                  <w:rPr>
                    <w:rFonts w:eastAsia="Calibri"/>
                    <w:szCs w:val="24"/>
                    <w:lang w:eastAsia="lt-LT"/>
                  </w:rPr>
                  <w:t>Atvykimas į stacionarą</w:t>
                </w:r>
              </w:p>
            </w:tc>
            <w:tc>
              <w:tcPr>
                <w:tcW w:w="743" w:type="pct"/>
                <w:vAlign w:val="center"/>
              </w:tcPr>
              <w:p w:rsidR="00AB7144" w:rsidRDefault="00456CAC">
                <w:pPr>
                  <w:jc w:val="center"/>
                  <w:rPr>
                    <w:rFonts w:eastAsia="Calibri"/>
                    <w:szCs w:val="24"/>
                    <w:lang w:eastAsia="lt-LT"/>
                  </w:rPr>
                </w:pPr>
                <w:r>
                  <w:rPr>
                    <w:rFonts w:eastAsia="Calibri"/>
                    <w:szCs w:val="24"/>
                    <w:lang w:eastAsia="lt-LT"/>
                  </w:rPr>
                  <w:t>-</w:t>
                </w:r>
              </w:p>
            </w:tc>
            <w:tc>
              <w:tcPr>
                <w:tcW w:w="625" w:type="pct"/>
                <w:vAlign w:val="center"/>
              </w:tcPr>
              <w:p w:rsidR="00AB7144" w:rsidRDefault="00456CAC">
                <w:pPr>
                  <w:jc w:val="center"/>
                  <w:rPr>
                    <w:rFonts w:eastAsia="Calibri"/>
                    <w:szCs w:val="24"/>
                    <w:lang w:eastAsia="lt-LT"/>
                  </w:rPr>
                </w:pPr>
                <w:r>
                  <w:rPr>
                    <w:rFonts w:eastAsia="Calibri"/>
                    <w:szCs w:val="24"/>
                    <w:lang w:eastAsia="lt-LT"/>
                  </w:rPr>
                  <w:t>X</w:t>
                </w:r>
              </w:p>
            </w:tc>
            <w:tc>
              <w:tcPr>
                <w:tcW w:w="709" w:type="pct"/>
                <w:vAlign w:val="center"/>
              </w:tcPr>
              <w:p w:rsidR="00AB7144" w:rsidRDefault="00456CAC">
                <w:pPr>
                  <w:jc w:val="center"/>
                  <w:rPr>
                    <w:rFonts w:eastAsia="Calibri"/>
                    <w:szCs w:val="24"/>
                    <w:lang w:eastAsia="lt-LT"/>
                  </w:rPr>
                </w:pPr>
                <w:r>
                  <w:rPr>
                    <w:rFonts w:eastAsia="Calibri"/>
                    <w:szCs w:val="24"/>
                    <w:lang w:eastAsia="lt-LT"/>
                  </w:rPr>
                  <w:t>-</w:t>
                </w:r>
              </w:p>
            </w:tc>
            <w:tc>
              <w:tcPr>
                <w:tcW w:w="758" w:type="pct"/>
                <w:vAlign w:val="center"/>
              </w:tcPr>
              <w:p w:rsidR="00AB7144" w:rsidRDefault="00456CAC">
                <w:pPr>
                  <w:suppressAutoHyphens/>
                  <w:textAlignment w:val="center"/>
                  <w:rPr>
                    <w:szCs w:val="24"/>
                    <w:lang w:eastAsia="lt-LT"/>
                  </w:rPr>
                </w:pPr>
                <w:r>
                  <w:rPr>
                    <w:rFonts w:eastAsia="Calibri"/>
                    <w:color w:val="000000"/>
                    <w:szCs w:val="24"/>
                  </w:rPr>
                  <w:t>Duomenų rinkiniai</w:t>
                </w:r>
              </w:p>
            </w:tc>
          </w:tr>
          <w:tr w:rsidR="00AB7144">
            <w:trPr>
              <w:trHeight w:val="454"/>
            </w:trPr>
            <w:tc>
              <w:tcPr>
                <w:tcW w:w="342" w:type="pct"/>
                <w:noWrap/>
                <w:vAlign w:val="center"/>
              </w:tcPr>
              <w:p w:rsidR="00AB7144" w:rsidRDefault="00456CAC">
                <w:pPr>
                  <w:jc w:val="center"/>
                  <w:rPr>
                    <w:rFonts w:eastAsia="Calibri"/>
                    <w:color w:val="000000"/>
                    <w:szCs w:val="24"/>
                    <w:lang w:eastAsia="lt-LT"/>
                  </w:rPr>
                </w:pPr>
                <w:r>
                  <w:rPr>
                    <w:rFonts w:eastAsia="Calibri"/>
                    <w:color w:val="000000"/>
                    <w:szCs w:val="24"/>
                    <w:lang w:eastAsia="lt-LT"/>
                  </w:rPr>
                  <w:t>7.</w:t>
                </w:r>
              </w:p>
            </w:tc>
            <w:tc>
              <w:tcPr>
                <w:tcW w:w="1823" w:type="pct"/>
                <w:vAlign w:val="center"/>
              </w:tcPr>
              <w:p w:rsidR="00AB7144" w:rsidRDefault="00456CAC">
                <w:pPr>
                  <w:rPr>
                    <w:rFonts w:eastAsia="Calibri"/>
                    <w:szCs w:val="24"/>
                    <w:lang w:eastAsia="lt-LT"/>
                  </w:rPr>
                </w:pPr>
                <w:r>
                  <w:rPr>
                    <w:rFonts w:eastAsia="Calibri"/>
                    <w:szCs w:val="24"/>
                    <w:lang w:eastAsia="lt-LT"/>
                  </w:rPr>
                  <w:t>Išvykimas iš stacionaro priėmimo-skubiosios pagalbos skyriaus</w:t>
                </w:r>
              </w:p>
            </w:tc>
            <w:tc>
              <w:tcPr>
                <w:tcW w:w="743" w:type="pct"/>
                <w:vAlign w:val="center"/>
              </w:tcPr>
              <w:p w:rsidR="00AB7144" w:rsidRDefault="00456CAC">
                <w:pPr>
                  <w:jc w:val="center"/>
                  <w:rPr>
                    <w:rFonts w:eastAsia="Calibri"/>
                    <w:szCs w:val="24"/>
                    <w:lang w:eastAsia="lt-LT"/>
                  </w:rPr>
                </w:pPr>
                <w:r>
                  <w:rPr>
                    <w:rFonts w:eastAsia="Calibri"/>
                    <w:szCs w:val="24"/>
                    <w:lang w:eastAsia="lt-LT"/>
                  </w:rPr>
                  <w:t>-</w:t>
                </w:r>
              </w:p>
            </w:tc>
            <w:tc>
              <w:tcPr>
                <w:tcW w:w="625" w:type="pct"/>
                <w:vAlign w:val="center"/>
              </w:tcPr>
              <w:p w:rsidR="00AB7144" w:rsidRDefault="00456CAC">
                <w:pPr>
                  <w:jc w:val="center"/>
                  <w:rPr>
                    <w:rFonts w:eastAsia="Calibri"/>
                    <w:szCs w:val="24"/>
                    <w:lang w:eastAsia="lt-LT"/>
                  </w:rPr>
                </w:pPr>
                <w:r>
                  <w:rPr>
                    <w:rFonts w:eastAsia="Calibri"/>
                    <w:szCs w:val="24"/>
                    <w:lang w:eastAsia="lt-LT"/>
                  </w:rPr>
                  <w:t>X</w:t>
                </w:r>
              </w:p>
            </w:tc>
            <w:tc>
              <w:tcPr>
                <w:tcW w:w="709" w:type="pct"/>
                <w:vAlign w:val="center"/>
              </w:tcPr>
              <w:p w:rsidR="00AB7144" w:rsidRDefault="00456CAC">
                <w:pPr>
                  <w:jc w:val="center"/>
                  <w:rPr>
                    <w:rFonts w:eastAsia="Calibri"/>
                    <w:szCs w:val="24"/>
                    <w:lang w:eastAsia="lt-LT"/>
                  </w:rPr>
                </w:pPr>
                <w:r>
                  <w:rPr>
                    <w:rFonts w:eastAsia="Calibri"/>
                    <w:szCs w:val="24"/>
                    <w:lang w:eastAsia="lt-LT"/>
                  </w:rPr>
                  <w:t>-</w:t>
                </w:r>
              </w:p>
            </w:tc>
            <w:tc>
              <w:tcPr>
                <w:tcW w:w="758" w:type="pct"/>
                <w:vAlign w:val="center"/>
              </w:tcPr>
              <w:p w:rsidR="00AB7144" w:rsidRDefault="00456CAC">
                <w:pPr>
                  <w:rPr>
                    <w:rFonts w:eastAsia="Calibri"/>
                    <w:szCs w:val="24"/>
                    <w:lang w:eastAsia="lt-LT"/>
                  </w:rPr>
                </w:pPr>
                <w:r>
                  <w:rPr>
                    <w:rFonts w:eastAsia="Calibri"/>
                    <w:color w:val="000000"/>
                    <w:szCs w:val="24"/>
                  </w:rPr>
                  <w:t>Duomenų rinkiniai</w:t>
                </w:r>
              </w:p>
            </w:tc>
          </w:tr>
          <w:tr w:rsidR="00AB7144">
            <w:trPr>
              <w:trHeight w:val="454"/>
            </w:trPr>
            <w:tc>
              <w:tcPr>
                <w:tcW w:w="342" w:type="pct"/>
                <w:noWrap/>
                <w:vAlign w:val="center"/>
              </w:tcPr>
              <w:p w:rsidR="00AB7144" w:rsidRDefault="00456CAC">
                <w:pPr>
                  <w:jc w:val="center"/>
                  <w:rPr>
                    <w:rFonts w:eastAsia="Calibri"/>
                    <w:szCs w:val="24"/>
                    <w:lang w:eastAsia="lt-LT"/>
                  </w:rPr>
                </w:pPr>
                <w:r>
                  <w:rPr>
                    <w:rFonts w:eastAsia="Calibri"/>
                    <w:szCs w:val="24"/>
                    <w:lang w:eastAsia="lt-LT"/>
                  </w:rPr>
                  <w:t>8.</w:t>
                </w:r>
              </w:p>
            </w:tc>
            <w:tc>
              <w:tcPr>
                <w:tcW w:w="1823" w:type="pct"/>
                <w:vAlign w:val="center"/>
              </w:tcPr>
              <w:p w:rsidR="00AB7144" w:rsidRDefault="00456CAC">
                <w:pPr>
                  <w:rPr>
                    <w:rFonts w:eastAsia="Calibri"/>
                    <w:szCs w:val="24"/>
                    <w:lang w:eastAsia="lt-LT"/>
                  </w:rPr>
                </w:pPr>
                <w:r>
                  <w:rPr>
                    <w:rFonts w:eastAsia="Calibri"/>
                    <w:szCs w:val="24"/>
                    <w:lang w:eastAsia="lt-LT"/>
                  </w:rPr>
                  <w:t>Išvykimas iš stacionaro (į namus, į kitą stacionarą, mirtis)</w:t>
                </w:r>
              </w:p>
            </w:tc>
            <w:tc>
              <w:tcPr>
                <w:tcW w:w="743" w:type="pct"/>
                <w:vAlign w:val="center"/>
              </w:tcPr>
              <w:p w:rsidR="00AB7144" w:rsidRDefault="00456CAC">
                <w:pPr>
                  <w:jc w:val="center"/>
                  <w:rPr>
                    <w:rFonts w:eastAsia="Calibri"/>
                    <w:szCs w:val="24"/>
                    <w:lang w:eastAsia="lt-LT"/>
                  </w:rPr>
                </w:pPr>
                <w:r>
                  <w:rPr>
                    <w:rFonts w:eastAsia="Calibri"/>
                    <w:szCs w:val="24"/>
                    <w:lang w:eastAsia="lt-LT"/>
                  </w:rPr>
                  <w:t>E003</w:t>
                </w:r>
              </w:p>
            </w:tc>
            <w:tc>
              <w:tcPr>
                <w:tcW w:w="625" w:type="pct"/>
                <w:vAlign w:val="center"/>
              </w:tcPr>
              <w:p w:rsidR="00AB7144" w:rsidRDefault="00456CAC">
                <w:pPr>
                  <w:spacing w:line="259" w:lineRule="auto"/>
                  <w:jc w:val="center"/>
                  <w:rPr>
                    <w:szCs w:val="24"/>
                  </w:rPr>
                </w:pPr>
                <w:r>
                  <w:rPr>
                    <w:rFonts w:eastAsia="Calibri"/>
                    <w:lang w:eastAsia="lt-LT"/>
                  </w:rPr>
                  <w:t>-</w:t>
                </w:r>
              </w:p>
            </w:tc>
            <w:tc>
              <w:tcPr>
                <w:tcW w:w="709" w:type="pct"/>
                <w:vAlign w:val="center"/>
              </w:tcPr>
              <w:p w:rsidR="00AB7144" w:rsidRDefault="00456CAC">
                <w:pPr>
                  <w:jc w:val="center"/>
                  <w:rPr>
                    <w:rFonts w:eastAsia="Calibri"/>
                    <w:szCs w:val="24"/>
                    <w:lang w:eastAsia="lt-LT"/>
                  </w:rPr>
                </w:pPr>
                <w:r>
                  <w:rPr>
                    <w:rFonts w:eastAsia="Calibri"/>
                    <w:szCs w:val="24"/>
                    <w:lang w:eastAsia="lt-LT"/>
                  </w:rPr>
                  <w:t>x</w:t>
                </w:r>
              </w:p>
            </w:tc>
            <w:tc>
              <w:tcPr>
                <w:tcW w:w="758" w:type="pct"/>
                <w:vAlign w:val="center"/>
              </w:tcPr>
              <w:p w:rsidR="00AB7144" w:rsidRDefault="00456CAC">
                <w:pPr>
                  <w:rPr>
                    <w:rFonts w:eastAsia="Calibri"/>
                    <w:szCs w:val="24"/>
                    <w:lang w:eastAsia="lt-LT"/>
                  </w:rPr>
                </w:pPr>
                <w:r>
                  <w:rPr>
                    <w:rFonts w:eastAsia="Calibri"/>
                    <w:color w:val="000000"/>
                    <w:szCs w:val="24"/>
                  </w:rPr>
                  <w:t>Dokumentas, duomenų rinkiniai</w:t>
                </w:r>
              </w:p>
            </w:tc>
          </w:tr>
          <w:tr w:rsidR="00AB7144">
            <w:trPr>
              <w:trHeight w:val="454"/>
            </w:trPr>
            <w:tc>
              <w:tcPr>
                <w:tcW w:w="342" w:type="pct"/>
                <w:noWrap/>
                <w:vAlign w:val="center"/>
              </w:tcPr>
              <w:p w:rsidR="00AB7144" w:rsidRDefault="00456CAC">
                <w:pPr>
                  <w:jc w:val="center"/>
                  <w:rPr>
                    <w:rFonts w:eastAsia="Calibri"/>
                    <w:szCs w:val="24"/>
                    <w:lang w:eastAsia="lt-LT"/>
                  </w:rPr>
                </w:pPr>
                <w:r>
                  <w:rPr>
                    <w:rFonts w:eastAsia="Calibri"/>
                    <w:szCs w:val="24"/>
                    <w:lang w:eastAsia="lt-LT"/>
                  </w:rPr>
                  <w:t>9.</w:t>
                </w:r>
              </w:p>
            </w:tc>
            <w:tc>
              <w:tcPr>
                <w:tcW w:w="1823" w:type="pct"/>
                <w:vAlign w:val="center"/>
              </w:tcPr>
              <w:p w:rsidR="00AB7144" w:rsidRDefault="00456CAC">
                <w:pPr>
                  <w:rPr>
                    <w:rFonts w:eastAsia="Calibri"/>
                    <w:szCs w:val="24"/>
                    <w:lang w:eastAsia="lt-LT"/>
                  </w:rPr>
                </w:pPr>
                <w:r>
                  <w:rPr>
                    <w:rFonts w:eastAsia="Calibri"/>
                    <w:szCs w:val="24"/>
                    <w:lang w:eastAsia="lt-LT"/>
                  </w:rPr>
                  <w:t>Profilaktinių patikrinimų registravimas</w:t>
                </w:r>
              </w:p>
            </w:tc>
            <w:tc>
              <w:tcPr>
                <w:tcW w:w="743" w:type="pct"/>
                <w:vAlign w:val="center"/>
              </w:tcPr>
              <w:p w:rsidR="00AB7144" w:rsidRDefault="00456CAC">
                <w:pPr>
                  <w:jc w:val="center"/>
                  <w:rPr>
                    <w:rFonts w:eastAsia="Calibri"/>
                    <w:szCs w:val="24"/>
                    <w:lang w:eastAsia="lt-LT"/>
                  </w:rPr>
                </w:pPr>
                <w:r>
                  <w:rPr>
                    <w:rFonts w:eastAsia="Calibri"/>
                    <w:szCs w:val="24"/>
                    <w:lang w:eastAsia="lt-LT"/>
                  </w:rPr>
                  <w:t>E025</w:t>
                </w:r>
              </w:p>
            </w:tc>
            <w:tc>
              <w:tcPr>
                <w:tcW w:w="625" w:type="pct"/>
                <w:vAlign w:val="center"/>
              </w:tcPr>
              <w:p w:rsidR="00AB7144" w:rsidRDefault="00456CAC">
                <w:pPr>
                  <w:jc w:val="center"/>
                  <w:rPr>
                    <w:rFonts w:eastAsia="Calibri"/>
                    <w:szCs w:val="24"/>
                    <w:lang w:eastAsia="lt-LT"/>
                  </w:rPr>
                </w:pPr>
                <w:r>
                  <w:rPr>
                    <w:rFonts w:eastAsia="Calibri"/>
                    <w:szCs w:val="24"/>
                    <w:lang w:eastAsia="lt-LT"/>
                  </w:rPr>
                  <w:t>x*</w:t>
                </w:r>
              </w:p>
            </w:tc>
            <w:tc>
              <w:tcPr>
                <w:tcW w:w="709" w:type="pct"/>
                <w:vAlign w:val="center"/>
              </w:tcPr>
              <w:p w:rsidR="00AB7144" w:rsidRDefault="00456CAC">
                <w:pPr>
                  <w:jc w:val="center"/>
                  <w:rPr>
                    <w:rFonts w:eastAsia="Calibri"/>
                    <w:szCs w:val="24"/>
                    <w:lang w:eastAsia="lt-LT"/>
                  </w:rPr>
                </w:pPr>
                <w:r>
                  <w:rPr>
                    <w:rFonts w:eastAsia="Calibri"/>
                    <w:szCs w:val="24"/>
                    <w:lang w:eastAsia="lt-LT"/>
                  </w:rPr>
                  <w:t>x</w:t>
                </w:r>
              </w:p>
            </w:tc>
            <w:tc>
              <w:tcPr>
                <w:tcW w:w="758" w:type="pct"/>
                <w:vAlign w:val="center"/>
              </w:tcPr>
              <w:p w:rsidR="00AB7144" w:rsidRDefault="00456CAC">
                <w:pPr>
                  <w:rPr>
                    <w:rFonts w:eastAsia="Calibri"/>
                    <w:szCs w:val="24"/>
                    <w:lang w:eastAsia="lt-LT"/>
                  </w:rPr>
                </w:pPr>
                <w:r>
                  <w:rPr>
                    <w:rFonts w:eastAsia="Calibri"/>
                    <w:color w:val="000000"/>
                    <w:szCs w:val="24"/>
                  </w:rPr>
                  <w:t>Dokumentas, duomenų rinkiniai</w:t>
                </w:r>
              </w:p>
            </w:tc>
          </w:tr>
          <w:tr w:rsidR="00AB7144">
            <w:trPr>
              <w:trHeight w:val="454"/>
            </w:trPr>
            <w:tc>
              <w:tcPr>
                <w:tcW w:w="342" w:type="pct"/>
                <w:noWrap/>
                <w:vAlign w:val="center"/>
              </w:tcPr>
              <w:p w:rsidR="00AB7144" w:rsidRDefault="00456CAC">
                <w:pPr>
                  <w:jc w:val="center"/>
                  <w:rPr>
                    <w:rFonts w:eastAsia="Calibri"/>
                    <w:color w:val="000000"/>
                    <w:szCs w:val="24"/>
                    <w:lang w:eastAsia="lt-LT"/>
                  </w:rPr>
                </w:pPr>
                <w:r>
                  <w:rPr>
                    <w:rFonts w:eastAsia="Calibri"/>
                    <w:color w:val="000000"/>
                    <w:szCs w:val="24"/>
                    <w:lang w:eastAsia="lt-LT"/>
                  </w:rPr>
                  <w:t>10.</w:t>
                </w:r>
              </w:p>
            </w:tc>
            <w:tc>
              <w:tcPr>
                <w:tcW w:w="1823" w:type="pct"/>
                <w:vAlign w:val="center"/>
              </w:tcPr>
              <w:p w:rsidR="00AB7144" w:rsidRDefault="00456CAC">
                <w:pPr>
                  <w:rPr>
                    <w:rFonts w:eastAsia="Calibri"/>
                    <w:szCs w:val="24"/>
                    <w:lang w:eastAsia="lt-LT"/>
                  </w:rPr>
                </w:pPr>
                <w:r>
                  <w:rPr>
                    <w:rFonts w:eastAsia="Calibri"/>
                    <w:szCs w:val="24"/>
                    <w:lang w:eastAsia="lt-LT"/>
                  </w:rPr>
                  <w:t>Paciento duomenų santraukos pildymas</w:t>
                </w:r>
              </w:p>
            </w:tc>
            <w:tc>
              <w:tcPr>
                <w:tcW w:w="743" w:type="pct"/>
                <w:vAlign w:val="center"/>
              </w:tcPr>
              <w:p w:rsidR="00AB7144" w:rsidRDefault="00456CAC">
                <w:pPr>
                  <w:jc w:val="center"/>
                  <w:rPr>
                    <w:rFonts w:eastAsia="Calibri"/>
                    <w:szCs w:val="24"/>
                    <w:lang w:eastAsia="lt-LT"/>
                  </w:rPr>
                </w:pPr>
                <w:r>
                  <w:rPr>
                    <w:rFonts w:eastAsia="Calibri"/>
                    <w:szCs w:val="24"/>
                    <w:lang w:eastAsia="lt-LT"/>
                  </w:rPr>
                  <w:t>-</w:t>
                </w:r>
              </w:p>
            </w:tc>
            <w:tc>
              <w:tcPr>
                <w:tcW w:w="625" w:type="pct"/>
                <w:vAlign w:val="center"/>
              </w:tcPr>
              <w:p w:rsidR="00AB7144" w:rsidRDefault="00456CAC">
                <w:pPr>
                  <w:spacing w:line="259" w:lineRule="auto"/>
                  <w:jc w:val="center"/>
                  <w:rPr>
                    <w:szCs w:val="24"/>
                  </w:rPr>
                </w:pPr>
                <w:r>
                  <w:rPr>
                    <w:rFonts w:eastAsia="Calibri"/>
                    <w:lang w:eastAsia="lt-LT"/>
                  </w:rPr>
                  <w:t>-</w:t>
                </w:r>
              </w:p>
            </w:tc>
            <w:tc>
              <w:tcPr>
                <w:tcW w:w="709" w:type="pct"/>
                <w:vAlign w:val="center"/>
              </w:tcPr>
              <w:p w:rsidR="00AB7144" w:rsidRDefault="00456CAC">
                <w:pPr>
                  <w:spacing w:line="259" w:lineRule="auto"/>
                  <w:jc w:val="center"/>
                  <w:rPr>
                    <w:szCs w:val="24"/>
                  </w:rPr>
                </w:pPr>
                <w:r>
                  <w:rPr>
                    <w:rFonts w:eastAsia="Calibri"/>
                    <w:lang w:eastAsia="lt-LT"/>
                  </w:rPr>
                  <w:t>x</w:t>
                </w:r>
              </w:p>
            </w:tc>
            <w:tc>
              <w:tcPr>
                <w:tcW w:w="758" w:type="pct"/>
                <w:vAlign w:val="center"/>
              </w:tcPr>
              <w:p w:rsidR="00AB7144" w:rsidRDefault="00456CAC">
                <w:pPr>
                  <w:suppressAutoHyphens/>
                  <w:textAlignment w:val="center"/>
                  <w:rPr>
                    <w:color w:val="000000"/>
                    <w:szCs w:val="24"/>
                  </w:rPr>
                </w:pPr>
                <w:r>
                  <w:rPr>
                    <w:rFonts w:eastAsia="Calibri"/>
                    <w:color w:val="000000"/>
                    <w:szCs w:val="24"/>
                  </w:rPr>
                  <w:t>Duomenų rinkiniai</w:t>
                </w:r>
              </w:p>
              <w:p w:rsidR="00AB7144" w:rsidRDefault="00AB7144">
                <w:pPr>
                  <w:rPr>
                    <w:rFonts w:eastAsia="Calibri"/>
                    <w:szCs w:val="24"/>
                    <w:lang w:eastAsia="lt-LT"/>
                  </w:rPr>
                </w:pPr>
              </w:p>
            </w:tc>
          </w:tr>
          <w:tr w:rsidR="00AB7144">
            <w:trPr>
              <w:trHeight w:val="454"/>
            </w:trPr>
            <w:tc>
              <w:tcPr>
                <w:tcW w:w="342" w:type="pct"/>
                <w:noWrap/>
                <w:vAlign w:val="center"/>
              </w:tcPr>
              <w:p w:rsidR="00AB7144" w:rsidRDefault="00456CAC">
                <w:pPr>
                  <w:jc w:val="center"/>
                  <w:rPr>
                    <w:rFonts w:eastAsia="Calibri"/>
                    <w:color w:val="000000"/>
                    <w:szCs w:val="24"/>
                    <w:lang w:eastAsia="lt-LT"/>
                  </w:rPr>
                </w:pPr>
                <w:r>
                  <w:rPr>
                    <w:rFonts w:eastAsia="Calibri"/>
                    <w:color w:val="000000"/>
                    <w:szCs w:val="24"/>
                    <w:lang w:eastAsia="lt-LT"/>
                  </w:rPr>
                  <w:lastRenderedPageBreak/>
                  <w:t>11.</w:t>
                </w:r>
              </w:p>
            </w:tc>
            <w:tc>
              <w:tcPr>
                <w:tcW w:w="1823" w:type="pct"/>
                <w:vAlign w:val="center"/>
              </w:tcPr>
              <w:p w:rsidR="00AB7144" w:rsidRDefault="00456CAC">
                <w:pPr>
                  <w:rPr>
                    <w:rFonts w:eastAsia="Calibri"/>
                    <w:szCs w:val="24"/>
                    <w:lang w:eastAsia="lt-LT"/>
                  </w:rPr>
                </w:pPr>
                <w:r>
                  <w:rPr>
                    <w:rFonts w:eastAsia="Calibri"/>
                    <w:szCs w:val="24"/>
                    <w:lang w:eastAsia="lt-LT"/>
                  </w:rPr>
                  <w:t>Pirmoji naujagimio apžiūra namuose</w:t>
                </w:r>
              </w:p>
            </w:tc>
            <w:tc>
              <w:tcPr>
                <w:tcW w:w="743" w:type="pct"/>
                <w:vAlign w:val="center"/>
              </w:tcPr>
              <w:p w:rsidR="00AB7144" w:rsidRDefault="00456CAC">
                <w:pPr>
                  <w:jc w:val="center"/>
                  <w:rPr>
                    <w:rFonts w:eastAsia="Calibri"/>
                    <w:szCs w:val="24"/>
                    <w:lang w:eastAsia="lt-LT"/>
                  </w:rPr>
                </w:pPr>
                <w:r>
                  <w:rPr>
                    <w:rFonts w:eastAsia="Calibri"/>
                    <w:szCs w:val="24"/>
                    <w:lang w:eastAsia="lt-LT"/>
                  </w:rPr>
                  <w:t>E025</w:t>
                </w:r>
              </w:p>
            </w:tc>
            <w:tc>
              <w:tcPr>
                <w:tcW w:w="625" w:type="pct"/>
                <w:vAlign w:val="center"/>
              </w:tcPr>
              <w:p w:rsidR="00AB7144" w:rsidRDefault="00456CAC">
                <w:pPr>
                  <w:jc w:val="center"/>
                  <w:rPr>
                    <w:rFonts w:eastAsia="Calibri"/>
                    <w:szCs w:val="24"/>
                    <w:lang w:eastAsia="lt-LT"/>
                  </w:rPr>
                </w:pPr>
                <w:r>
                  <w:rPr>
                    <w:rFonts w:eastAsia="Calibri"/>
                    <w:szCs w:val="24"/>
                    <w:lang w:eastAsia="lt-LT"/>
                  </w:rPr>
                  <w:t>x*</w:t>
                </w:r>
              </w:p>
            </w:tc>
            <w:tc>
              <w:tcPr>
                <w:tcW w:w="709" w:type="pct"/>
                <w:vAlign w:val="center"/>
              </w:tcPr>
              <w:p w:rsidR="00AB7144" w:rsidRDefault="00456CAC">
                <w:pPr>
                  <w:jc w:val="center"/>
                  <w:rPr>
                    <w:rFonts w:eastAsia="Calibri"/>
                    <w:szCs w:val="24"/>
                    <w:lang w:eastAsia="lt-LT"/>
                  </w:rPr>
                </w:pPr>
                <w:r>
                  <w:rPr>
                    <w:rFonts w:eastAsia="Calibri"/>
                    <w:szCs w:val="24"/>
                    <w:lang w:eastAsia="lt-LT"/>
                  </w:rPr>
                  <w:t>x</w:t>
                </w:r>
              </w:p>
            </w:tc>
            <w:tc>
              <w:tcPr>
                <w:tcW w:w="758" w:type="pct"/>
                <w:vAlign w:val="center"/>
              </w:tcPr>
              <w:p w:rsidR="00AB7144" w:rsidRDefault="00456CAC">
                <w:pPr>
                  <w:rPr>
                    <w:rFonts w:eastAsia="Calibri"/>
                    <w:szCs w:val="24"/>
                    <w:lang w:eastAsia="lt-LT"/>
                  </w:rPr>
                </w:pPr>
                <w:r>
                  <w:rPr>
                    <w:rFonts w:eastAsia="Calibri"/>
                    <w:color w:val="000000"/>
                    <w:szCs w:val="24"/>
                  </w:rPr>
                  <w:t>Dokumentas, duomenų rinkiniai</w:t>
                </w:r>
              </w:p>
            </w:tc>
          </w:tr>
          <w:tr w:rsidR="00AB7144">
            <w:trPr>
              <w:trHeight w:val="454"/>
            </w:trPr>
            <w:tc>
              <w:tcPr>
                <w:tcW w:w="342" w:type="pct"/>
                <w:noWrap/>
                <w:vAlign w:val="center"/>
              </w:tcPr>
              <w:p w:rsidR="00AB7144" w:rsidRDefault="00456CAC">
                <w:pPr>
                  <w:jc w:val="center"/>
                  <w:rPr>
                    <w:rFonts w:eastAsia="Calibri"/>
                    <w:szCs w:val="24"/>
                    <w:lang w:eastAsia="lt-LT"/>
                  </w:rPr>
                </w:pPr>
                <w:r>
                  <w:rPr>
                    <w:rFonts w:eastAsia="Calibri"/>
                    <w:szCs w:val="24"/>
                    <w:lang w:eastAsia="lt-LT"/>
                  </w:rPr>
                  <w:t>12.</w:t>
                </w:r>
              </w:p>
            </w:tc>
            <w:tc>
              <w:tcPr>
                <w:tcW w:w="1823" w:type="pct"/>
                <w:vAlign w:val="center"/>
              </w:tcPr>
              <w:p w:rsidR="00AB7144" w:rsidRDefault="00456CAC">
                <w:pPr>
                  <w:rPr>
                    <w:rFonts w:eastAsia="Calibri"/>
                    <w:szCs w:val="24"/>
                    <w:lang w:eastAsia="lt-LT"/>
                  </w:rPr>
                </w:pPr>
                <w:r>
                  <w:rPr>
                    <w:rFonts w:eastAsia="Calibri"/>
                    <w:szCs w:val="24"/>
                    <w:lang w:eastAsia="lt-LT"/>
                  </w:rPr>
                  <w:t xml:space="preserve">Profilaktinių skiepijimų (imunoprofilaktikos) registravimas – planuojamo / rekomenduojamo skiepo įvedimas </w:t>
                </w:r>
              </w:p>
            </w:tc>
            <w:tc>
              <w:tcPr>
                <w:tcW w:w="743" w:type="pct"/>
                <w:vAlign w:val="center"/>
              </w:tcPr>
              <w:p w:rsidR="00AB7144" w:rsidRDefault="00456CAC">
                <w:pPr>
                  <w:jc w:val="center"/>
                  <w:rPr>
                    <w:rFonts w:eastAsia="Calibri"/>
                    <w:szCs w:val="24"/>
                    <w:lang w:eastAsia="lt-LT"/>
                  </w:rPr>
                </w:pPr>
                <w:r>
                  <w:rPr>
                    <w:rFonts w:eastAsia="Calibri"/>
                    <w:szCs w:val="24"/>
                    <w:lang w:eastAsia="lt-LT"/>
                  </w:rPr>
                  <w:t>E063</w:t>
                </w:r>
              </w:p>
            </w:tc>
            <w:tc>
              <w:tcPr>
                <w:tcW w:w="625" w:type="pct"/>
                <w:vAlign w:val="center"/>
              </w:tcPr>
              <w:p w:rsidR="00AB7144" w:rsidRDefault="00456CAC">
                <w:pPr>
                  <w:jc w:val="center"/>
                  <w:rPr>
                    <w:rFonts w:eastAsia="Calibri"/>
                    <w:szCs w:val="24"/>
                    <w:lang w:eastAsia="lt-LT"/>
                  </w:rPr>
                </w:pPr>
                <w:r>
                  <w:rPr>
                    <w:rFonts w:eastAsia="Calibri"/>
                    <w:szCs w:val="24"/>
                    <w:lang w:eastAsia="lt-LT"/>
                  </w:rPr>
                  <w:t>X</w:t>
                </w:r>
              </w:p>
            </w:tc>
            <w:tc>
              <w:tcPr>
                <w:tcW w:w="709" w:type="pct"/>
                <w:vAlign w:val="center"/>
              </w:tcPr>
              <w:p w:rsidR="00AB7144" w:rsidRDefault="00456CAC">
                <w:pPr>
                  <w:jc w:val="center"/>
                  <w:rPr>
                    <w:rFonts w:eastAsia="Calibri"/>
                    <w:szCs w:val="24"/>
                    <w:lang w:eastAsia="lt-LT"/>
                  </w:rPr>
                </w:pPr>
                <w:r>
                  <w:rPr>
                    <w:rFonts w:eastAsia="Calibri"/>
                    <w:szCs w:val="24"/>
                    <w:lang w:eastAsia="lt-LT"/>
                  </w:rPr>
                  <w:t>-</w:t>
                </w:r>
              </w:p>
            </w:tc>
            <w:tc>
              <w:tcPr>
                <w:tcW w:w="758" w:type="pct"/>
                <w:vAlign w:val="center"/>
              </w:tcPr>
              <w:p w:rsidR="00AB7144" w:rsidRDefault="00456CAC">
                <w:pPr>
                  <w:rPr>
                    <w:rFonts w:eastAsia="Calibri"/>
                    <w:szCs w:val="24"/>
                    <w:lang w:eastAsia="lt-LT"/>
                  </w:rPr>
                </w:pPr>
                <w:r>
                  <w:rPr>
                    <w:rFonts w:eastAsia="Calibri"/>
                    <w:color w:val="000000"/>
                    <w:szCs w:val="24"/>
                  </w:rPr>
                  <w:t>Dokumentas, duomenų rinkiniai</w:t>
                </w:r>
              </w:p>
            </w:tc>
          </w:tr>
          <w:tr w:rsidR="00AB7144">
            <w:trPr>
              <w:trHeight w:val="454"/>
            </w:trPr>
            <w:tc>
              <w:tcPr>
                <w:tcW w:w="342" w:type="pct"/>
                <w:noWrap/>
                <w:vAlign w:val="center"/>
              </w:tcPr>
              <w:p w:rsidR="00AB7144" w:rsidRDefault="00456CAC">
                <w:pPr>
                  <w:jc w:val="center"/>
                  <w:rPr>
                    <w:rFonts w:eastAsia="Calibri"/>
                    <w:color w:val="000000"/>
                    <w:szCs w:val="24"/>
                    <w:lang w:eastAsia="lt-LT"/>
                  </w:rPr>
                </w:pPr>
                <w:r>
                  <w:rPr>
                    <w:rFonts w:eastAsia="Calibri"/>
                    <w:color w:val="000000"/>
                    <w:szCs w:val="24"/>
                    <w:lang w:eastAsia="lt-LT"/>
                  </w:rPr>
                  <w:t>13.</w:t>
                </w:r>
              </w:p>
            </w:tc>
            <w:tc>
              <w:tcPr>
                <w:tcW w:w="1823" w:type="pct"/>
                <w:vAlign w:val="center"/>
              </w:tcPr>
              <w:p w:rsidR="00AB7144" w:rsidRDefault="00456CAC">
                <w:pPr>
                  <w:rPr>
                    <w:rFonts w:eastAsia="Calibri"/>
                    <w:szCs w:val="24"/>
                    <w:lang w:eastAsia="lt-LT"/>
                  </w:rPr>
                </w:pPr>
                <w:r>
                  <w:rPr>
                    <w:rFonts w:eastAsia="Calibri"/>
                    <w:szCs w:val="24"/>
                    <w:lang w:eastAsia="lt-LT"/>
                  </w:rPr>
                  <w:t>Profilaktinių skiepijimų (imunoprofilaktikos) registravimas – skiepijimo fakto registravimo atveju</w:t>
                </w:r>
              </w:p>
            </w:tc>
            <w:tc>
              <w:tcPr>
                <w:tcW w:w="743" w:type="pct"/>
                <w:vAlign w:val="center"/>
              </w:tcPr>
              <w:p w:rsidR="00AB7144" w:rsidRDefault="00456CAC">
                <w:pPr>
                  <w:jc w:val="center"/>
                  <w:rPr>
                    <w:rFonts w:eastAsia="Calibri"/>
                    <w:szCs w:val="24"/>
                    <w:lang w:eastAsia="lt-LT"/>
                  </w:rPr>
                </w:pPr>
                <w:r>
                  <w:rPr>
                    <w:rFonts w:eastAsia="Calibri"/>
                    <w:szCs w:val="24"/>
                    <w:lang w:eastAsia="lt-LT"/>
                  </w:rPr>
                  <w:t>E063</w:t>
                </w:r>
              </w:p>
            </w:tc>
            <w:tc>
              <w:tcPr>
                <w:tcW w:w="625" w:type="pct"/>
                <w:vAlign w:val="center"/>
              </w:tcPr>
              <w:p w:rsidR="00AB7144" w:rsidRDefault="00456CAC">
                <w:pPr>
                  <w:jc w:val="center"/>
                  <w:rPr>
                    <w:rFonts w:eastAsia="Calibri"/>
                    <w:szCs w:val="24"/>
                    <w:lang w:eastAsia="lt-LT"/>
                  </w:rPr>
                </w:pPr>
                <w:r>
                  <w:rPr>
                    <w:rFonts w:eastAsia="Calibri"/>
                    <w:szCs w:val="24"/>
                    <w:lang w:eastAsia="lt-LT"/>
                  </w:rPr>
                  <w:t>X</w:t>
                </w:r>
              </w:p>
            </w:tc>
            <w:tc>
              <w:tcPr>
                <w:tcW w:w="709" w:type="pct"/>
                <w:vAlign w:val="center"/>
              </w:tcPr>
              <w:p w:rsidR="00AB7144" w:rsidRDefault="00456CAC">
                <w:pPr>
                  <w:jc w:val="center"/>
                  <w:rPr>
                    <w:rFonts w:eastAsia="Calibri"/>
                    <w:szCs w:val="24"/>
                    <w:lang w:eastAsia="lt-LT"/>
                  </w:rPr>
                </w:pPr>
                <w:r>
                  <w:rPr>
                    <w:rFonts w:eastAsia="Calibri"/>
                    <w:szCs w:val="24"/>
                    <w:lang w:eastAsia="lt-LT"/>
                  </w:rPr>
                  <w:t>-</w:t>
                </w:r>
              </w:p>
            </w:tc>
            <w:tc>
              <w:tcPr>
                <w:tcW w:w="758" w:type="pct"/>
                <w:vAlign w:val="center"/>
              </w:tcPr>
              <w:p w:rsidR="00AB7144" w:rsidRDefault="00456CAC">
                <w:pPr>
                  <w:rPr>
                    <w:rFonts w:eastAsia="Calibri"/>
                    <w:szCs w:val="24"/>
                    <w:lang w:eastAsia="lt-LT"/>
                  </w:rPr>
                </w:pPr>
                <w:r>
                  <w:rPr>
                    <w:rFonts w:eastAsia="Calibri"/>
                    <w:color w:val="000000"/>
                    <w:szCs w:val="24"/>
                  </w:rPr>
                  <w:t>Dokumentas, duomenų rinkiniai</w:t>
                </w:r>
              </w:p>
            </w:tc>
          </w:tr>
          <w:tr w:rsidR="00AB7144">
            <w:trPr>
              <w:trHeight w:val="454"/>
            </w:trPr>
            <w:tc>
              <w:tcPr>
                <w:tcW w:w="342" w:type="pct"/>
                <w:noWrap/>
                <w:vAlign w:val="center"/>
              </w:tcPr>
              <w:p w:rsidR="00AB7144" w:rsidRDefault="00456CAC">
                <w:pPr>
                  <w:jc w:val="center"/>
                  <w:rPr>
                    <w:rFonts w:eastAsia="Calibri"/>
                    <w:color w:val="000000"/>
                    <w:szCs w:val="24"/>
                    <w:lang w:eastAsia="lt-LT"/>
                  </w:rPr>
                </w:pPr>
                <w:r>
                  <w:rPr>
                    <w:rFonts w:eastAsia="Calibri"/>
                    <w:color w:val="000000"/>
                    <w:szCs w:val="24"/>
                    <w:lang w:eastAsia="lt-LT"/>
                  </w:rPr>
                  <w:t>14.</w:t>
                </w:r>
              </w:p>
            </w:tc>
            <w:tc>
              <w:tcPr>
                <w:tcW w:w="1823" w:type="pct"/>
                <w:vAlign w:val="center"/>
              </w:tcPr>
              <w:p w:rsidR="00AB7144" w:rsidRDefault="00456CAC">
                <w:pPr>
                  <w:rPr>
                    <w:rFonts w:eastAsia="Calibri"/>
                    <w:lang w:eastAsia="lt-LT"/>
                  </w:rPr>
                </w:pPr>
                <w:r>
                  <w:rPr>
                    <w:rFonts w:eastAsia="Calibri"/>
                    <w:lang w:eastAsia="lt-LT"/>
                  </w:rPr>
                  <w:t>Siuntimo konsultuoti, tirti, gydyti, sukūrimas</w:t>
                </w:r>
              </w:p>
            </w:tc>
            <w:tc>
              <w:tcPr>
                <w:tcW w:w="743" w:type="pct"/>
                <w:vAlign w:val="center"/>
              </w:tcPr>
              <w:p w:rsidR="00AB7144" w:rsidRDefault="00456CAC">
                <w:pPr>
                  <w:jc w:val="center"/>
                  <w:rPr>
                    <w:rFonts w:eastAsia="Calibri"/>
                    <w:szCs w:val="24"/>
                    <w:lang w:eastAsia="lt-LT"/>
                  </w:rPr>
                </w:pPr>
                <w:r>
                  <w:rPr>
                    <w:rFonts w:eastAsia="Calibri"/>
                    <w:szCs w:val="24"/>
                    <w:lang w:eastAsia="lt-LT"/>
                  </w:rPr>
                  <w:t>E027</w:t>
                </w:r>
              </w:p>
            </w:tc>
            <w:tc>
              <w:tcPr>
                <w:tcW w:w="625" w:type="pct"/>
                <w:vAlign w:val="center"/>
              </w:tcPr>
              <w:p w:rsidR="00AB7144" w:rsidRDefault="00456CAC">
                <w:pPr>
                  <w:jc w:val="center"/>
                  <w:rPr>
                    <w:rFonts w:eastAsia="Calibri"/>
                    <w:szCs w:val="24"/>
                    <w:lang w:eastAsia="lt-LT"/>
                  </w:rPr>
                </w:pPr>
                <w:r>
                  <w:rPr>
                    <w:rFonts w:eastAsia="Calibri"/>
                    <w:szCs w:val="24"/>
                    <w:lang w:eastAsia="lt-LT"/>
                  </w:rPr>
                  <w:t>X</w:t>
                </w:r>
              </w:p>
            </w:tc>
            <w:tc>
              <w:tcPr>
                <w:tcW w:w="709" w:type="pct"/>
                <w:vAlign w:val="center"/>
              </w:tcPr>
              <w:p w:rsidR="00AB7144" w:rsidRDefault="00456CAC">
                <w:pPr>
                  <w:jc w:val="center"/>
                  <w:rPr>
                    <w:rFonts w:eastAsia="Calibri"/>
                    <w:szCs w:val="24"/>
                    <w:lang w:eastAsia="lt-LT"/>
                  </w:rPr>
                </w:pPr>
                <w:r>
                  <w:rPr>
                    <w:rFonts w:eastAsia="Calibri"/>
                    <w:szCs w:val="24"/>
                    <w:lang w:eastAsia="lt-LT"/>
                  </w:rPr>
                  <w:t>-</w:t>
                </w:r>
              </w:p>
            </w:tc>
            <w:tc>
              <w:tcPr>
                <w:tcW w:w="758" w:type="pct"/>
                <w:vAlign w:val="center"/>
              </w:tcPr>
              <w:p w:rsidR="00AB7144" w:rsidRDefault="00456CAC">
                <w:pPr>
                  <w:rPr>
                    <w:rFonts w:eastAsia="Calibri"/>
                    <w:szCs w:val="24"/>
                    <w:lang w:eastAsia="lt-LT"/>
                  </w:rPr>
                </w:pPr>
                <w:r>
                  <w:rPr>
                    <w:rFonts w:eastAsia="Calibri"/>
                    <w:color w:val="000000"/>
                    <w:szCs w:val="24"/>
                  </w:rPr>
                  <w:t>Dokumentas, duomenų rinkiniai</w:t>
                </w:r>
              </w:p>
            </w:tc>
          </w:tr>
          <w:tr w:rsidR="00AB7144">
            <w:trPr>
              <w:trHeight w:val="454"/>
            </w:trPr>
            <w:tc>
              <w:tcPr>
                <w:tcW w:w="342" w:type="pct"/>
                <w:noWrap/>
                <w:vAlign w:val="center"/>
              </w:tcPr>
              <w:p w:rsidR="00AB7144" w:rsidRDefault="00456CAC">
                <w:pPr>
                  <w:jc w:val="center"/>
                  <w:rPr>
                    <w:rFonts w:eastAsia="Calibri"/>
                    <w:szCs w:val="24"/>
                    <w:lang w:eastAsia="lt-LT"/>
                  </w:rPr>
                </w:pPr>
                <w:r>
                  <w:rPr>
                    <w:rFonts w:eastAsia="Calibri"/>
                    <w:szCs w:val="24"/>
                    <w:lang w:eastAsia="lt-LT"/>
                  </w:rPr>
                  <w:t>15.</w:t>
                </w:r>
              </w:p>
            </w:tc>
            <w:tc>
              <w:tcPr>
                <w:tcW w:w="1823" w:type="pct"/>
                <w:vAlign w:val="center"/>
              </w:tcPr>
              <w:p w:rsidR="00AB7144" w:rsidRDefault="00456CAC">
                <w:pPr>
                  <w:rPr>
                    <w:rFonts w:eastAsia="Calibri"/>
                    <w:szCs w:val="24"/>
                    <w:lang w:eastAsia="lt-LT"/>
                  </w:rPr>
                </w:pPr>
                <w:r>
                  <w:rPr>
                    <w:rFonts w:eastAsia="Calibri"/>
                    <w:szCs w:val="24"/>
                    <w:lang w:eastAsia="lt-LT"/>
                  </w:rPr>
                  <w:t>Atsakymas į siuntimą konsultuoti, gydyti, tirti</w:t>
                </w:r>
              </w:p>
            </w:tc>
            <w:tc>
              <w:tcPr>
                <w:tcW w:w="743" w:type="pct"/>
                <w:vAlign w:val="center"/>
              </w:tcPr>
              <w:p w:rsidR="00AB7144" w:rsidRDefault="00456CAC">
                <w:pPr>
                  <w:jc w:val="center"/>
                  <w:rPr>
                    <w:rFonts w:eastAsia="Calibri"/>
                    <w:szCs w:val="24"/>
                    <w:lang w:eastAsia="lt-LT"/>
                  </w:rPr>
                </w:pPr>
                <w:r>
                  <w:rPr>
                    <w:rFonts w:eastAsia="Calibri"/>
                    <w:szCs w:val="24"/>
                    <w:lang w:eastAsia="lt-LT"/>
                  </w:rPr>
                  <w:t>E027-ats</w:t>
                </w:r>
              </w:p>
            </w:tc>
            <w:tc>
              <w:tcPr>
                <w:tcW w:w="625" w:type="pct"/>
                <w:vAlign w:val="center"/>
              </w:tcPr>
              <w:p w:rsidR="00AB7144" w:rsidRDefault="00456CAC">
                <w:pPr>
                  <w:jc w:val="center"/>
                  <w:rPr>
                    <w:rFonts w:eastAsia="Calibri"/>
                    <w:szCs w:val="24"/>
                    <w:lang w:eastAsia="lt-LT"/>
                  </w:rPr>
                </w:pPr>
                <w:r>
                  <w:rPr>
                    <w:rFonts w:eastAsia="Calibri"/>
                    <w:szCs w:val="24"/>
                    <w:lang w:eastAsia="lt-LT"/>
                  </w:rPr>
                  <w:t>-</w:t>
                </w:r>
              </w:p>
            </w:tc>
            <w:tc>
              <w:tcPr>
                <w:tcW w:w="709" w:type="pct"/>
                <w:vAlign w:val="center"/>
              </w:tcPr>
              <w:p w:rsidR="00AB7144" w:rsidRDefault="00456CAC">
                <w:pPr>
                  <w:jc w:val="center"/>
                  <w:rPr>
                    <w:rFonts w:eastAsia="Calibri"/>
                    <w:szCs w:val="24"/>
                    <w:lang w:eastAsia="lt-LT"/>
                  </w:rPr>
                </w:pPr>
                <w:r>
                  <w:rPr>
                    <w:rFonts w:eastAsia="Calibri"/>
                    <w:szCs w:val="24"/>
                    <w:lang w:eastAsia="lt-LT"/>
                  </w:rPr>
                  <w:t>x</w:t>
                </w:r>
              </w:p>
            </w:tc>
            <w:tc>
              <w:tcPr>
                <w:tcW w:w="758" w:type="pct"/>
                <w:vAlign w:val="center"/>
              </w:tcPr>
              <w:p w:rsidR="00AB7144" w:rsidRDefault="00456CAC">
                <w:pPr>
                  <w:rPr>
                    <w:rFonts w:eastAsia="Calibri"/>
                    <w:szCs w:val="24"/>
                    <w:lang w:eastAsia="lt-LT"/>
                  </w:rPr>
                </w:pPr>
                <w:r>
                  <w:rPr>
                    <w:rFonts w:eastAsia="Calibri"/>
                    <w:color w:val="000000"/>
                    <w:szCs w:val="24"/>
                  </w:rPr>
                  <w:t>Dokumentas, duomenų rinkiniai</w:t>
                </w:r>
              </w:p>
            </w:tc>
          </w:tr>
          <w:tr w:rsidR="00AB7144">
            <w:trPr>
              <w:trHeight w:val="454"/>
            </w:trPr>
            <w:tc>
              <w:tcPr>
                <w:tcW w:w="342" w:type="pct"/>
                <w:noWrap/>
                <w:vAlign w:val="center"/>
              </w:tcPr>
              <w:p w:rsidR="00AB7144" w:rsidRDefault="00456CAC">
                <w:pPr>
                  <w:jc w:val="center"/>
                  <w:rPr>
                    <w:rFonts w:eastAsia="Calibri"/>
                    <w:color w:val="000000"/>
                    <w:szCs w:val="24"/>
                    <w:lang w:eastAsia="lt-LT"/>
                  </w:rPr>
                </w:pPr>
                <w:r>
                  <w:rPr>
                    <w:rFonts w:eastAsia="Calibri"/>
                    <w:color w:val="000000"/>
                    <w:szCs w:val="24"/>
                    <w:lang w:eastAsia="lt-LT"/>
                  </w:rPr>
                  <w:t>1</w:t>
                </w:r>
                <w:r>
                  <w:rPr>
                    <w:rFonts w:eastAsia="Calibri"/>
                    <w:color w:val="000000"/>
                    <w:szCs w:val="24"/>
                    <w:lang w:val="en-US" w:eastAsia="lt-LT"/>
                  </w:rPr>
                  <w:t>6</w:t>
                </w:r>
                <w:r>
                  <w:rPr>
                    <w:rFonts w:eastAsia="Calibri"/>
                    <w:color w:val="000000"/>
                    <w:szCs w:val="24"/>
                    <w:lang w:eastAsia="lt-LT"/>
                  </w:rPr>
                  <w:t>.</w:t>
                </w:r>
              </w:p>
            </w:tc>
            <w:tc>
              <w:tcPr>
                <w:tcW w:w="1823" w:type="pct"/>
                <w:vAlign w:val="center"/>
              </w:tcPr>
              <w:p w:rsidR="00AB7144" w:rsidRDefault="00456CAC">
                <w:pPr>
                  <w:rPr>
                    <w:rFonts w:eastAsia="Calibri"/>
                    <w:szCs w:val="24"/>
                    <w:lang w:eastAsia="lt-LT"/>
                  </w:rPr>
                </w:pPr>
                <w:r>
                  <w:rPr>
                    <w:rFonts w:eastAsia="Calibri"/>
                    <w:szCs w:val="24"/>
                    <w:lang w:eastAsia="lt-LT"/>
                  </w:rPr>
                  <w:t>Paciento apsilankymo pabaigos fakto registravimas</w:t>
                </w:r>
              </w:p>
            </w:tc>
            <w:tc>
              <w:tcPr>
                <w:tcW w:w="743" w:type="pct"/>
                <w:vAlign w:val="center"/>
              </w:tcPr>
              <w:p w:rsidR="00AB7144" w:rsidRDefault="00456CAC">
                <w:pPr>
                  <w:jc w:val="center"/>
                  <w:rPr>
                    <w:rFonts w:eastAsia="Calibri"/>
                    <w:szCs w:val="24"/>
                    <w:lang w:eastAsia="lt-LT"/>
                  </w:rPr>
                </w:pPr>
                <w:r>
                  <w:rPr>
                    <w:rFonts w:eastAsia="Calibri"/>
                    <w:szCs w:val="24"/>
                    <w:lang w:eastAsia="lt-LT"/>
                  </w:rPr>
                  <w:t>-</w:t>
                </w:r>
              </w:p>
            </w:tc>
            <w:tc>
              <w:tcPr>
                <w:tcW w:w="625" w:type="pct"/>
                <w:vAlign w:val="center"/>
              </w:tcPr>
              <w:p w:rsidR="00AB7144" w:rsidRDefault="00456CAC">
                <w:pPr>
                  <w:jc w:val="center"/>
                  <w:rPr>
                    <w:rFonts w:eastAsia="Calibri"/>
                    <w:szCs w:val="24"/>
                    <w:lang w:eastAsia="lt-LT"/>
                  </w:rPr>
                </w:pPr>
                <w:r>
                  <w:rPr>
                    <w:rFonts w:eastAsia="Calibri"/>
                    <w:szCs w:val="24"/>
                    <w:lang w:eastAsia="lt-LT"/>
                  </w:rPr>
                  <w:t>-</w:t>
                </w:r>
              </w:p>
            </w:tc>
            <w:tc>
              <w:tcPr>
                <w:tcW w:w="709" w:type="pct"/>
                <w:vAlign w:val="center"/>
              </w:tcPr>
              <w:p w:rsidR="00AB7144" w:rsidRDefault="00456CAC">
                <w:pPr>
                  <w:jc w:val="center"/>
                  <w:rPr>
                    <w:rFonts w:eastAsia="Calibri"/>
                    <w:szCs w:val="24"/>
                    <w:lang w:eastAsia="lt-LT"/>
                  </w:rPr>
                </w:pPr>
                <w:r>
                  <w:rPr>
                    <w:rFonts w:eastAsia="Calibri"/>
                    <w:szCs w:val="24"/>
                    <w:lang w:eastAsia="lt-LT"/>
                  </w:rPr>
                  <w:t>x</w:t>
                </w:r>
              </w:p>
            </w:tc>
            <w:tc>
              <w:tcPr>
                <w:tcW w:w="758" w:type="pct"/>
                <w:vAlign w:val="center"/>
              </w:tcPr>
              <w:p w:rsidR="00AB7144" w:rsidRDefault="00456CAC">
                <w:pPr>
                  <w:rPr>
                    <w:rFonts w:eastAsia="Calibri"/>
                    <w:szCs w:val="24"/>
                    <w:lang w:eastAsia="lt-LT"/>
                  </w:rPr>
                </w:pPr>
                <w:r>
                  <w:rPr>
                    <w:rFonts w:eastAsia="Calibri"/>
                    <w:color w:val="000000"/>
                    <w:szCs w:val="24"/>
                  </w:rPr>
                  <w:t xml:space="preserve">Duomenų rinkiniai </w:t>
                </w:r>
              </w:p>
            </w:tc>
          </w:tr>
          <w:tr w:rsidR="00AB7144">
            <w:trPr>
              <w:trHeight w:val="454"/>
            </w:trPr>
            <w:tc>
              <w:tcPr>
                <w:tcW w:w="342" w:type="pct"/>
                <w:noWrap/>
                <w:vAlign w:val="center"/>
              </w:tcPr>
              <w:p w:rsidR="00AB7144" w:rsidRDefault="00456CAC">
                <w:pPr>
                  <w:jc w:val="center"/>
                  <w:rPr>
                    <w:rFonts w:eastAsia="Calibri"/>
                    <w:color w:val="000000"/>
                    <w:szCs w:val="24"/>
                    <w:lang w:eastAsia="lt-LT"/>
                  </w:rPr>
                </w:pPr>
                <w:r>
                  <w:rPr>
                    <w:rFonts w:eastAsia="Calibri"/>
                    <w:color w:val="000000"/>
                    <w:szCs w:val="24"/>
                    <w:lang w:eastAsia="lt-LT"/>
                  </w:rPr>
                  <w:t>17.</w:t>
                </w:r>
              </w:p>
            </w:tc>
            <w:tc>
              <w:tcPr>
                <w:tcW w:w="1823" w:type="pct"/>
                <w:vAlign w:val="center"/>
              </w:tcPr>
              <w:p w:rsidR="00AB7144" w:rsidRDefault="00456CAC">
                <w:pPr>
                  <w:rPr>
                    <w:rFonts w:eastAsia="Calibri"/>
                    <w:szCs w:val="24"/>
                    <w:lang w:eastAsia="lt-LT"/>
                  </w:rPr>
                </w:pPr>
                <w:r>
                  <w:rPr>
                    <w:rFonts w:eastAsia="Calibri"/>
                    <w:szCs w:val="24"/>
                    <w:lang w:eastAsia="lt-LT"/>
                  </w:rPr>
                  <w:t>Medicininių pažymų suformavimas</w:t>
                </w:r>
              </w:p>
            </w:tc>
            <w:tc>
              <w:tcPr>
                <w:tcW w:w="743" w:type="pct"/>
                <w:vAlign w:val="center"/>
              </w:tcPr>
              <w:p w:rsidR="00AB7144" w:rsidRDefault="00456CAC">
                <w:pPr>
                  <w:jc w:val="center"/>
                  <w:rPr>
                    <w:rFonts w:eastAsia="Calibri"/>
                    <w:szCs w:val="24"/>
                    <w:lang w:eastAsia="lt-LT"/>
                  </w:rPr>
                </w:pPr>
                <w:r>
                  <w:rPr>
                    <w:rFonts w:eastAsia="Calibri"/>
                    <w:szCs w:val="24"/>
                    <w:lang w:eastAsia="lt-LT"/>
                  </w:rPr>
                  <w:t>E027-1, E047, E048, E049, E083-1,</w:t>
                </w:r>
                <w:r>
                  <w:rPr>
                    <w:rFonts w:eastAsia="Calibri"/>
                    <w:color w:val="000000"/>
                    <w:szCs w:val="24"/>
                    <w:lang w:eastAsia="lt-LT"/>
                  </w:rPr>
                  <w:t xml:space="preserve"> E103-1,</w:t>
                </w:r>
                <w:r>
                  <w:rPr>
                    <w:rFonts w:eastAsia="Calibri"/>
                    <w:szCs w:val="24"/>
                    <w:lang w:eastAsia="lt-LT"/>
                  </w:rPr>
                  <w:t xml:space="preserve"> E106, E106-2-1 </w:t>
                </w:r>
              </w:p>
            </w:tc>
            <w:tc>
              <w:tcPr>
                <w:tcW w:w="625" w:type="pct"/>
                <w:vAlign w:val="center"/>
              </w:tcPr>
              <w:p w:rsidR="00AB7144" w:rsidRDefault="00456CAC">
                <w:pPr>
                  <w:jc w:val="center"/>
                  <w:rPr>
                    <w:rFonts w:eastAsia="Calibri"/>
                    <w:szCs w:val="24"/>
                    <w:lang w:eastAsia="lt-LT"/>
                  </w:rPr>
                </w:pPr>
                <w:r>
                  <w:rPr>
                    <w:rFonts w:eastAsia="Calibri"/>
                    <w:szCs w:val="24"/>
                    <w:lang w:eastAsia="lt-LT"/>
                  </w:rPr>
                  <w:t>-</w:t>
                </w:r>
              </w:p>
            </w:tc>
            <w:tc>
              <w:tcPr>
                <w:tcW w:w="709" w:type="pct"/>
                <w:vAlign w:val="center"/>
              </w:tcPr>
              <w:p w:rsidR="00AB7144" w:rsidRDefault="00456CAC">
                <w:pPr>
                  <w:jc w:val="center"/>
                  <w:rPr>
                    <w:rFonts w:eastAsia="Calibri"/>
                    <w:szCs w:val="24"/>
                    <w:lang w:eastAsia="lt-LT"/>
                  </w:rPr>
                </w:pPr>
                <w:r>
                  <w:rPr>
                    <w:rFonts w:eastAsia="Calibri"/>
                    <w:szCs w:val="24"/>
                    <w:lang w:eastAsia="lt-LT"/>
                  </w:rPr>
                  <w:t>x</w:t>
                </w:r>
              </w:p>
            </w:tc>
            <w:tc>
              <w:tcPr>
                <w:tcW w:w="758" w:type="pct"/>
                <w:vAlign w:val="center"/>
              </w:tcPr>
              <w:p w:rsidR="00AB7144" w:rsidRDefault="00456CAC">
                <w:pPr>
                  <w:rPr>
                    <w:rFonts w:eastAsia="Calibri"/>
                    <w:szCs w:val="24"/>
                    <w:lang w:eastAsia="lt-LT"/>
                  </w:rPr>
                </w:pPr>
                <w:r>
                  <w:rPr>
                    <w:rFonts w:eastAsia="Calibri"/>
                    <w:color w:val="000000"/>
                    <w:szCs w:val="24"/>
                  </w:rPr>
                  <w:t>Dokumentas, duomenų rinkiniai</w:t>
                </w:r>
              </w:p>
            </w:tc>
          </w:tr>
          <w:tr w:rsidR="00AB7144">
            <w:trPr>
              <w:trHeight w:val="454"/>
            </w:trPr>
            <w:tc>
              <w:tcPr>
                <w:tcW w:w="342" w:type="pct"/>
                <w:noWrap/>
                <w:vAlign w:val="center"/>
              </w:tcPr>
              <w:p w:rsidR="00AB7144" w:rsidRDefault="00456CAC">
                <w:pPr>
                  <w:jc w:val="center"/>
                  <w:rPr>
                    <w:rFonts w:eastAsia="Calibri"/>
                    <w:color w:val="000000"/>
                    <w:szCs w:val="24"/>
                    <w:lang w:eastAsia="lt-LT"/>
                  </w:rPr>
                </w:pPr>
                <w:r>
                  <w:rPr>
                    <w:rFonts w:eastAsia="Calibri"/>
                    <w:color w:val="000000"/>
                    <w:szCs w:val="24"/>
                    <w:lang w:eastAsia="lt-LT"/>
                  </w:rPr>
                  <w:t>18.</w:t>
                </w:r>
              </w:p>
            </w:tc>
            <w:tc>
              <w:tcPr>
                <w:tcW w:w="1823" w:type="pct"/>
                <w:vAlign w:val="center"/>
              </w:tcPr>
              <w:p w:rsidR="00AB7144" w:rsidRDefault="00456CAC">
                <w:pPr>
                  <w:rPr>
                    <w:rFonts w:eastAsia="Calibri"/>
                    <w:szCs w:val="24"/>
                    <w:lang w:eastAsia="lt-LT"/>
                  </w:rPr>
                </w:pPr>
                <w:r>
                  <w:rPr>
                    <w:rFonts w:eastAsia="Calibri"/>
                    <w:szCs w:val="24"/>
                    <w:lang w:eastAsia="lt-LT"/>
                  </w:rPr>
                  <w:t>Instrumentinio tyrimo atlikimas</w:t>
                </w:r>
              </w:p>
            </w:tc>
            <w:tc>
              <w:tcPr>
                <w:tcW w:w="743" w:type="pct"/>
                <w:vAlign w:val="center"/>
              </w:tcPr>
              <w:p w:rsidR="00AB7144" w:rsidRDefault="00456CAC">
                <w:pPr>
                  <w:jc w:val="center"/>
                  <w:rPr>
                    <w:rFonts w:eastAsia="Calibri"/>
                    <w:szCs w:val="24"/>
                    <w:lang w:eastAsia="lt-LT"/>
                  </w:rPr>
                </w:pPr>
                <w:r>
                  <w:rPr>
                    <w:rFonts w:eastAsia="Calibri"/>
                    <w:szCs w:val="24"/>
                    <w:lang w:eastAsia="lt-LT"/>
                  </w:rPr>
                  <w:t>E027-a, E027-va</w:t>
                </w:r>
              </w:p>
            </w:tc>
            <w:tc>
              <w:tcPr>
                <w:tcW w:w="625" w:type="pct"/>
                <w:vAlign w:val="center"/>
              </w:tcPr>
              <w:p w:rsidR="00AB7144" w:rsidRDefault="00456CAC">
                <w:pPr>
                  <w:jc w:val="center"/>
                  <w:rPr>
                    <w:rFonts w:eastAsia="Calibri"/>
                    <w:szCs w:val="24"/>
                    <w:lang w:eastAsia="lt-LT"/>
                  </w:rPr>
                </w:pPr>
                <w:r>
                  <w:rPr>
                    <w:rFonts w:eastAsia="Calibri"/>
                    <w:szCs w:val="24"/>
                    <w:lang w:eastAsia="lt-LT"/>
                  </w:rPr>
                  <w:t>-</w:t>
                </w:r>
              </w:p>
            </w:tc>
            <w:tc>
              <w:tcPr>
                <w:tcW w:w="709" w:type="pct"/>
                <w:vAlign w:val="center"/>
              </w:tcPr>
              <w:p w:rsidR="00AB7144" w:rsidRDefault="00456CAC">
                <w:pPr>
                  <w:jc w:val="center"/>
                  <w:rPr>
                    <w:rFonts w:eastAsia="Calibri"/>
                    <w:szCs w:val="24"/>
                    <w:lang w:eastAsia="lt-LT"/>
                  </w:rPr>
                </w:pPr>
                <w:r>
                  <w:rPr>
                    <w:rFonts w:eastAsia="Calibri"/>
                    <w:szCs w:val="24"/>
                    <w:lang w:eastAsia="lt-LT"/>
                  </w:rPr>
                  <w:t xml:space="preserve">x </w:t>
                </w:r>
              </w:p>
            </w:tc>
            <w:tc>
              <w:tcPr>
                <w:tcW w:w="758" w:type="pct"/>
                <w:vAlign w:val="center"/>
              </w:tcPr>
              <w:p w:rsidR="00AB7144" w:rsidRDefault="00456CAC">
                <w:pPr>
                  <w:rPr>
                    <w:rFonts w:eastAsia="Calibri"/>
                    <w:color w:val="000000"/>
                    <w:szCs w:val="24"/>
                  </w:rPr>
                </w:pPr>
                <w:r>
                  <w:rPr>
                    <w:rFonts w:eastAsia="Calibri"/>
                    <w:color w:val="000000"/>
                    <w:szCs w:val="24"/>
                  </w:rPr>
                  <w:t>Dokumentas,</w:t>
                </w:r>
              </w:p>
              <w:p w:rsidR="00AB7144" w:rsidRDefault="00456CAC">
                <w:pPr>
                  <w:rPr>
                    <w:rFonts w:eastAsia="Calibri"/>
                    <w:color w:val="000000"/>
                    <w:szCs w:val="24"/>
                  </w:rPr>
                </w:pPr>
                <w:r>
                  <w:rPr>
                    <w:rFonts w:eastAsia="Calibri"/>
                    <w:color w:val="000000"/>
                    <w:szCs w:val="24"/>
                  </w:rPr>
                  <w:t>duomenų rinkiniai</w:t>
                </w:r>
              </w:p>
            </w:tc>
          </w:tr>
          <w:tr w:rsidR="00AB7144">
            <w:trPr>
              <w:trHeight w:val="454"/>
            </w:trPr>
            <w:tc>
              <w:tcPr>
                <w:tcW w:w="342" w:type="pct"/>
                <w:noWrap/>
                <w:vAlign w:val="center"/>
              </w:tcPr>
              <w:p w:rsidR="00AB7144" w:rsidRDefault="00456CAC">
                <w:pPr>
                  <w:jc w:val="center"/>
                  <w:rPr>
                    <w:rFonts w:eastAsia="Calibri"/>
                    <w:color w:val="000000"/>
                    <w:szCs w:val="24"/>
                    <w:lang w:eastAsia="lt-LT"/>
                  </w:rPr>
                </w:pPr>
                <w:r>
                  <w:rPr>
                    <w:rFonts w:eastAsia="Calibri"/>
                    <w:color w:val="000000"/>
                    <w:szCs w:val="24"/>
                    <w:lang w:eastAsia="lt-LT"/>
                  </w:rPr>
                  <w:t>19.</w:t>
                </w:r>
              </w:p>
            </w:tc>
            <w:tc>
              <w:tcPr>
                <w:tcW w:w="1823" w:type="pct"/>
                <w:vAlign w:val="center"/>
              </w:tcPr>
              <w:p w:rsidR="00AB7144" w:rsidRDefault="00456CAC">
                <w:pPr>
                  <w:rPr>
                    <w:rFonts w:eastAsia="Calibri"/>
                    <w:szCs w:val="24"/>
                    <w:lang w:eastAsia="lt-LT"/>
                  </w:rPr>
                </w:pPr>
                <w:r>
                  <w:rPr>
                    <w:rFonts w:eastAsia="Calibri"/>
                    <w:szCs w:val="24"/>
                    <w:lang w:eastAsia="lt-LT"/>
                  </w:rPr>
                  <w:t>Medicininio vaizdo sukūrimas</w:t>
                </w:r>
              </w:p>
            </w:tc>
            <w:tc>
              <w:tcPr>
                <w:tcW w:w="743" w:type="pct"/>
                <w:vAlign w:val="center"/>
              </w:tcPr>
              <w:p w:rsidR="00AB7144" w:rsidRDefault="00456CAC">
                <w:pPr>
                  <w:jc w:val="center"/>
                  <w:rPr>
                    <w:rFonts w:eastAsia="Calibri"/>
                    <w:szCs w:val="24"/>
                    <w:lang w:eastAsia="lt-LT"/>
                  </w:rPr>
                </w:pPr>
                <w:r>
                  <w:rPr>
                    <w:rFonts w:eastAsia="Calibri"/>
                    <w:szCs w:val="24"/>
                    <w:lang w:eastAsia="lt-LT"/>
                  </w:rPr>
                  <w:t>-</w:t>
                </w:r>
              </w:p>
            </w:tc>
            <w:tc>
              <w:tcPr>
                <w:tcW w:w="625" w:type="pct"/>
                <w:vAlign w:val="center"/>
              </w:tcPr>
              <w:p w:rsidR="00AB7144" w:rsidRDefault="00456CAC">
                <w:pPr>
                  <w:jc w:val="center"/>
                  <w:rPr>
                    <w:rFonts w:eastAsia="Calibri"/>
                    <w:szCs w:val="24"/>
                    <w:lang w:eastAsia="lt-LT"/>
                  </w:rPr>
                </w:pPr>
                <w:r>
                  <w:rPr>
                    <w:rFonts w:eastAsia="Calibri"/>
                    <w:szCs w:val="24"/>
                    <w:lang w:eastAsia="lt-LT"/>
                  </w:rPr>
                  <w:t>-</w:t>
                </w:r>
              </w:p>
            </w:tc>
            <w:tc>
              <w:tcPr>
                <w:tcW w:w="709" w:type="pct"/>
                <w:vAlign w:val="center"/>
              </w:tcPr>
              <w:p w:rsidR="00AB7144" w:rsidRDefault="00456CAC">
                <w:pPr>
                  <w:jc w:val="center"/>
                  <w:rPr>
                    <w:rFonts w:eastAsia="Calibri"/>
                    <w:szCs w:val="24"/>
                    <w:lang w:eastAsia="lt-LT"/>
                  </w:rPr>
                </w:pPr>
                <w:r>
                  <w:rPr>
                    <w:rFonts w:eastAsia="Calibri"/>
                    <w:szCs w:val="24"/>
                    <w:lang w:eastAsia="lt-LT"/>
                  </w:rPr>
                  <w:t>x</w:t>
                </w:r>
              </w:p>
            </w:tc>
            <w:tc>
              <w:tcPr>
                <w:tcW w:w="758" w:type="pct"/>
                <w:vAlign w:val="center"/>
              </w:tcPr>
              <w:p w:rsidR="00AB7144" w:rsidRDefault="00456CAC">
                <w:pPr>
                  <w:rPr>
                    <w:rFonts w:eastAsia="Calibri"/>
                    <w:color w:val="000000"/>
                    <w:szCs w:val="24"/>
                  </w:rPr>
                </w:pPr>
                <w:r>
                  <w:rPr>
                    <w:rFonts w:eastAsia="Calibri"/>
                    <w:color w:val="000000"/>
                    <w:szCs w:val="24"/>
                  </w:rPr>
                  <w:t>Duomenų rinkiniai</w:t>
                </w:r>
              </w:p>
            </w:tc>
          </w:tr>
          <w:tr w:rsidR="00AB7144">
            <w:trPr>
              <w:trHeight w:val="454"/>
            </w:trPr>
            <w:tc>
              <w:tcPr>
                <w:tcW w:w="342" w:type="pct"/>
                <w:noWrap/>
                <w:vAlign w:val="center"/>
              </w:tcPr>
              <w:p w:rsidR="00AB7144" w:rsidRDefault="00456CAC">
                <w:pPr>
                  <w:jc w:val="center"/>
                  <w:rPr>
                    <w:rFonts w:eastAsia="Calibri"/>
                    <w:color w:val="000000"/>
                    <w:szCs w:val="24"/>
                    <w:lang w:eastAsia="lt-LT"/>
                  </w:rPr>
                </w:pPr>
                <w:r>
                  <w:rPr>
                    <w:rFonts w:eastAsia="Calibri"/>
                    <w:color w:val="000000"/>
                    <w:szCs w:val="24"/>
                    <w:lang w:eastAsia="lt-LT"/>
                  </w:rPr>
                  <w:t>20.</w:t>
                </w:r>
              </w:p>
            </w:tc>
            <w:tc>
              <w:tcPr>
                <w:tcW w:w="1823" w:type="pct"/>
                <w:vAlign w:val="center"/>
              </w:tcPr>
              <w:p w:rsidR="00AB7144" w:rsidRDefault="00456CAC">
                <w:pPr>
                  <w:rPr>
                    <w:rFonts w:eastAsia="Calibri"/>
                    <w:szCs w:val="24"/>
                    <w:lang w:eastAsia="lt-LT"/>
                  </w:rPr>
                </w:pPr>
                <w:r>
                  <w:rPr>
                    <w:rFonts w:eastAsia="Calibri"/>
                    <w:szCs w:val="24"/>
                    <w:lang w:eastAsia="lt-LT"/>
                  </w:rPr>
                  <w:t xml:space="preserve">Medicininio vaizdo diagnostinio aprašymo sukūrimas </w:t>
                </w:r>
              </w:p>
            </w:tc>
            <w:tc>
              <w:tcPr>
                <w:tcW w:w="743" w:type="pct"/>
                <w:vAlign w:val="center"/>
              </w:tcPr>
              <w:p w:rsidR="00AB7144" w:rsidRDefault="00456CAC">
                <w:pPr>
                  <w:jc w:val="center"/>
                  <w:rPr>
                    <w:rFonts w:eastAsia="Calibri"/>
                    <w:szCs w:val="24"/>
                    <w:lang w:eastAsia="lt-LT"/>
                  </w:rPr>
                </w:pPr>
                <w:r>
                  <w:rPr>
                    <w:rFonts w:eastAsia="Calibri"/>
                    <w:szCs w:val="24"/>
                    <w:lang w:eastAsia="lt-LT"/>
                  </w:rPr>
                  <w:t>E027-va</w:t>
                </w:r>
              </w:p>
            </w:tc>
            <w:tc>
              <w:tcPr>
                <w:tcW w:w="625" w:type="pct"/>
                <w:vAlign w:val="center"/>
              </w:tcPr>
              <w:p w:rsidR="00AB7144" w:rsidRDefault="00456CAC">
                <w:pPr>
                  <w:jc w:val="center"/>
                  <w:rPr>
                    <w:rFonts w:eastAsia="Calibri"/>
                    <w:szCs w:val="24"/>
                    <w:lang w:eastAsia="lt-LT"/>
                  </w:rPr>
                </w:pPr>
                <w:r>
                  <w:rPr>
                    <w:rFonts w:eastAsia="Calibri"/>
                    <w:szCs w:val="24"/>
                    <w:lang w:eastAsia="lt-LT"/>
                  </w:rPr>
                  <w:t>-</w:t>
                </w:r>
              </w:p>
            </w:tc>
            <w:tc>
              <w:tcPr>
                <w:tcW w:w="709" w:type="pct"/>
                <w:vAlign w:val="center"/>
              </w:tcPr>
              <w:p w:rsidR="00AB7144" w:rsidRDefault="00456CAC">
                <w:pPr>
                  <w:jc w:val="center"/>
                  <w:rPr>
                    <w:rFonts w:eastAsia="Calibri"/>
                    <w:szCs w:val="24"/>
                    <w:lang w:eastAsia="lt-LT"/>
                  </w:rPr>
                </w:pPr>
                <w:r>
                  <w:rPr>
                    <w:rFonts w:eastAsia="Calibri"/>
                    <w:szCs w:val="24"/>
                    <w:lang w:eastAsia="lt-LT"/>
                  </w:rPr>
                  <w:t>x</w:t>
                </w:r>
              </w:p>
            </w:tc>
            <w:tc>
              <w:tcPr>
                <w:tcW w:w="758" w:type="pct"/>
                <w:vAlign w:val="center"/>
              </w:tcPr>
              <w:p w:rsidR="00AB7144" w:rsidRDefault="00456CAC">
                <w:pPr>
                  <w:rPr>
                    <w:rFonts w:eastAsia="Calibri"/>
                    <w:color w:val="000000"/>
                    <w:szCs w:val="24"/>
                  </w:rPr>
                </w:pPr>
                <w:r>
                  <w:rPr>
                    <w:rFonts w:eastAsia="Calibri"/>
                    <w:color w:val="000000"/>
                    <w:szCs w:val="24"/>
                  </w:rPr>
                  <w:t>Dokumentas, duomenų rinkiniai</w:t>
                </w:r>
              </w:p>
            </w:tc>
          </w:tr>
          <w:tr w:rsidR="00AB7144">
            <w:trPr>
              <w:trHeight w:val="454"/>
            </w:trPr>
            <w:tc>
              <w:tcPr>
                <w:tcW w:w="342" w:type="pct"/>
                <w:noWrap/>
                <w:vAlign w:val="center"/>
              </w:tcPr>
              <w:p w:rsidR="00AB7144" w:rsidRDefault="00456CAC">
                <w:pPr>
                  <w:jc w:val="center"/>
                  <w:rPr>
                    <w:rFonts w:eastAsia="Calibri"/>
                    <w:color w:val="000000"/>
                    <w:lang w:eastAsia="lt-LT"/>
                  </w:rPr>
                </w:pPr>
                <w:r>
                  <w:rPr>
                    <w:rFonts w:eastAsia="Calibri"/>
                    <w:color w:val="000000"/>
                    <w:lang w:eastAsia="lt-LT"/>
                  </w:rPr>
                  <w:t>21.</w:t>
                </w:r>
              </w:p>
            </w:tc>
            <w:tc>
              <w:tcPr>
                <w:tcW w:w="1823" w:type="pct"/>
                <w:vAlign w:val="center"/>
              </w:tcPr>
              <w:p w:rsidR="00AB7144" w:rsidRDefault="00456CAC">
                <w:pPr>
                  <w:rPr>
                    <w:rFonts w:eastAsia="Calibri"/>
                    <w:lang w:eastAsia="lt-LT"/>
                  </w:rPr>
                </w:pPr>
                <w:r>
                  <w:rPr>
                    <w:rFonts w:eastAsia="Calibri"/>
                    <w:lang w:eastAsia="lt-LT"/>
                  </w:rPr>
                  <w:t>Psichikos sveikatos duomenų priedo sukūrimas</w:t>
                </w:r>
              </w:p>
            </w:tc>
            <w:tc>
              <w:tcPr>
                <w:tcW w:w="743" w:type="pct"/>
                <w:vAlign w:val="center"/>
              </w:tcPr>
              <w:p w:rsidR="00AB7144" w:rsidRDefault="00456CAC">
                <w:pPr>
                  <w:jc w:val="center"/>
                  <w:rPr>
                    <w:rFonts w:eastAsia="Calibri"/>
                    <w:lang w:eastAsia="lt-LT"/>
                  </w:rPr>
                </w:pPr>
                <w:r>
                  <w:rPr>
                    <w:rFonts w:eastAsia="Calibri"/>
                    <w:lang w:eastAsia="lt-LT"/>
                  </w:rPr>
                  <w:t>E030</w:t>
                </w:r>
              </w:p>
            </w:tc>
            <w:tc>
              <w:tcPr>
                <w:tcW w:w="625" w:type="pct"/>
                <w:vAlign w:val="center"/>
              </w:tcPr>
              <w:p w:rsidR="00AB7144" w:rsidRDefault="00456CAC">
                <w:pPr>
                  <w:jc w:val="center"/>
                  <w:rPr>
                    <w:rFonts w:eastAsia="Calibri"/>
                    <w:lang w:eastAsia="lt-LT"/>
                  </w:rPr>
                </w:pPr>
                <w:r>
                  <w:rPr>
                    <w:rFonts w:eastAsia="Calibri"/>
                    <w:lang w:eastAsia="lt-LT"/>
                  </w:rPr>
                  <w:t>-</w:t>
                </w:r>
              </w:p>
            </w:tc>
            <w:tc>
              <w:tcPr>
                <w:tcW w:w="709" w:type="pct"/>
                <w:vAlign w:val="center"/>
              </w:tcPr>
              <w:p w:rsidR="00AB7144" w:rsidRDefault="00456CAC">
                <w:pPr>
                  <w:jc w:val="center"/>
                  <w:rPr>
                    <w:rFonts w:eastAsia="Calibri"/>
                    <w:lang w:eastAsia="lt-LT"/>
                  </w:rPr>
                </w:pPr>
                <w:r>
                  <w:rPr>
                    <w:rFonts w:eastAsia="Calibri"/>
                    <w:lang w:eastAsia="lt-LT"/>
                  </w:rPr>
                  <w:t>x</w:t>
                </w:r>
              </w:p>
            </w:tc>
            <w:tc>
              <w:tcPr>
                <w:tcW w:w="758" w:type="pct"/>
                <w:vAlign w:val="center"/>
              </w:tcPr>
              <w:p w:rsidR="00AB7144" w:rsidRDefault="00456CAC">
                <w:pPr>
                  <w:rPr>
                    <w:rFonts w:eastAsia="Calibri"/>
                    <w:lang w:eastAsia="lt-LT"/>
                  </w:rPr>
                </w:pPr>
                <w:r>
                  <w:rPr>
                    <w:rFonts w:eastAsia="Calibri"/>
                    <w:color w:val="000000"/>
                  </w:rPr>
                  <w:t>Dokumentas, duomenų rinkiniai</w:t>
                </w:r>
              </w:p>
            </w:tc>
          </w:tr>
          <w:tr w:rsidR="00AB7144">
            <w:trPr>
              <w:trHeight w:val="454"/>
            </w:trPr>
            <w:tc>
              <w:tcPr>
                <w:tcW w:w="342" w:type="pct"/>
                <w:tcBorders>
                  <w:top w:val="single" w:sz="4" w:space="0" w:color="auto"/>
                  <w:left w:val="single" w:sz="4" w:space="0" w:color="auto"/>
                  <w:bottom w:val="single" w:sz="4" w:space="0" w:color="auto"/>
                  <w:right w:val="single" w:sz="4" w:space="0" w:color="auto"/>
                </w:tcBorders>
                <w:noWrap/>
                <w:vAlign w:val="center"/>
              </w:tcPr>
              <w:p w:rsidR="00AB7144" w:rsidRDefault="00456CAC">
                <w:pPr>
                  <w:jc w:val="center"/>
                  <w:rPr>
                    <w:rFonts w:eastAsia="Calibri"/>
                    <w:color w:val="000000"/>
                    <w:lang w:eastAsia="lt-LT"/>
                  </w:rPr>
                </w:pPr>
                <w:r>
                  <w:rPr>
                    <w:rFonts w:eastAsia="Calibri"/>
                    <w:color w:val="000000"/>
                    <w:lang w:eastAsia="lt-LT"/>
                  </w:rPr>
                  <w:t>22.</w:t>
                </w:r>
              </w:p>
            </w:tc>
            <w:tc>
              <w:tcPr>
                <w:tcW w:w="1823"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AB7144" w:rsidRDefault="00456CAC">
                <w:pPr>
                  <w:tabs>
                    <w:tab w:val="left" w:pos="1304"/>
                    <w:tab w:val="left" w:pos="1457"/>
                    <w:tab w:val="left" w:pos="1604"/>
                    <w:tab w:val="left" w:pos="1757"/>
                  </w:tabs>
                  <w:rPr>
                    <w:highlight w:val="yellow"/>
                  </w:rPr>
                </w:pPr>
                <w:r>
                  <w:t xml:space="preserve">Slaugos paslaugų poreikio nustatymas </w:t>
                </w:r>
              </w:p>
            </w:tc>
            <w:tc>
              <w:tcPr>
                <w:tcW w:w="743"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AB7144" w:rsidRDefault="00456CAC">
                <w:pPr>
                  <w:jc w:val="center"/>
                  <w:rPr>
                    <w:szCs w:val="24"/>
                  </w:rPr>
                </w:pPr>
                <w:r>
                  <w:rPr>
                    <w:color w:val="000000"/>
                    <w:szCs w:val="24"/>
                  </w:rPr>
                  <w:t>E-ASPN-1</w:t>
                </w:r>
              </w:p>
            </w:tc>
            <w:tc>
              <w:tcPr>
                <w:tcW w:w="625" w:type="pct"/>
                <w:tcBorders>
                  <w:top w:val="single" w:sz="4" w:space="0" w:color="auto"/>
                  <w:left w:val="single" w:sz="4" w:space="0" w:color="auto"/>
                  <w:bottom w:val="single" w:sz="4" w:space="0" w:color="auto"/>
                  <w:right w:val="single" w:sz="4" w:space="0" w:color="auto"/>
                </w:tcBorders>
                <w:vAlign w:val="center"/>
              </w:tcPr>
              <w:p w:rsidR="00AB7144" w:rsidRDefault="00456CAC">
                <w:pPr>
                  <w:jc w:val="center"/>
                  <w:rPr>
                    <w:rFonts w:eastAsia="Calibri"/>
                    <w:lang w:eastAsia="lt-LT"/>
                  </w:rPr>
                </w:pPr>
                <w:r>
                  <w:rPr>
                    <w:rFonts w:eastAsia="Calibri"/>
                    <w:lang w:eastAsia="lt-LT"/>
                  </w:rPr>
                  <w:t>x</w:t>
                </w:r>
              </w:p>
            </w:tc>
            <w:tc>
              <w:tcPr>
                <w:tcW w:w="709" w:type="pct"/>
                <w:tcBorders>
                  <w:top w:val="single" w:sz="4" w:space="0" w:color="auto"/>
                  <w:left w:val="single" w:sz="4" w:space="0" w:color="auto"/>
                  <w:bottom w:val="single" w:sz="4" w:space="0" w:color="auto"/>
                  <w:right w:val="single" w:sz="4" w:space="0" w:color="auto"/>
                </w:tcBorders>
                <w:vAlign w:val="center"/>
              </w:tcPr>
              <w:p w:rsidR="00AB7144" w:rsidRDefault="00456CAC">
                <w:pPr>
                  <w:jc w:val="center"/>
                  <w:rPr>
                    <w:rFonts w:eastAsia="Calibri"/>
                    <w:lang w:eastAsia="lt-LT"/>
                  </w:rPr>
                </w:pPr>
                <w:r>
                  <w:rPr>
                    <w:rFonts w:eastAsia="Calibri"/>
                    <w:lang w:eastAsia="lt-LT"/>
                  </w:rPr>
                  <w:t>-</w:t>
                </w:r>
              </w:p>
            </w:tc>
            <w:tc>
              <w:tcPr>
                <w:tcW w:w="758" w:type="pct"/>
                <w:tcBorders>
                  <w:top w:val="single" w:sz="4" w:space="0" w:color="auto"/>
                  <w:left w:val="single" w:sz="4" w:space="0" w:color="auto"/>
                  <w:bottom w:val="single" w:sz="4" w:space="0" w:color="auto"/>
                  <w:right w:val="single" w:sz="4" w:space="0" w:color="auto"/>
                </w:tcBorders>
                <w:vAlign w:val="center"/>
              </w:tcPr>
              <w:p w:rsidR="00AB7144" w:rsidRDefault="00456CAC">
                <w:pPr>
                  <w:rPr>
                    <w:rFonts w:eastAsia="Calibri"/>
                    <w:lang w:eastAsia="lt-LT"/>
                  </w:rPr>
                </w:pPr>
                <w:r>
                  <w:rPr>
                    <w:rFonts w:eastAsia="Calibri"/>
                    <w:color w:val="000000"/>
                  </w:rPr>
                  <w:t>Dokumentas, duomenų rinkiniai</w:t>
                </w:r>
              </w:p>
            </w:tc>
          </w:tr>
          <w:tr w:rsidR="00AB7144">
            <w:trPr>
              <w:trHeight w:val="454"/>
            </w:trPr>
            <w:tc>
              <w:tcPr>
                <w:tcW w:w="342" w:type="pct"/>
                <w:noWrap/>
                <w:vAlign w:val="center"/>
              </w:tcPr>
              <w:p w:rsidR="00AB7144" w:rsidRDefault="00456CAC">
                <w:pPr>
                  <w:jc w:val="center"/>
                  <w:rPr>
                    <w:rFonts w:eastAsia="Calibri"/>
                    <w:color w:val="000000"/>
                    <w:lang w:eastAsia="lt-LT"/>
                  </w:rPr>
                </w:pPr>
                <w:r>
                  <w:rPr>
                    <w:rFonts w:eastAsia="Calibri"/>
                    <w:color w:val="000000"/>
                    <w:lang w:eastAsia="lt-LT"/>
                  </w:rPr>
                  <w:lastRenderedPageBreak/>
                  <w:t>23.</w:t>
                </w:r>
              </w:p>
            </w:tc>
            <w:tc>
              <w:tcPr>
                <w:tcW w:w="1823" w:type="pct"/>
                <w:vAlign w:val="center"/>
              </w:tcPr>
              <w:p w:rsidR="00AB7144" w:rsidRDefault="00456CAC">
                <w:pPr>
                  <w:tabs>
                    <w:tab w:val="left" w:pos="1304"/>
                    <w:tab w:val="left" w:pos="1457"/>
                    <w:tab w:val="left" w:pos="1604"/>
                    <w:tab w:val="left" w:pos="1757"/>
                  </w:tabs>
                </w:pPr>
                <w:r>
                  <w:t xml:space="preserve">Paciento sveikatos būklės vertinimas </w:t>
                </w:r>
              </w:p>
            </w:tc>
            <w:tc>
              <w:tcPr>
                <w:tcW w:w="743" w:type="pct"/>
                <w:vAlign w:val="center"/>
              </w:tcPr>
              <w:p w:rsidR="00AB7144" w:rsidRDefault="00456CAC">
                <w:pPr>
                  <w:jc w:val="center"/>
                  <w:rPr>
                    <w:szCs w:val="24"/>
                  </w:rPr>
                </w:pPr>
                <w:r>
                  <w:rPr>
                    <w:color w:val="000000"/>
                    <w:szCs w:val="24"/>
                  </w:rPr>
                  <w:t>E-ASPN-2</w:t>
                </w:r>
              </w:p>
            </w:tc>
            <w:tc>
              <w:tcPr>
                <w:tcW w:w="625" w:type="pct"/>
                <w:vAlign w:val="center"/>
              </w:tcPr>
              <w:p w:rsidR="00AB7144" w:rsidRDefault="00456CAC">
                <w:pPr>
                  <w:jc w:val="center"/>
                  <w:rPr>
                    <w:rFonts w:eastAsia="Calibri"/>
                    <w:lang w:eastAsia="lt-LT"/>
                  </w:rPr>
                </w:pPr>
                <w:r>
                  <w:rPr>
                    <w:rFonts w:eastAsia="Calibri"/>
                    <w:lang w:eastAsia="lt-LT"/>
                  </w:rPr>
                  <w:t>-</w:t>
                </w:r>
              </w:p>
            </w:tc>
            <w:tc>
              <w:tcPr>
                <w:tcW w:w="709" w:type="pct"/>
                <w:vAlign w:val="center"/>
              </w:tcPr>
              <w:p w:rsidR="00AB7144" w:rsidRDefault="00456CAC">
                <w:pPr>
                  <w:jc w:val="center"/>
                  <w:rPr>
                    <w:rFonts w:eastAsia="Calibri"/>
                    <w:lang w:eastAsia="lt-LT"/>
                  </w:rPr>
                </w:pPr>
                <w:r>
                  <w:rPr>
                    <w:rFonts w:eastAsia="Calibri"/>
                    <w:lang w:eastAsia="lt-LT"/>
                  </w:rPr>
                  <w:t>x</w:t>
                </w:r>
              </w:p>
            </w:tc>
            <w:tc>
              <w:tcPr>
                <w:tcW w:w="758" w:type="pct"/>
                <w:vAlign w:val="center"/>
              </w:tcPr>
              <w:p w:rsidR="00AB7144" w:rsidRDefault="00456CAC">
                <w:pPr>
                  <w:rPr>
                    <w:rFonts w:eastAsia="Calibri"/>
                    <w:lang w:eastAsia="lt-LT"/>
                  </w:rPr>
                </w:pPr>
                <w:r>
                  <w:rPr>
                    <w:rFonts w:eastAsia="Calibri"/>
                    <w:color w:val="000000"/>
                  </w:rPr>
                  <w:t>Dokumentas, duomenų rinkiniai</w:t>
                </w:r>
              </w:p>
            </w:tc>
          </w:tr>
          <w:tr w:rsidR="00AB7144">
            <w:trPr>
              <w:trHeight w:val="454"/>
            </w:trPr>
            <w:tc>
              <w:tcPr>
                <w:tcW w:w="342" w:type="pct"/>
                <w:noWrap/>
                <w:vAlign w:val="center"/>
              </w:tcPr>
              <w:p w:rsidR="00AB7144" w:rsidRDefault="00456CAC">
                <w:pPr>
                  <w:jc w:val="center"/>
                  <w:rPr>
                    <w:rFonts w:eastAsia="Calibri"/>
                    <w:color w:val="000000"/>
                    <w:lang w:eastAsia="lt-LT"/>
                  </w:rPr>
                </w:pPr>
                <w:r>
                  <w:rPr>
                    <w:rFonts w:eastAsia="Calibri"/>
                    <w:color w:val="000000"/>
                    <w:lang w:eastAsia="lt-LT"/>
                  </w:rPr>
                  <w:t>24.</w:t>
                </w:r>
              </w:p>
            </w:tc>
            <w:tc>
              <w:tcPr>
                <w:tcW w:w="1823" w:type="pct"/>
                <w:vAlign w:val="center"/>
              </w:tcPr>
              <w:p w:rsidR="00AB7144" w:rsidRDefault="00456CAC">
                <w:pPr>
                  <w:tabs>
                    <w:tab w:val="left" w:pos="1304"/>
                    <w:tab w:val="left" w:pos="1457"/>
                    <w:tab w:val="left" w:pos="1604"/>
                    <w:tab w:val="left" w:pos="1757"/>
                  </w:tabs>
                </w:pPr>
                <w:r>
                  <w:t>Paciento slaugos ir priežiūros plano sukūrimas</w:t>
                </w:r>
              </w:p>
            </w:tc>
            <w:tc>
              <w:tcPr>
                <w:tcW w:w="743" w:type="pct"/>
                <w:vAlign w:val="center"/>
              </w:tcPr>
              <w:p w:rsidR="00AB7144" w:rsidRDefault="00456CAC">
                <w:pPr>
                  <w:jc w:val="center"/>
                  <w:rPr>
                    <w:szCs w:val="24"/>
                  </w:rPr>
                </w:pPr>
                <w:r>
                  <w:rPr>
                    <w:color w:val="000000"/>
                    <w:szCs w:val="24"/>
                  </w:rPr>
                  <w:t>E-ASPN-3</w:t>
                </w:r>
              </w:p>
            </w:tc>
            <w:tc>
              <w:tcPr>
                <w:tcW w:w="625" w:type="pct"/>
                <w:vAlign w:val="center"/>
              </w:tcPr>
              <w:p w:rsidR="00AB7144" w:rsidRDefault="00456CAC">
                <w:pPr>
                  <w:jc w:val="center"/>
                  <w:rPr>
                    <w:rFonts w:eastAsia="Calibri"/>
                    <w:lang w:eastAsia="lt-LT"/>
                  </w:rPr>
                </w:pPr>
                <w:r>
                  <w:rPr>
                    <w:rFonts w:eastAsia="Calibri"/>
                    <w:lang w:eastAsia="lt-LT"/>
                  </w:rPr>
                  <w:t>-</w:t>
                </w:r>
              </w:p>
            </w:tc>
            <w:tc>
              <w:tcPr>
                <w:tcW w:w="709" w:type="pct"/>
                <w:vAlign w:val="center"/>
              </w:tcPr>
              <w:p w:rsidR="00AB7144" w:rsidRDefault="00456CAC">
                <w:pPr>
                  <w:jc w:val="center"/>
                  <w:rPr>
                    <w:rFonts w:eastAsia="Calibri"/>
                    <w:lang w:eastAsia="lt-LT"/>
                  </w:rPr>
                </w:pPr>
                <w:r>
                  <w:rPr>
                    <w:rFonts w:eastAsia="Calibri"/>
                    <w:lang w:eastAsia="lt-LT"/>
                  </w:rPr>
                  <w:t>x</w:t>
                </w:r>
              </w:p>
            </w:tc>
            <w:tc>
              <w:tcPr>
                <w:tcW w:w="758" w:type="pct"/>
                <w:vAlign w:val="center"/>
              </w:tcPr>
              <w:p w:rsidR="00AB7144" w:rsidRDefault="00456CAC">
                <w:pPr>
                  <w:rPr>
                    <w:rFonts w:eastAsia="Calibri"/>
                    <w:lang w:eastAsia="lt-LT"/>
                  </w:rPr>
                </w:pPr>
                <w:r>
                  <w:rPr>
                    <w:rFonts w:eastAsia="Calibri"/>
                    <w:color w:val="000000"/>
                  </w:rPr>
                  <w:t>Dokumentas, duomenų rinkiniai</w:t>
                </w:r>
              </w:p>
            </w:tc>
          </w:tr>
          <w:tr w:rsidR="00AB7144">
            <w:trPr>
              <w:trHeight w:val="454"/>
            </w:trPr>
            <w:tc>
              <w:tcPr>
                <w:tcW w:w="342" w:type="pct"/>
                <w:noWrap/>
                <w:vAlign w:val="center"/>
              </w:tcPr>
              <w:p w:rsidR="00AB7144" w:rsidRDefault="00456CAC">
                <w:pPr>
                  <w:jc w:val="center"/>
                  <w:rPr>
                    <w:rFonts w:eastAsia="Calibri"/>
                    <w:color w:val="000000"/>
                    <w:lang w:eastAsia="lt-LT"/>
                  </w:rPr>
                </w:pPr>
                <w:r>
                  <w:rPr>
                    <w:rFonts w:eastAsia="Calibri"/>
                    <w:color w:val="000000"/>
                    <w:lang w:eastAsia="lt-LT"/>
                  </w:rPr>
                  <w:t>25.</w:t>
                </w:r>
              </w:p>
            </w:tc>
            <w:tc>
              <w:tcPr>
                <w:tcW w:w="1823" w:type="pct"/>
                <w:vAlign w:val="center"/>
              </w:tcPr>
              <w:p w:rsidR="00AB7144" w:rsidRDefault="00456CAC">
                <w:pPr>
                  <w:tabs>
                    <w:tab w:val="left" w:pos="1304"/>
                    <w:tab w:val="left" w:pos="1457"/>
                    <w:tab w:val="left" w:pos="1604"/>
                    <w:tab w:val="left" w:pos="1757"/>
                  </w:tabs>
                </w:pPr>
                <w:r>
                  <w:rPr>
                    <w:color w:val="000000"/>
                  </w:rPr>
                  <w:t>Paciento v</w:t>
                </w:r>
                <w:r>
                  <w:t xml:space="preserve">eiklos ir namų aplinkos vertinimas </w:t>
                </w:r>
              </w:p>
            </w:tc>
            <w:tc>
              <w:tcPr>
                <w:tcW w:w="743" w:type="pct"/>
                <w:vAlign w:val="center"/>
              </w:tcPr>
              <w:p w:rsidR="00AB7144" w:rsidRDefault="00456CAC">
                <w:pPr>
                  <w:jc w:val="center"/>
                  <w:rPr>
                    <w:szCs w:val="24"/>
                  </w:rPr>
                </w:pPr>
                <w:r>
                  <w:rPr>
                    <w:color w:val="000000"/>
                    <w:szCs w:val="24"/>
                  </w:rPr>
                  <w:t>E-ASPN-4</w:t>
                </w:r>
              </w:p>
            </w:tc>
            <w:tc>
              <w:tcPr>
                <w:tcW w:w="625" w:type="pct"/>
                <w:vAlign w:val="center"/>
              </w:tcPr>
              <w:p w:rsidR="00AB7144" w:rsidRDefault="00456CAC">
                <w:pPr>
                  <w:jc w:val="center"/>
                  <w:rPr>
                    <w:rFonts w:eastAsia="Calibri"/>
                    <w:lang w:eastAsia="lt-LT"/>
                  </w:rPr>
                </w:pPr>
                <w:r>
                  <w:rPr>
                    <w:rFonts w:eastAsia="Calibri"/>
                    <w:lang w:eastAsia="lt-LT"/>
                  </w:rPr>
                  <w:t>-</w:t>
                </w:r>
              </w:p>
            </w:tc>
            <w:tc>
              <w:tcPr>
                <w:tcW w:w="709" w:type="pct"/>
                <w:vAlign w:val="center"/>
              </w:tcPr>
              <w:p w:rsidR="00AB7144" w:rsidRDefault="00456CAC">
                <w:pPr>
                  <w:jc w:val="center"/>
                  <w:rPr>
                    <w:rFonts w:eastAsia="Calibri"/>
                    <w:lang w:eastAsia="lt-LT"/>
                  </w:rPr>
                </w:pPr>
                <w:r>
                  <w:rPr>
                    <w:rFonts w:eastAsia="Calibri"/>
                    <w:lang w:eastAsia="lt-LT"/>
                  </w:rPr>
                  <w:t>x</w:t>
                </w:r>
              </w:p>
            </w:tc>
            <w:tc>
              <w:tcPr>
                <w:tcW w:w="758" w:type="pct"/>
                <w:vAlign w:val="center"/>
              </w:tcPr>
              <w:p w:rsidR="00AB7144" w:rsidRDefault="00456CAC">
                <w:pPr>
                  <w:rPr>
                    <w:rFonts w:eastAsia="Calibri"/>
                    <w:lang w:eastAsia="lt-LT"/>
                  </w:rPr>
                </w:pPr>
                <w:r>
                  <w:rPr>
                    <w:rFonts w:eastAsia="Calibri"/>
                    <w:color w:val="000000"/>
                  </w:rPr>
                  <w:t>Dokumentas, duomenų rinkiniai</w:t>
                </w:r>
              </w:p>
            </w:tc>
          </w:tr>
          <w:tr w:rsidR="00AB7144">
            <w:trPr>
              <w:trHeight w:val="454"/>
            </w:trPr>
            <w:tc>
              <w:tcPr>
                <w:tcW w:w="342" w:type="pct"/>
                <w:noWrap/>
                <w:vAlign w:val="center"/>
              </w:tcPr>
              <w:p w:rsidR="00AB7144" w:rsidRDefault="00456CAC">
                <w:pPr>
                  <w:jc w:val="center"/>
                  <w:rPr>
                    <w:rFonts w:eastAsia="Calibri"/>
                    <w:color w:val="000000"/>
                    <w:lang w:eastAsia="lt-LT"/>
                  </w:rPr>
                </w:pPr>
                <w:r>
                  <w:rPr>
                    <w:rFonts w:eastAsia="Calibri"/>
                    <w:color w:val="000000"/>
                    <w:lang w:eastAsia="lt-LT"/>
                  </w:rPr>
                  <w:t>26.</w:t>
                </w:r>
              </w:p>
            </w:tc>
            <w:tc>
              <w:tcPr>
                <w:tcW w:w="1823" w:type="pct"/>
                <w:vAlign w:val="center"/>
              </w:tcPr>
              <w:p w:rsidR="00AB7144" w:rsidRDefault="00456CAC">
                <w:pPr>
                  <w:tabs>
                    <w:tab w:val="left" w:pos="1304"/>
                    <w:tab w:val="left" w:pos="1457"/>
                    <w:tab w:val="left" w:pos="1604"/>
                    <w:tab w:val="left" w:pos="1757"/>
                  </w:tabs>
                </w:pPr>
                <w:r>
                  <w:t>Pranešimo apie nustatytą (įtariamą) infekcinį susirgimą ar būklę sukūrimas</w:t>
                </w:r>
              </w:p>
            </w:tc>
            <w:tc>
              <w:tcPr>
                <w:tcW w:w="743" w:type="pct"/>
                <w:vAlign w:val="center"/>
              </w:tcPr>
              <w:p w:rsidR="00AB7144" w:rsidRDefault="00456CAC">
                <w:pPr>
                  <w:spacing w:line="256" w:lineRule="auto"/>
                  <w:jc w:val="center"/>
                  <w:rPr>
                    <w:szCs w:val="24"/>
                  </w:rPr>
                </w:pPr>
                <w:r>
                  <w:rPr>
                    <w:color w:val="000000"/>
                    <w:szCs w:val="24"/>
                  </w:rPr>
                  <w:t>E058</w:t>
                </w:r>
              </w:p>
            </w:tc>
            <w:tc>
              <w:tcPr>
                <w:tcW w:w="625" w:type="pct"/>
                <w:vAlign w:val="center"/>
              </w:tcPr>
              <w:p w:rsidR="00AB7144" w:rsidRDefault="00456CAC">
                <w:pPr>
                  <w:jc w:val="center"/>
                  <w:rPr>
                    <w:rFonts w:eastAsia="Calibri"/>
                    <w:lang w:eastAsia="lt-LT"/>
                  </w:rPr>
                </w:pPr>
                <w:r>
                  <w:rPr>
                    <w:rFonts w:eastAsia="Calibri"/>
                    <w:lang w:eastAsia="lt-LT"/>
                  </w:rPr>
                  <w:t>x</w:t>
                </w:r>
              </w:p>
            </w:tc>
            <w:tc>
              <w:tcPr>
                <w:tcW w:w="709" w:type="pct"/>
                <w:vAlign w:val="center"/>
              </w:tcPr>
              <w:p w:rsidR="00AB7144" w:rsidRDefault="00456CAC">
                <w:pPr>
                  <w:jc w:val="center"/>
                  <w:rPr>
                    <w:rFonts w:eastAsia="Calibri"/>
                    <w:lang w:eastAsia="lt-LT"/>
                  </w:rPr>
                </w:pPr>
                <w:r>
                  <w:rPr>
                    <w:rFonts w:eastAsia="Calibri"/>
                    <w:lang w:eastAsia="lt-LT"/>
                  </w:rPr>
                  <w:t>-</w:t>
                </w:r>
              </w:p>
            </w:tc>
            <w:tc>
              <w:tcPr>
                <w:tcW w:w="758" w:type="pct"/>
                <w:vAlign w:val="center"/>
              </w:tcPr>
              <w:p w:rsidR="00AB7144" w:rsidRDefault="00456CAC">
                <w:pPr>
                  <w:rPr>
                    <w:rFonts w:eastAsia="Calibri"/>
                    <w:lang w:eastAsia="lt-LT"/>
                  </w:rPr>
                </w:pPr>
                <w:r>
                  <w:rPr>
                    <w:rFonts w:eastAsia="Calibri"/>
                    <w:color w:val="000000"/>
                  </w:rPr>
                  <w:t>Dokumentas, duomenų rinkiniai</w:t>
                </w:r>
              </w:p>
            </w:tc>
          </w:tr>
          <w:tr w:rsidR="00AB7144">
            <w:trPr>
              <w:trHeight w:val="454"/>
            </w:trPr>
            <w:tc>
              <w:tcPr>
                <w:tcW w:w="342" w:type="pct"/>
                <w:noWrap/>
                <w:vAlign w:val="center"/>
              </w:tcPr>
              <w:p w:rsidR="00AB7144" w:rsidRDefault="00456CAC">
                <w:pPr>
                  <w:jc w:val="center"/>
                  <w:rPr>
                    <w:rFonts w:eastAsia="Calibri"/>
                    <w:color w:val="000000"/>
                    <w:lang w:eastAsia="lt-LT"/>
                  </w:rPr>
                </w:pPr>
                <w:r>
                  <w:rPr>
                    <w:rFonts w:eastAsia="Calibri"/>
                    <w:color w:val="000000"/>
                    <w:lang w:eastAsia="lt-LT"/>
                  </w:rPr>
                  <w:t>27.</w:t>
                </w:r>
              </w:p>
            </w:tc>
            <w:tc>
              <w:tcPr>
                <w:tcW w:w="1823" w:type="pct"/>
                <w:vAlign w:val="center"/>
              </w:tcPr>
              <w:p w:rsidR="00AB7144" w:rsidRDefault="00456CAC">
                <w:pPr>
                  <w:tabs>
                    <w:tab w:val="left" w:pos="1304"/>
                    <w:tab w:val="left" w:pos="1457"/>
                    <w:tab w:val="left" w:pos="1604"/>
                    <w:tab w:val="left" w:pos="1757"/>
                  </w:tabs>
                </w:pPr>
                <w:r>
                  <w:t>Pranešimo apie pirmą kartą nustatytą onkologinės ligos diagnozę sukūrimas</w:t>
                </w:r>
              </w:p>
            </w:tc>
            <w:tc>
              <w:tcPr>
                <w:tcW w:w="743" w:type="pct"/>
                <w:vAlign w:val="center"/>
              </w:tcPr>
              <w:p w:rsidR="00AB7144" w:rsidRDefault="00456CAC">
                <w:pPr>
                  <w:spacing w:line="256" w:lineRule="auto"/>
                  <w:jc w:val="center"/>
                  <w:rPr>
                    <w:szCs w:val="24"/>
                  </w:rPr>
                </w:pPr>
                <w:r>
                  <w:rPr>
                    <w:color w:val="000000"/>
                    <w:szCs w:val="24"/>
                  </w:rPr>
                  <w:t>E090/a</w:t>
                </w:r>
              </w:p>
            </w:tc>
            <w:tc>
              <w:tcPr>
                <w:tcW w:w="625" w:type="pct"/>
                <w:vAlign w:val="center"/>
              </w:tcPr>
              <w:p w:rsidR="00AB7144" w:rsidRDefault="00456CAC">
                <w:pPr>
                  <w:jc w:val="center"/>
                  <w:rPr>
                    <w:rFonts w:eastAsia="Calibri"/>
                    <w:lang w:eastAsia="lt-LT"/>
                  </w:rPr>
                </w:pPr>
                <w:r>
                  <w:rPr>
                    <w:rFonts w:eastAsia="Calibri"/>
                    <w:lang w:eastAsia="lt-LT"/>
                  </w:rPr>
                  <w:t>x</w:t>
                </w:r>
              </w:p>
            </w:tc>
            <w:tc>
              <w:tcPr>
                <w:tcW w:w="709" w:type="pct"/>
                <w:vAlign w:val="center"/>
              </w:tcPr>
              <w:p w:rsidR="00AB7144" w:rsidRDefault="00456CAC">
                <w:pPr>
                  <w:jc w:val="center"/>
                  <w:rPr>
                    <w:rFonts w:eastAsia="Calibri"/>
                    <w:lang w:eastAsia="lt-LT"/>
                  </w:rPr>
                </w:pPr>
                <w:r>
                  <w:rPr>
                    <w:rFonts w:eastAsia="Calibri"/>
                    <w:lang w:eastAsia="lt-LT"/>
                  </w:rPr>
                  <w:t>-</w:t>
                </w:r>
              </w:p>
            </w:tc>
            <w:tc>
              <w:tcPr>
                <w:tcW w:w="758" w:type="pct"/>
                <w:vAlign w:val="center"/>
              </w:tcPr>
              <w:p w:rsidR="00AB7144" w:rsidRDefault="00456CAC">
                <w:pPr>
                  <w:rPr>
                    <w:rFonts w:eastAsia="Calibri"/>
                    <w:lang w:eastAsia="lt-LT"/>
                  </w:rPr>
                </w:pPr>
                <w:r>
                  <w:rPr>
                    <w:rFonts w:eastAsia="Calibri"/>
                    <w:color w:val="000000"/>
                  </w:rPr>
                  <w:t>Dokumentas, duomenų rinkiniai</w:t>
                </w:r>
              </w:p>
            </w:tc>
          </w:tr>
          <w:tr w:rsidR="00AB7144">
            <w:trPr>
              <w:trHeight w:val="454"/>
            </w:trPr>
            <w:tc>
              <w:tcPr>
                <w:tcW w:w="342" w:type="pct"/>
                <w:noWrap/>
                <w:vAlign w:val="center"/>
              </w:tcPr>
              <w:p w:rsidR="00AB7144" w:rsidRDefault="00456CAC">
                <w:pPr>
                  <w:jc w:val="center"/>
                  <w:rPr>
                    <w:rFonts w:eastAsia="Calibri"/>
                    <w:color w:val="000000"/>
                    <w:lang w:eastAsia="lt-LT"/>
                  </w:rPr>
                </w:pPr>
                <w:r>
                  <w:rPr>
                    <w:rFonts w:eastAsia="Calibri"/>
                    <w:color w:val="000000"/>
                    <w:lang w:eastAsia="lt-LT"/>
                  </w:rPr>
                  <w:t>28.</w:t>
                </w:r>
              </w:p>
            </w:tc>
            <w:tc>
              <w:tcPr>
                <w:tcW w:w="1823" w:type="pct"/>
                <w:vAlign w:val="center"/>
              </w:tcPr>
              <w:p w:rsidR="00AB7144" w:rsidRDefault="00456CAC">
                <w:pPr>
                  <w:spacing w:line="302" w:lineRule="atLeast"/>
                  <w:ind w:right="101"/>
                </w:pPr>
                <w:r>
                  <w:rPr>
                    <w:color w:val="000000"/>
                  </w:rPr>
                  <w:t>Asmenų, kurie kreipiasi į asmens sveikatos priežiūros įstaigas dėl psichikos ir elgesio sutrikimų, vartojant narkotines ir psichotropines medžiagas, statistinės apskaitos formos sukūrimas</w:t>
                </w:r>
              </w:p>
            </w:tc>
            <w:tc>
              <w:tcPr>
                <w:tcW w:w="743" w:type="pct"/>
                <w:vAlign w:val="center"/>
              </w:tcPr>
              <w:p w:rsidR="00AB7144" w:rsidRDefault="00456CAC">
                <w:pPr>
                  <w:spacing w:line="256" w:lineRule="auto"/>
                  <w:jc w:val="center"/>
                  <w:rPr>
                    <w:szCs w:val="24"/>
                  </w:rPr>
                </w:pPr>
                <w:r>
                  <w:rPr>
                    <w:color w:val="000000"/>
                    <w:szCs w:val="24"/>
                  </w:rPr>
                  <w:t>E025-5/a</w:t>
                </w:r>
              </w:p>
            </w:tc>
            <w:tc>
              <w:tcPr>
                <w:tcW w:w="625" w:type="pct"/>
                <w:vAlign w:val="center"/>
              </w:tcPr>
              <w:p w:rsidR="00AB7144" w:rsidRDefault="00456CAC">
                <w:pPr>
                  <w:jc w:val="center"/>
                  <w:rPr>
                    <w:rFonts w:eastAsia="Calibri"/>
                    <w:lang w:eastAsia="lt-LT"/>
                  </w:rPr>
                </w:pPr>
                <w:r>
                  <w:rPr>
                    <w:rFonts w:eastAsia="Calibri"/>
                    <w:lang w:eastAsia="lt-LT"/>
                  </w:rPr>
                  <w:t>-</w:t>
                </w:r>
              </w:p>
            </w:tc>
            <w:tc>
              <w:tcPr>
                <w:tcW w:w="709" w:type="pct"/>
                <w:vAlign w:val="center"/>
              </w:tcPr>
              <w:p w:rsidR="00AB7144" w:rsidRDefault="00456CAC">
                <w:pPr>
                  <w:jc w:val="center"/>
                  <w:rPr>
                    <w:rFonts w:eastAsia="Calibri"/>
                    <w:lang w:eastAsia="lt-LT"/>
                  </w:rPr>
                </w:pPr>
                <w:r>
                  <w:rPr>
                    <w:rFonts w:eastAsia="Calibri"/>
                    <w:lang w:eastAsia="lt-LT"/>
                  </w:rPr>
                  <w:t>x</w:t>
                </w:r>
              </w:p>
            </w:tc>
            <w:tc>
              <w:tcPr>
                <w:tcW w:w="758" w:type="pct"/>
                <w:vAlign w:val="center"/>
              </w:tcPr>
              <w:p w:rsidR="00AB7144" w:rsidRDefault="00456CAC">
                <w:pPr>
                  <w:rPr>
                    <w:rFonts w:eastAsia="Calibri"/>
                    <w:lang w:eastAsia="lt-LT"/>
                  </w:rPr>
                </w:pPr>
                <w:r>
                  <w:rPr>
                    <w:rFonts w:eastAsia="Calibri"/>
                    <w:color w:val="000000"/>
                  </w:rPr>
                  <w:t>Dokumentas, duomenų rinkiniai</w:t>
                </w:r>
              </w:p>
            </w:tc>
          </w:tr>
          <w:tr w:rsidR="00AB7144">
            <w:trPr>
              <w:trHeight w:val="454"/>
            </w:trPr>
            <w:tc>
              <w:tcPr>
                <w:tcW w:w="342" w:type="pct"/>
                <w:noWrap/>
                <w:vAlign w:val="center"/>
              </w:tcPr>
              <w:p w:rsidR="00AB7144" w:rsidRDefault="00456CAC">
                <w:pPr>
                  <w:jc w:val="center"/>
                  <w:rPr>
                    <w:rFonts w:eastAsia="Calibri"/>
                    <w:color w:val="000000"/>
                    <w:lang w:eastAsia="lt-LT"/>
                  </w:rPr>
                </w:pPr>
                <w:r>
                  <w:rPr>
                    <w:rFonts w:eastAsia="Calibri"/>
                    <w:color w:val="000000"/>
                    <w:lang w:eastAsia="lt-LT"/>
                  </w:rPr>
                  <w:t>29.</w:t>
                </w:r>
              </w:p>
            </w:tc>
            <w:tc>
              <w:tcPr>
                <w:tcW w:w="1823" w:type="pct"/>
                <w:vAlign w:val="center"/>
              </w:tcPr>
              <w:p w:rsidR="00AB7144" w:rsidRDefault="00456CAC">
                <w:r>
                  <w:t>Ambulatorinio apsilankymo metu patvirtinti nėštumą</w:t>
                </w:r>
              </w:p>
            </w:tc>
            <w:tc>
              <w:tcPr>
                <w:tcW w:w="743" w:type="pct"/>
                <w:vAlign w:val="center"/>
              </w:tcPr>
              <w:p w:rsidR="00AB7144" w:rsidRDefault="00456CAC">
                <w:pPr>
                  <w:jc w:val="center"/>
                  <w:rPr>
                    <w:szCs w:val="24"/>
                  </w:rPr>
                </w:pPr>
                <w:r>
                  <w:rPr>
                    <w:szCs w:val="24"/>
                  </w:rPr>
                  <w:t>E113-ND</w:t>
                </w:r>
              </w:p>
            </w:tc>
            <w:tc>
              <w:tcPr>
                <w:tcW w:w="625" w:type="pct"/>
                <w:vAlign w:val="center"/>
              </w:tcPr>
              <w:p w:rsidR="00AB7144" w:rsidRDefault="00456CAC">
                <w:pPr>
                  <w:jc w:val="center"/>
                  <w:rPr>
                    <w:szCs w:val="24"/>
                  </w:rPr>
                </w:pPr>
                <w:r>
                  <w:rPr>
                    <w:szCs w:val="24"/>
                  </w:rPr>
                  <w:t>X</w:t>
                </w:r>
              </w:p>
            </w:tc>
            <w:tc>
              <w:tcPr>
                <w:tcW w:w="709" w:type="pct"/>
                <w:vAlign w:val="center"/>
              </w:tcPr>
              <w:p w:rsidR="00AB7144" w:rsidRDefault="00456CAC">
                <w:pPr>
                  <w:jc w:val="center"/>
                  <w:rPr>
                    <w:szCs w:val="24"/>
                  </w:rPr>
                </w:pPr>
                <w:r>
                  <w:rPr>
                    <w:rFonts w:eastAsia="Calibri"/>
                    <w:szCs w:val="24"/>
                    <w:lang w:eastAsia="lt-LT"/>
                  </w:rPr>
                  <w:t>-</w:t>
                </w:r>
                <w:r>
                  <w:rPr>
                    <w:szCs w:val="24"/>
                  </w:rPr>
                  <w:t xml:space="preserve"> </w:t>
                </w:r>
              </w:p>
            </w:tc>
            <w:tc>
              <w:tcPr>
                <w:tcW w:w="758" w:type="pct"/>
                <w:vAlign w:val="center"/>
              </w:tcPr>
              <w:p w:rsidR="00AB7144" w:rsidRDefault="00456CAC">
                <w:pPr>
                  <w:rPr>
                    <w:color w:val="000000"/>
                    <w:szCs w:val="24"/>
                  </w:rPr>
                </w:pPr>
                <w:r>
                  <w:rPr>
                    <w:color w:val="000000"/>
                    <w:szCs w:val="24"/>
                  </w:rPr>
                  <w:t>Dokumentas, duomenų rinkiniai</w:t>
                </w:r>
              </w:p>
            </w:tc>
          </w:tr>
          <w:tr w:rsidR="00AB7144">
            <w:trPr>
              <w:trHeight w:val="454"/>
            </w:trPr>
            <w:tc>
              <w:tcPr>
                <w:tcW w:w="342" w:type="pct"/>
                <w:noWrap/>
                <w:vAlign w:val="center"/>
              </w:tcPr>
              <w:p w:rsidR="00AB7144" w:rsidRDefault="00456CAC">
                <w:pPr>
                  <w:jc w:val="center"/>
                  <w:rPr>
                    <w:rFonts w:eastAsia="Calibri"/>
                    <w:color w:val="000000"/>
                    <w:lang w:eastAsia="lt-LT"/>
                  </w:rPr>
                </w:pPr>
                <w:r>
                  <w:rPr>
                    <w:rFonts w:eastAsia="Calibri"/>
                    <w:color w:val="000000"/>
                    <w:lang w:eastAsia="lt-LT"/>
                  </w:rPr>
                  <w:t>30.</w:t>
                </w:r>
              </w:p>
            </w:tc>
            <w:tc>
              <w:tcPr>
                <w:tcW w:w="1823" w:type="pct"/>
                <w:vAlign w:val="center"/>
              </w:tcPr>
              <w:p w:rsidR="00AB7144" w:rsidRDefault="00456CAC">
                <w:r>
                  <w:t xml:space="preserve">Stacionarinio apsilankymo metu patvirtinti nėštumą </w:t>
                </w:r>
              </w:p>
            </w:tc>
            <w:tc>
              <w:tcPr>
                <w:tcW w:w="743" w:type="pct"/>
                <w:vAlign w:val="center"/>
              </w:tcPr>
              <w:p w:rsidR="00AB7144" w:rsidRDefault="00456CAC">
                <w:pPr>
                  <w:jc w:val="center"/>
                  <w:rPr>
                    <w:szCs w:val="24"/>
                  </w:rPr>
                </w:pPr>
                <w:r>
                  <w:rPr>
                    <w:szCs w:val="24"/>
                  </w:rPr>
                  <w:t xml:space="preserve">E113-ND </w:t>
                </w:r>
              </w:p>
            </w:tc>
            <w:tc>
              <w:tcPr>
                <w:tcW w:w="625" w:type="pct"/>
                <w:vAlign w:val="center"/>
              </w:tcPr>
              <w:p w:rsidR="00AB7144" w:rsidRDefault="00456CAC">
                <w:pPr>
                  <w:jc w:val="center"/>
                  <w:rPr>
                    <w:szCs w:val="24"/>
                  </w:rPr>
                </w:pPr>
                <w:r>
                  <w:rPr>
                    <w:szCs w:val="24"/>
                  </w:rPr>
                  <w:t>X</w:t>
                </w:r>
              </w:p>
            </w:tc>
            <w:tc>
              <w:tcPr>
                <w:tcW w:w="709" w:type="pct"/>
                <w:vAlign w:val="center"/>
              </w:tcPr>
              <w:p w:rsidR="00AB7144" w:rsidRDefault="00456CAC">
                <w:pPr>
                  <w:jc w:val="center"/>
                  <w:rPr>
                    <w:szCs w:val="24"/>
                  </w:rPr>
                </w:pPr>
                <w:r>
                  <w:rPr>
                    <w:rFonts w:eastAsia="Calibri"/>
                    <w:szCs w:val="24"/>
                    <w:lang w:eastAsia="lt-LT"/>
                  </w:rPr>
                  <w:t>-</w:t>
                </w:r>
                <w:r>
                  <w:rPr>
                    <w:szCs w:val="24"/>
                  </w:rPr>
                  <w:t xml:space="preserve"> </w:t>
                </w:r>
              </w:p>
            </w:tc>
            <w:tc>
              <w:tcPr>
                <w:tcW w:w="758" w:type="pct"/>
                <w:vAlign w:val="center"/>
              </w:tcPr>
              <w:p w:rsidR="00AB7144" w:rsidRDefault="00456CAC">
                <w:pPr>
                  <w:rPr>
                    <w:color w:val="000000"/>
                    <w:szCs w:val="24"/>
                  </w:rPr>
                </w:pPr>
                <w:r>
                  <w:rPr>
                    <w:color w:val="000000"/>
                    <w:szCs w:val="24"/>
                  </w:rPr>
                  <w:t>Dokumentas, duomenų rinkiniai</w:t>
                </w:r>
              </w:p>
            </w:tc>
          </w:tr>
          <w:tr w:rsidR="00AB7144">
            <w:trPr>
              <w:trHeight w:val="454"/>
            </w:trPr>
            <w:tc>
              <w:tcPr>
                <w:tcW w:w="342" w:type="pct"/>
                <w:noWrap/>
                <w:vAlign w:val="center"/>
              </w:tcPr>
              <w:p w:rsidR="00AB7144" w:rsidRDefault="00456CAC">
                <w:pPr>
                  <w:jc w:val="center"/>
                  <w:rPr>
                    <w:rFonts w:eastAsia="Calibri"/>
                    <w:color w:val="000000"/>
                    <w:lang w:eastAsia="lt-LT"/>
                  </w:rPr>
                </w:pPr>
                <w:r>
                  <w:rPr>
                    <w:rFonts w:eastAsia="Calibri"/>
                    <w:color w:val="000000"/>
                    <w:lang w:eastAsia="lt-LT"/>
                  </w:rPr>
                  <w:t>31.</w:t>
                </w:r>
              </w:p>
            </w:tc>
            <w:tc>
              <w:tcPr>
                <w:tcW w:w="1823" w:type="pct"/>
                <w:vAlign w:val="center"/>
              </w:tcPr>
              <w:p w:rsidR="00AB7144" w:rsidRDefault="00456CAC">
                <w:pPr>
                  <w:rPr>
                    <w:szCs w:val="24"/>
                  </w:rPr>
                </w:pPr>
                <w:r>
                  <w:rPr>
                    <w:szCs w:val="24"/>
                  </w:rPr>
                  <w:t>Stacionarinio apsilankymo metu, gimus naujagimiui (-</w:t>
                </w:r>
                <w:proofErr w:type="spellStart"/>
                <w:r>
                  <w:rPr>
                    <w:szCs w:val="24"/>
                  </w:rPr>
                  <w:t>iams</w:t>
                </w:r>
                <w:proofErr w:type="spellEnd"/>
                <w:r>
                  <w:rPr>
                    <w:szCs w:val="24"/>
                  </w:rPr>
                  <w:t>)</w:t>
                </w:r>
              </w:p>
            </w:tc>
            <w:tc>
              <w:tcPr>
                <w:tcW w:w="743" w:type="pct"/>
                <w:vAlign w:val="center"/>
              </w:tcPr>
              <w:p w:rsidR="00AB7144" w:rsidRDefault="00456CAC">
                <w:pPr>
                  <w:jc w:val="center"/>
                  <w:rPr>
                    <w:szCs w:val="24"/>
                  </w:rPr>
                </w:pPr>
                <w:r>
                  <w:rPr>
                    <w:szCs w:val="24"/>
                  </w:rPr>
                  <w:t>E096-N</w:t>
                </w:r>
              </w:p>
            </w:tc>
            <w:tc>
              <w:tcPr>
                <w:tcW w:w="625" w:type="pct"/>
                <w:vAlign w:val="center"/>
              </w:tcPr>
              <w:p w:rsidR="00AB7144" w:rsidRDefault="00456CAC">
                <w:pPr>
                  <w:jc w:val="center"/>
                  <w:rPr>
                    <w:szCs w:val="24"/>
                  </w:rPr>
                </w:pPr>
                <w:r>
                  <w:rPr>
                    <w:szCs w:val="24"/>
                  </w:rPr>
                  <w:t>X</w:t>
                </w:r>
              </w:p>
            </w:tc>
            <w:tc>
              <w:tcPr>
                <w:tcW w:w="709" w:type="pct"/>
                <w:vAlign w:val="center"/>
              </w:tcPr>
              <w:p w:rsidR="00AB7144" w:rsidRDefault="00456CAC">
                <w:pPr>
                  <w:ind w:firstLine="62"/>
                  <w:jc w:val="center"/>
                  <w:rPr>
                    <w:szCs w:val="24"/>
                  </w:rPr>
                </w:pPr>
                <w:r>
                  <w:rPr>
                    <w:rFonts w:eastAsia="Calibri"/>
                    <w:szCs w:val="24"/>
                    <w:lang w:eastAsia="lt-LT"/>
                  </w:rPr>
                  <w:t>-</w:t>
                </w:r>
              </w:p>
            </w:tc>
            <w:tc>
              <w:tcPr>
                <w:tcW w:w="758" w:type="pct"/>
                <w:vAlign w:val="center"/>
              </w:tcPr>
              <w:p w:rsidR="00AB7144" w:rsidRDefault="00456CAC">
                <w:pPr>
                  <w:rPr>
                    <w:color w:val="000000"/>
                    <w:szCs w:val="24"/>
                  </w:rPr>
                </w:pPr>
                <w:r>
                  <w:rPr>
                    <w:color w:val="000000"/>
                    <w:szCs w:val="24"/>
                  </w:rPr>
                  <w:t>Dokumentas, duomenų rinkiniai</w:t>
                </w:r>
              </w:p>
            </w:tc>
          </w:tr>
          <w:tr w:rsidR="00AB7144">
            <w:trPr>
              <w:trHeight w:val="454"/>
            </w:trPr>
            <w:tc>
              <w:tcPr>
                <w:tcW w:w="342" w:type="pct"/>
                <w:noWrap/>
                <w:vAlign w:val="center"/>
              </w:tcPr>
              <w:p w:rsidR="00AB7144" w:rsidRDefault="00456CAC">
                <w:pPr>
                  <w:jc w:val="center"/>
                  <w:rPr>
                    <w:rFonts w:eastAsia="Calibri"/>
                    <w:color w:val="000000"/>
                    <w:lang w:eastAsia="lt-LT"/>
                  </w:rPr>
                </w:pPr>
                <w:r>
                  <w:rPr>
                    <w:rFonts w:eastAsia="Calibri"/>
                    <w:color w:val="000000"/>
                    <w:lang w:eastAsia="lt-LT"/>
                  </w:rPr>
                  <w:t>32.</w:t>
                </w:r>
              </w:p>
            </w:tc>
            <w:tc>
              <w:tcPr>
                <w:tcW w:w="1823" w:type="pct"/>
                <w:vAlign w:val="center"/>
              </w:tcPr>
              <w:p w:rsidR="00AB7144" w:rsidRDefault="00456CAC">
                <w:pPr>
                  <w:ind w:firstLine="62"/>
                </w:pPr>
                <w:r>
                  <w:t>Stacionarinio apsilankymo metu nutrūkus / nutraukus nėštumą</w:t>
                </w:r>
              </w:p>
            </w:tc>
            <w:tc>
              <w:tcPr>
                <w:tcW w:w="743" w:type="pct"/>
                <w:vAlign w:val="center"/>
              </w:tcPr>
              <w:p w:rsidR="00AB7144" w:rsidRDefault="00456CAC">
                <w:pPr>
                  <w:jc w:val="center"/>
                </w:pPr>
                <w:r>
                  <w:t>E003-1/a</w:t>
                </w:r>
              </w:p>
            </w:tc>
            <w:tc>
              <w:tcPr>
                <w:tcW w:w="625" w:type="pct"/>
                <w:vAlign w:val="center"/>
              </w:tcPr>
              <w:p w:rsidR="00AB7144" w:rsidRDefault="00456CAC">
                <w:pPr>
                  <w:jc w:val="center"/>
                  <w:rPr>
                    <w:szCs w:val="24"/>
                  </w:rPr>
                </w:pPr>
                <w:r>
                  <w:rPr>
                    <w:szCs w:val="24"/>
                  </w:rPr>
                  <w:t>X</w:t>
                </w:r>
              </w:p>
            </w:tc>
            <w:tc>
              <w:tcPr>
                <w:tcW w:w="709" w:type="pct"/>
                <w:vAlign w:val="center"/>
              </w:tcPr>
              <w:p w:rsidR="00AB7144" w:rsidRDefault="00456CAC">
                <w:pPr>
                  <w:ind w:firstLine="62"/>
                  <w:jc w:val="center"/>
                  <w:rPr>
                    <w:szCs w:val="24"/>
                  </w:rPr>
                </w:pPr>
                <w:r>
                  <w:rPr>
                    <w:rFonts w:eastAsia="Calibri"/>
                    <w:szCs w:val="24"/>
                    <w:lang w:eastAsia="lt-LT"/>
                  </w:rPr>
                  <w:t>-</w:t>
                </w:r>
              </w:p>
            </w:tc>
            <w:tc>
              <w:tcPr>
                <w:tcW w:w="758" w:type="pct"/>
                <w:vAlign w:val="center"/>
              </w:tcPr>
              <w:p w:rsidR="00AB7144" w:rsidRDefault="00456CAC">
                <w:pPr>
                  <w:rPr>
                    <w:color w:val="000000"/>
                    <w:szCs w:val="24"/>
                  </w:rPr>
                </w:pPr>
                <w:r>
                  <w:rPr>
                    <w:color w:val="000000"/>
                    <w:szCs w:val="24"/>
                  </w:rPr>
                  <w:t>Dokumentas, duomenų rinkiniai</w:t>
                </w:r>
              </w:p>
            </w:tc>
          </w:tr>
          <w:tr w:rsidR="00AB7144">
            <w:trPr>
              <w:trHeight w:val="454"/>
            </w:trPr>
            <w:tc>
              <w:tcPr>
                <w:tcW w:w="342" w:type="pct"/>
                <w:noWrap/>
                <w:vAlign w:val="center"/>
              </w:tcPr>
              <w:p w:rsidR="00AB7144" w:rsidRDefault="00456CAC">
                <w:pPr>
                  <w:jc w:val="center"/>
                  <w:rPr>
                    <w:rFonts w:eastAsia="Calibri"/>
                    <w:color w:val="000000"/>
                    <w:lang w:eastAsia="lt-LT"/>
                  </w:rPr>
                </w:pPr>
                <w:r>
                  <w:rPr>
                    <w:rFonts w:eastAsia="Calibri"/>
                    <w:color w:val="000000"/>
                    <w:lang w:eastAsia="lt-LT"/>
                  </w:rPr>
                  <w:t>33.</w:t>
                </w:r>
              </w:p>
            </w:tc>
            <w:tc>
              <w:tcPr>
                <w:tcW w:w="1823" w:type="pct"/>
                <w:vAlign w:val="center"/>
              </w:tcPr>
              <w:p w:rsidR="00AB7144" w:rsidRDefault="00456CAC">
                <w:pPr>
                  <w:rPr>
                    <w:szCs w:val="24"/>
                  </w:rPr>
                </w:pPr>
                <w:r>
                  <w:rPr>
                    <w:szCs w:val="24"/>
                  </w:rPr>
                  <w:t xml:space="preserve">Medicininių NGN posistemės formų pildymas </w:t>
                </w:r>
              </w:p>
            </w:tc>
            <w:tc>
              <w:tcPr>
                <w:tcW w:w="743" w:type="pct"/>
                <w:vAlign w:val="center"/>
              </w:tcPr>
              <w:p w:rsidR="00AB7144" w:rsidRDefault="00456CAC">
                <w:pPr>
                  <w:jc w:val="center"/>
                  <w:rPr>
                    <w:szCs w:val="24"/>
                  </w:rPr>
                </w:pPr>
                <w:r>
                  <w:rPr>
                    <w:szCs w:val="24"/>
                  </w:rPr>
                  <w:t>E113-AP, E113-RV, E113-TP, E113-UG, E096-</w:t>
                </w:r>
                <w:r>
                  <w:rPr>
                    <w:szCs w:val="24"/>
                  </w:rPr>
                  <w:lastRenderedPageBreak/>
                  <w:t>NT, E096-AN, E06-PTKL, E096-PART, E096-GE, E096-CPO, E097-TS, E097-NPA, E097-GD, E097-AT</w:t>
                </w:r>
              </w:p>
            </w:tc>
            <w:tc>
              <w:tcPr>
                <w:tcW w:w="625" w:type="pct"/>
                <w:vAlign w:val="center"/>
              </w:tcPr>
              <w:p w:rsidR="00AB7144" w:rsidRDefault="00456CAC">
                <w:pPr>
                  <w:jc w:val="center"/>
                  <w:rPr>
                    <w:szCs w:val="24"/>
                  </w:rPr>
                </w:pPr>
                <w:r>
                  <w:rPr>
                    <w:szCs w:val="24"/>
                  </w:rPr>
                  <w:lastRenderedPageBreak/>
                  <w:t>-</w:t>
                </w:r>
              </w:p>
            </w:tc>
            <w:tc>
              <w:tcPr>
                <w:tcW w:w="709" w:type="pct"/>
                <w:vAlign w:val="center"/>
              </w:tcPr>
              <w:p w:rsidR="00AB7144" w:rsidRDefault="00456CAC">
                <w:pPr>
                  <w:jc w:val="center"/>
                  <w:rPr>
                    <w:szCs w:val="24"/>
                  </w:rPr>
                </w:pPr>
                <w:r>
                  <w:rPr>
                    <w:szCs w:val="24"/>
                  </w:rPr>
                  <w:t>x</w:t>
                </w:r>
              </w:p>
            </w:tc>
            <w:tc>
              <w:tcPr>
                <w:tcW w:w="758" w:type="pct"/>
                <w:vAlign w:val="center"/>
              </w:tcPr>
              <w:p w:rsidR="00AB7144" w:rsidRDefault="00456CAC">
                <w:pPr>
                  <w:rPr>
                    <w:color w:val="000000"/>
                    <w:szCs w:val="24"/>
                  </w:rPr>
                </w:pPr>
                <w:r>
                  <w:rPr>
                    <w:color w:val="000000"/>
                    <w:szCs w:val="24"/>
                  </w:rPr>
                  <w:t>Dokumentas, duomenų rinkiniai</w:t>
                </w:r>
              </w:p>
              <w:p w:rsidR="00AB7144" w:rsidRDefault="00AB7144">
                <w:pPr>
                  <w:rPr>
                    <w:color w:val="000000"/>
                    <w:szCs w:val="24"/>
                  </w:rPr>
                </w:pPr>
              </w:p>
            </w:tc>
          </w:tr>
          <w:tr w:rsidR="00AB7144">
            <w:trPr>
              <w:trHeight w:val="454"/>
            </w:trPr>
            <w:tc>
              <w:tcPr>
                <w:tcW w:w="342" w:type="pct"/>
                <w:noWrap/>
                <w:vAlign w:val="center"/>
              </w:tcPr>
              <w:p w:rsidR="00AB7144" w:rsidRDefault="00456CAC">
                <w:pPr>
                  <w:jc w:val="center"/>
                  <w:rPr>
                    <w:rFonts w:eastAsia="Calibri"/>
                    <w:color w:val="000000"/>
                    <w:lang w:eastAsia="lt-LT"/>
                  </w:rPr>
                </w:pPr>
                <w:r>
                  <w:rPr>
                    <w:rFonts w:eastAsia="Calibri"/>
                    <w:color w:val="000000"/>
                    <w:lang w:eastAsia="lt-LT"/>
                  </w:rPr>
                  <w:t xml:space="preserve">34. </w:t>
                </w:r>
              </w:p>
            </w:tc>
            <w:tc>
              <w:tcPr>
                <w:tcW w:w="1823" w:type="pct"/>
                <w:vAlign w:val="center"/>
              </w:tcPr>
              <w:p w:rsidR="00AB7144" w:rsidRDefault="00456CAC">
                <w:r>
                  <w:t>Informacijos apie įtariamą nepageidaujamą reakciją į vaistą ar vakciną  pateikimas</w:t>
                </w:r>
              </w:p>
            </w:tc>
            <w:tc>
              <w:tcPr>
                <w:tcW w:w="743" w:type="pct"/>
                <w:vAlign w:val="center"/>
              </w:tcPr>
              <w:p w:rsidR="00AB7144" w:rsidRDefault="00456CAC">
                <w:pPr>
                  <w:jc w:val="center"/>
                </w:pPr>
                <w:r>
                  <w:t xml:space="preserve">EĮNR01 </w:t>
                </w:r>
              </w:p>
            </w:tc>
            <w:tc>
              <w:tcPr>
                <w:tcW w:w="625" w:type="pct"/>
                <w:vAlign w:val="center"/>
              </w:tcPr>
              <w:p w:rsidR="00AB7144" w:rsidRDefault="00456CAC">
                <w:pPr>
                  <w:jc w:val="center"/>
                  <w:rPr>
                    <w:szCs w:val="24"/>
                  </w:rPr>
                </w:pPr>
                <w:r>
                  <w:rPr>
                    <w:szCs w:val="24"/>
                  </w:rPr>
                  <w:t>-</w:t>
                </w:r>
              </w:p>
            </w:tc>
            <w:tc>
              <w:tcPr>
                <w:tcW w:w="709" w:type="pct"/>
                <w:vAlign w:val="center"/>
              </w:tcPr>
              <w:p w:rsidR="00AB7144" w:rsidRDefault="00456CAC">
                <w:pPr>
                  <w:jc w:val="center"/>
                  <w:rPr>
                    <w:szCs w:val="24"/>
                  </w:rPr>
                </w:pPr>
                <w:r>
                  <w:rPr>
                    <w:szCs w:val="24"/>
                  </w:rPr>
                  <w:t>x</w:t>
                </w:r>
              </w:p>
            </w:tc>
            <w:tc>
              <w:tcPr>
                <w:tcW w:w="758" w:type="pct"/>
                <w:vAlign w:val="center"/>
              </w:tcPr>
              <w:p w:rsidR="00AB7144" w:rsidRDefault="00456CAC">
                <w:pPr>
                  <w:rPr>
                    <w:color w:val="000000"/>
                    <w:szCs w:val="24"/>
                  </w:rPr>
                </w:pPr>
                <w:r>
                  <w:rPr>
                    <w:color w:val="000000"/>
                    <w:szCs w:val="24"/>
                  </w:rPr>
                  <w:t>Dokumentas, duomenų rinkiniai</w:t>
                </w:r>
              </w:p>
              <w:p w:rsidR="00AB7144" w:rsidRDefault="00AB7144">
                <w:pPr>
                  <w:rPr>
                    <w:color w:val="000000"/>
                    <w:szCs w:val="24"/>
                  </w:rPr>
                </w:pPr>
              </w:p>
            </w:tc>
          </w:tr>
        </w:tbl>
        <w:p w:rsidR="00AB7144" w:rsidRDefault="00AB7144">
          <w:pPr>
            <w:suppressAutoHyphens/>
            <w:jc w:val="both"/>
            <w:textAlignment w:val="center"/>
            <w:rPr>
              <w:rFonts w:eastAsia="Calibri"/>
              <w:color w:val="000000"/>
              <w:szCs w:val="24"/>
              <w:lang w:eastAsia="lt-LT"/>
            </w:rPr>
          </w:pPr>
        </w:p>
        <w:p w:rsidR="004C0B5E" w:rsidRDefault="00456CAC" w:rsidP="004C0B5E">
          <w:pPr>
            <w:suppressAutoHyphens/>
            <w:ind w:left="416"/>
            <w:textAlignment w:val="center"/>
            <w:rPr>
              <w:rFonts w:eastAsia="Calibri"/>
              <w:szCs w:val="22"/>
            </w:rPr>
          </w:pPr>
          <w:r>
            <w:rPr>
              <w:rFonts w:eastAsia="Calibri"/>
              <w:color w:val="000000"/>
              <w:szCs w:val="22"/>
            </w:rPr>
            <w:t xml:space="preserve">* – </w:t>
          </w:r>
          <w:r>
            <w:rPr>
              <w:rFonts w:eastAsia="Calibri"/>
              <w:szCs w:val="22"/>
            </w:rPr>
            <w:t xml:space="preserve">Vaistinio preparato ir (ar) kompensuojamosios medicinos pagalbos priemonės, profilaktinių skiepijimų (imunoprofilaktikos) bei siuntimo konsultuoti, gydyti, tirti skyrimo faktą </w:t>
          </w:r>
          <w:r>
            <w:rPr>
              <w:rFonts w:eastAsia="Calibri"/>
              <w:color w:val="000000"/>
              <w:szCs w:val="22"/>
            </w:rPr>
            <w:t>būtina registruoti iš karto</w:t>
          </w:r>
          <w:r>
            <w:rPr>
              <w:rFonts w:eastAsia="Calibri"/>
              <w:szCs w:val="22"/>
            </w:rPr>
            <w:t xml:space="preserve">. </w:t>
          </w:r>
        </w:p>
        <w:sdt>
          <w:sdtPr>
            <w:rPr>
              <w:rFonts w:eastAsia="Calibri"/>
              <w:color w:val="000000"/>
              <w:szCs w:val="24"/>
              <w:lang w:eastAsia="lt-LT"/>
            </w:rPr>
            <w:alias w:val="pabaiga"/>
            <w:tag w:val="part_13f41986bf6848d6ba2bb4fa63f87f49"/>
            <w:id w:val="812446464"/>
            <w:lock w:val="sdtLocked"/>
            <w:placeholder>
              <w:docPart w:val="DefaultPlaceholder_-1854013440"/>
            </w:placeholder>
          </w:sdtPr>
          <w:sdtContent>
            <w:p w:rsidR="00AB7144" w:rsidRDefault="00456CAC" w:rsidP="00456CAC">
              <w:pPr>
                <w:suppressAutoHyphens/>
                <w:jc w:val="center"/>
                <w:textAlignment w:val="center"/>
                <w:rPr>
                  <w:rFonts w:eastAsia="Calibri"/>
                  <w:color w:val="000000"/>
                  <w:szCs w:val="24"/>
                  <w:lang w:eastAsia="lt-LT"/>
                </w:rPr>
              </w:pPr>
              <w:r w:rsidRPr="00456CAC">
                <w:rPr>
                  <w:rFonts w:eastAsia="Calibri"/>
                  <w:color w:val="000000"/>
                  <w:szCs w:val="24"/>
                  <w:lang w:eastAsia="lt-LT"/>
                </w:rPr>
                <w:t>________________________</w:t>
              </w:r>
            </w:p>
          </w:sdtContent>
        </w:sdt>
      </w:sdtContent>
    </w:sdt>
    <w:sdt>
      <w:sdtPr>
        <w:alias w:val="2 pr."/>
        <w:tag w:val="part_f46ef69bb7c641df822f5ae61e12ce8a"/>
        <w:id w:val="-526867474"/>
        <w:lock w:val="sdtLocked"/>
        <w:placeholder>
          <w:docPart w:val="DefaultPlaceholder_-1854013440"/>
        </w:placeholder>
      </w:sdtPr>
      <w:sdtEndPr>
        <w:rPr>
          <w:szCs w:val="24"/>
          <w:lang w:eastAsia="lt-LT"/>
        </w:rPr>
      </w:sdtEndPr>
      <w:sdtContent>
        <w:p w:rsidR="00456CAC" w:rsidRDefault="00456CAC" w:rsidP="00456CAC">
          <w:pPr>
            <w:ind w:left="5245"/>
            <w:jc w:val="both"/>
            <w:sectPr w:rsidR="00456CAC" w:rsidSect="00456CAC">
              <w:pgSz w:w="16840" w:h="11907" w:orient="landscape" w:code="9"/>
              <w:pgMar w:top="1701" w:right="1134" w:bottom="1134" w:left="1134" w:header="567" w:footer="284" w:gutter="0"/>
              <w:pgNumType w:start="1"/>
              <w:cols w:space="1296"/>
              <w:titlePg/>
              <w:docGrid w:linePitch="360"/>
            </w:sectPr>
          </w:pPr>
        </w:p>
        <w:p w:rsidR="00456CAC" w:rsidRDefault="00456CAC" w:rsidP="00456CAC">
          <w:pPr>
            <w:ind w:left="5245"/>
            <w:jc w:val="both"/>
            <w:rPr>
              <w:rFonts w:eastAsia="Calibri"/>
              <w:color w:val="000000"/>
              <w:szCs w:val="24"/>
              <w:lang w:eastAsia="lt-LT"/>
            </w:rPr>
          </w:pPr>
          <w:r>
            <w:rPr>
              <w:rFonts w:eastAsia="Calibri"/>
              <w:color w:val="000000"/>
              <w:szCs w:val="24"/>
              <w:lang w:eastAsia="lt-LT"/>
            </w:rPr>
            <w:lastRenderedPageBreak/>
            <w:t xml:space="preserve">Sveikatos priežiūros įstaigų </w:t>
          </w:r>
        </w:p>
        <w:p w:rsidR="00456CAC" w:rsidRDefault="00456CAC" w:rsidP="00456CAC">
          <w:pPr>
            <w:ind w:left="5245"/>
            <w:jc w:val="both"/>
            <w:rPr>
              <w:rFonts w:eastAsia="Calibri"/>
              <w:color w:val="000000"/>
              <w:szCs w:val="24"/>
              <w:lang w:eastAsia="lt-LT"/>
            </w:rPr>
          </w:pPr>
          <w:r>
            <w:rPr>
              <w:rFonts w:eastAsia="Calibri"/>
              <w:color w:val="000000"/>
              <w:szCs w:val="24"/>
              <w:lang w:eastAsia="lt-LT"/>
            </w:rPr>
            <w:t>informacinių sistemų susiejimo su</w:t>
          </w:r>
        </w:p>
        <w:p w:rsidR="00456CAC" w:rsidRDefault="00456CAC" w:rsidP="00456CAC">
          <w:pPr>
            <w:ind w:left="5245"/>
            <w:jc w:val="both"/>
            <w:rPr>
              <w:rFonts w:eastAsia="Calibri"/>
              <w:color w:val="000000"/>
              <w:szCs w:val="24"/>
              <w:lang w:eastAsia="lt-LT"/>
            </w:rPr>
          </w:pPr>
          <w:r>
            <w:rPr>
              <w:rFonts w:eastAsia="Calibri"/>
              <w:color w:val="000000"/>
              <w:szCs w:val="24"/>
              <w:lang w:eastAsia="lt-LT"/>
            </w:rPr>
            <w:t xml:space="preserve">e. sveikatos paslaugų ir </w:t>
          </w:r>
        </w:p>
        <w:p w:rsidR="00456CAC" w:rsidRDefault="00456CAC" w:rsidP="00456CAC">
          <w:pPr>
            <w:ind w:left="5245"/>
            <w:jc w:val="both"/>
            <w:rPr>
              <w:rFonts w:eastAsia="Calibri"/>
              <w:color w:val="000000"/>
              <w:szCs w:val="24"/>
              <w:lang w:eastAsia="lt-LT"/>
            </w:rPr>
          </w:pPr>
          <w:r>
            <w:rPr>
              <w:rFonts w:eastAsia="Calibri"/>
              <w:color w:val="000000"/>
              <w:szCs w:val="24"/>
              <w:lang w:eastAsia="lt-LT"/>
            </w:rPr>
            <w:t xml:space="preserve">bendradarbiavimo infrastruktūra </w:t>
          </w:r>
        </w:p>
        <w:p w:rsidR="00AB7144" w:rsidRDefault="00456CAC" w:rsidP="00456CAC">
          <w:pPr>
            <w:ind w:left="5245"/>
            <w:jc w:val="both"/>
            <w:rPr>
              <w:rFonts w:eastAsia="Calibri"/>
              <w:color w:val="000000"/>
              <w:szCs w:val="24"/>
              <w:lang w:eastAsia="lt-LT"/>
            </w:rPr>
          </w:pPr>
          <w:r>
            <w:rPr>
              <w:rFonts w:eastAsia="Calibri"/>
              <w:color w:val="000000"/>
              <w:szCs w:val="24"/>
              <w:lang w:eastAsia="lt-LT"/>
            </w:rPr>
            <w:t>reikalavimų ir techninių sąlygų</w:t>
          </w:r>
        </w:p>
        <w:p w:rsidR="00AB7144" w:rsidRDefault="004C0B5E">
          <w:pPr>
            <w:suppressAutoHyphens/>
            <w:ind w:left="5245"/>
            <w:textAlignment w:val="center"/>
            <w:rPr>
              <w:rFonts w:eastAsia="Calibri"/>
              <w:color w:val="000000"/>
              <w:szCs w:val="24"/>
              <w:lang w:eastAsia="lt-LT"/>
            </w:rPr>
          </w:pPr>
          <w:sdt>
            <w:sdtPr>
              <w:alias w:val="Numeris"/>
              <w:tag w:val="nr_f46ef69bb7c641df822f5ae61e12ce8a"/>
              <w:id w:val="-756363000"/>
              <w:lock w:val="sdtLocked"/>
            </w:sdtPr>
            <w:sdtContent>
              <w:r w:rsidR="00456CAC">
                <w:rPr>
                  <w:rFonts w:eastAsia="Calibri"/>
                  <w:color w:val="000000"/>
                  <w:szCs w:val="24"/>
                  <w:lang w:eastAsia="lt-LT"/>
                </w:rPr>
                <w:t>2</w:t>
              </w:r>
            </w:sdtContent>
          </w:sdt>
          <w:r w:rsidR="00456CAC">
            <w:rPr>
              <w:rFonts w:eastAsia="Calibri"/>
              <w:color w:val="000000"/>
              <w:szCs w:val="24"/>
              <w:lang w:eastAsia="lt-LT"/>
            </w:rPr>
            <w:t xml:space="preserve"> priedas</w:t>
          </w:r>
        </w:p>
        <w:p w:rsidR="00AB7144" w:rsidRDefault="00AB7144">
          <w:pPr>
            <w:keepLines/>
            <w:suppressAutoHyphens/>
            <w:jc w:val="center"/>
            <w:textAlignment w:val="center"/>
            <w:rPr>
              <w:rFonts w:eastAsia="Calibri"/>
              <w:b/>
              <w:bCs/>
              <w:caps/>
              <w:color w:val="000000"/>
              <w:szCs w:val="24"/>
              <w:lang w:eastAsia="lt-LT"/>
            </w:rPr>
          </w:pPr>
        </w:p>
        <w:p w:rsidR="00AB7144" w:rsidRDefault="004C0B5E">
          <w:pPr>
            <w:keepLines/>
            <w:suppressAutoHyphens/>
            <w:jc w:val="center"/>
            <w:textAlignment w:val="center"/>
            <w:rPr>
              <w:rFonts w:eastAsia="Calibri"/>
              <w:b/>
              <w:bCs/>
              <w:caps/>
              <w:color w:val="000000"/>
              <w:szCs w:val="24"/>
              <w:lang w:eastAsia="lt-LT"/>
            </w:rPr>
          </w:pPr>
          <w:sdt>
            <w:sdtPr>
              <w:alias w:val="Pavadinimas"/>
              <w:tag w:val="title_f46ef69bb7c641df822f5ae61e12ce8a"/>
              <w:id w:val="-1878614808"/>
              <w:lock w:val="sdtLocked"/>
            </w:sdtPr>
            <w:sdtContent>
              <w:r w:rsidR="00456CAC">
                <w:rPr>
                  <w:rFonts w:eastAsia="Calibri"/>
                  <w:b/>
                  <w:bCs/>
                  <w:caps/>
                  <w:color w:val="000000"/>
                  <w:szCs w:val="24"/>
                  <w:lang w:eastAsia="lt-LT"/>
                </w:rPr>
                <w:t>elektroninių Medicininių dokumentų, naudojamų DUOMENŲ mainams su ESPBI IS, sąrašas</w:t>
              </w:r>
            </w:sdtContent>
          </w:sdt>
        </w:p>
        <w:p w:rsidR="00AB7144" w:rsidRDefault="00AB7144">
          <w:pPr>
            <w:suppressAutoHyphens/>
            <w:ind w:firstLine="720"/>
            <w:jc w:val="both"/>
            <w:textAlignment w:val="center"/>
            <w:rPr>
              <w:rFonts w:eastAsia="Calibri"/>
              <w:color w:val="000000"/>
              <w:szCs w:val="24"/>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81"/>
            <w:gridCol w:w="1356"/>
            <w:gridCol w:w="6925"/>
          </w:tblGrid>
          <w:tr w:rsidR="00AB7144" w:rsidTr="00456CAC">
            <w:trPr>
              <w:trHeight w:val="454"/>
            </w:trPr>
            <w:tc>
              <w:tcPr>
                <w:tcW w:w="431" w:type="pct"/>
                <w:vAlign w:val="center"/>
              </w:tcPr>
              <w:p w:rsidR="00AB7144" w:rsidRDefault="00456CAC">
                <w:pPr>
                  <w:tabs>
                    <w:tab w:val="right" w:pos="9808"/>
                  </w:tabs>
                  <w:suppressAutoHyphens/>
                  <w:jc w:val="center"/>
                  <w:textAlignment w:val="center"/>
                  <w:rPr>
                    <w:rFonts w:eastAsia="Calibri"/>
                    <w:b/>
                    <w:color w:val="000000"/>
                    <w:szCs w:val="24"/>
                  </w:rPr>
                </w:pPr>
                <w:r>
                  <w:rPr>
                    <w:rFonts w:eastAsia="Calibri"/>
                    <w:b/>
                    <w:color w:val="000000"/>
                    <w:szCs w:val="24"/>
                  </w:rPr>
                  <w:t>Eil. Nr.</w:t>
                </w:r>
              </w:p>
            </w:tc>
            <w:tc>
              <w:tcPr>
                <w:tcW w:w="748" w:type="pct"/>
                <w:vAlign w:val="center"/>
              </w:tcPr>
              <w:p w:rsidR="00AB7144" w:rsidRDefault="00456CAC">
                <w:pPr>
                  <w:tabs>
                    <w:tab w:val="right" w:pos="9808"/>
                  </w:tabs>
                  <w:suppressAutoHyphens/>
                  <w:jc w:val="center"/>
                  <w:textAlignment w:val="center"/>
                  <w:rPr>
                    <w:rFonts w:eastAsia="Calibri"/>
                    <w:b/>
                    <w:color w:val="000000"/>
                    <w:szCs w:val="24"/>
                  </w:rPr>
                </w:pPr>
                <w:r>
                  <w:rPr>
                    <w:rFonts w:eastAsia="Calibri"/>
                    <w:b/>
                    <w:color w:val="000000"/>
                    <w:szCs w:val="24"/>
                  </w:rPr>
                  <w:t>Kodas</w:t>
                </w:r>
              </w:p>
            </w:tc>
            <w:tc>
              <w:tcPr>
                <w:tcW w:w="3821" w:type="pct"/>
                <w:vAlign w:val="center"/>
              </w:tcPr>
              <w:p w:rsidR="00AB7144" w:rsidRDefault="00456CAC">
                <w:pPr>
                  <w:suppressAutoHyphens/>
                  <w:jc w:val="center"/>
                  <w:textAlignment w:val="center"/>
                  <w:rPr>
                    <w:rFonts w:eastAsia="Calibri"/>
                    <w:b/>
                    <w:color w:val="000000"/>
                    <w:szCs w:val="24"/>
                  </w:rPr>
                </w:pPr>
                <w:r>
                  <w:rPr>
                    <w:rFonts w:eastAsia="Calibri"/>
                    <w:b/>
                    <w:color w:val="000000"/>
                    <w:szCs w:val="24"/>
                  </w:rPr>
                  <w:t>Elektroninio medicininio dokumento pavadinimas</w:t>
                </w:r>
              </w:p>
            </w:tc>
          </w:tr>
          <w:tr w:rsidR="00AB7144" w:rsidTr="00456CAC">
            <w:trPr>
              <w:trHeight w:val="454"/>
            </w:trPr>
            <w:tc>
              <w:tcPr>
                <w:tcW w:w="431" w:type="pct"/>
                <w:vAlign w:val="center"/>
              </w:tcPr>
              <w:p w:rsidR="00AB7144" w:rsidRDefault="00456CAC">
                <w:pPr>
                  <w:tabs>
                    <w:tab w:val="right" w:pos="9808"/>
                  </w:tabs>
                  <w:suppressAutoHyphens/>
                  <w:textAlignment w:val="center"/>
                  <w:rPr>
                    <w:rFonts w:eastAsia="Calibri"/>
                    <w:color w:val="000000"/>
                    <w:szCs w:val="24"/>
                  </w:rPr>
                </w:pPr>
                <w:r>
                  <w:rPr>
                    <w:rFonts w:eastAsia="Calibri"/>
                    <w:color w:val="000000"/>
                    <w:szCs w:val="24"/>
                  </w:rPr>
                  <w:t>1.</w:t>
                </w:r>
              </w:p>
            </w:tc>
            <w:tc>
              <w:tcPr>
                <w:tcW w:w="748" w:type="pct"/>
                <w:vAlign w:val="center"/>
              </w:tcPr>
              <w:p w:rsidR="00AB7144" w:rsidRDefault="00456CAC">
                <w:pPr>
                  <w:tabs>
                    <w:tab w:val="right" w:pos="9808"/>
                  </w:tabs>
                  <w:suppressAutoHyphens/>
                  <w:textAlignment w:val="center"/>
                  <w:rPr>
                    <w:color w:val="000000"/>
                    <w:szCs w:val="24"/>
                  </w:rPr>
                </w:pPr>
                <w:r>
                  <w:rPr>
                    <w:rFonts w:eastAsia="Calibri"/>
                    <w:color w:val="000000"/>
                    <w:szCs w:val="24"/>
                  </w:rPr>
                  <w:t>E003</w:t>
                </w:r>
              </w:p>
            </w:tc>
            <w:tc>
              <w:tcPr>
                <w:tcW w:w="3821" w:type="pct"/>
                <w:vAlign w:val="center"/>
              </w:tcPr>
              <w:p w:rsidR="00AB7144" w:rsidRDefault="00456CAC">
                <w:pPr>
                  <w:suppressAutoHyphens/>
                  <w:textAlignment w:val="center"/>
                  <w:rPr>
                    <w:color w:val="000000"/>
                    <w:szCs w:val="24"/>
                  </w:rPr>
                </w:pPr>
                <w:r>
                  <w:rPr>
                    <w:rFonts w:eastAsia="Calibri"/>
                    <w:color w:val="000000"/>
                    <w:szCs w:val="24"/>
                  </w:rPr>
                  <w:t xml:space="preserve">Stacionaro </w:t>
                </w:r>
                <w:proofErr w:type="spellStart"/>
                <w:r>
                  <w:rPr>
                    <w:rFonts w:eastAsia="Calibri"/>
                    <w:color w:val="000000"/>
                    <w:szCs w:val="24"/>
                  </w:rPr>
                  <w:t>epikrizė</w:t>
                </w:r>
                <w:proofErr w:type="spellEnd"/>
              </w:p>
            </w:tc>
          </w:tr>
          <w:tr w:rsidR="00AB7144" w:rsidTr="00456CAC">
            <w:trPr>
              <w:trHeight w:val="454"/>
            </w:trPr>
            <w:tc>
              <w:tcPr>
                <w:tcW w:w="431" w:type="pct"/>
                <w:vAlign w:val="center"/>
              </w:tcPr>
              <w:p w:rsidR="00AB7144" w:rsidRDefault="00456CAC">
                <w:pPr>
                  <w:tabs>
                    <w:tab w:val="right" w:pos="9808"/>
                  </w:tabs>
                  <w:suppressAutoHyphens/>
                  <w:textAlignment w:val="center"/>
                  <w:rPr>
                    <w:rFonts w:eastAsia="Calibri"/>
                    <w:color w:val="000000"/>
                    <w:szCs w:val="24"/>
                  </w:rPr>
                </w:pPr>
                <w:r>
                  <w:rPr>
                    <w:rFonts w:eastAsia="Calibri"/>
                    <w:color w:val="000000"/>
                    <w:szCs w:val="24"/>
                  </w:rPr>
                  <w:t>2.</w:t>
                </w:r>
              </w:p>
            </w:tc>
            <w:tc>
              <w:tcPr>
                <w:tcW w:w="748" w:type="pct"/>
                <w:vAlign w:val="center"/>
              </w:tcPr>
              <w:p w:rsidR="00AB7144" w:rsidRDefault="00456CAC">
                <w:pPr>
                  <w:tabs>
                    <w:tab w:val="right" w:pos="9808"/>
                  </w:tabs>
                  <w:suppressAutoHyphens/>
                  <w:textAlignment w:val="center"/>
                  <w:rPr>
                    <w:color w:val="000000"/>
                    <w:szCs w:val="24"/>
                  </w:rPr>
                </w:pPr>
                <w:r>
                  <w:rPr>
                    <w:rFonts w:eastAsia="Calibri"/>
                    <w:color w:val="000000"/>
                    <w:szCs w:val="24"/>
                  </w:rPr>
                  <w:t>E025</w:t>
                </w:r>
              </w:p>
            </w:tc>
            <w:tc>
              <w:tcPr>
                <w:tcW w:w="3821" w:type="pct"/>
                <w:vAlign w:val="center"/>
              </w:tcPr>
              <w:p w:rsidR="00AB7144" w:rsidRDefault="00456CAC">
                <w:pPr>
                  <w:suppressAutoHyphens/>
                  <w:textAlignment w:val="center"/>
                  <w:rPr>
                    <w:color w:val="000000"/>
                    <w:szCs w:val="24"/>
                  </w:rPr>
                </w:pPr>
                <w:r>
                  <w:rPr>
                    <w:rFonts w:eastAsia="Calibri"/>
                    <w:color w:val="000000"/>
                    <w:szCs w:val="24"/>
                  </w:rPr>
                  <w:t>Ambulatorinio apsilankymo aprašymas</w:t>
                </w:r>
              </w:p>
            </w:tc>
          </w:tr>
          <w:tr w:rsidR="00AB7144" w:rsidTr="00456CAC">
            <w:trPr>
              <w:trHeight w:val="454"/>
            </w:trPr>
            <w:tc>
              <w:tcPr>
                <w:tcW w:w="431" w:type="pct"/>
                <w:vAlign w:val="center"/>
              </w:tcPr>
              <w:p w:rsidR="00AB7144" w:rsidRDefault="00456CAC">
                <w:pPr>
                  <w:tabs>
                    <w:tab w:val="right" w:pos="9808"/>
                  </w:tabs>
                  <w:suppressAutoHyphens/>
                  <w:textAlignment w:val="center"/>
                  <w:rPr>
                    <w:rFonts w:eastAsia="Calibri"/>
                    <w:color w:val="000000"/>
                    <w:szCs w:val="24"/>
                  </w:rPr>
                </w:pPr>
                <w:r>
                  <w:rPr>
                    <w:rFonts w:eastAsia="Calibri"/>
                    <w:color w:val="000000"/>
                    <w:szCs w:val="24"/>
                  </w:rPr>
                  <w:t>3.</w:t>
                </w:r>
              </w:p>
            </w:tc>
            <w:tc>
              <w:tcPr>
                <w:tcW w:w="748" w:type="pct"/>
                <w:vAlign w:val="center"/>
              </w:tcPr>
              <w:p w:rsidR="00AB7144" w:rsidRDefault="00456CAC">
                <w:pPr>
                  <w:tabs>
                    <w:tab w:val="right" w:pos="9808"/>
                  </w:tabs>
                  <w:suppressAutoHyphens/>
                  <w:textAlignment w:val="center"/>
                  <w:rPr>
                    <w:color w:val="000000"/>
                    <w:szCs w:val="24"/>
                  </w:rPr>
                </w:pPr>
                <w:r>
                  <w:rPr>
                    <w:rFonts w:eastAsia="Calibri"/>
                    <w:color w:val="000000"/>
                    <w:szCs w:val="24"/>
                  </w:rPr>
                  <w:t>E027</w:t>
                </w:r>
              </w:p>
            </w:tc>
            <w:tc>
              <w:tcPr>
                <w:tcW w:w="3821" w:type="pct"/>
                <w:vAlign w:val="center"/>
              </w:tcPr>
              <w:p w:rsidR="00AB7144" w:rsidRDefault="00456CAC">
                <w:pPr>
                  <w:spacing w:line="259" w:lineRule="auto"/>
                  <w:rPr>
                    <w:rFonts w:eastAsia="Calibri"/>
                    <w:color w:val="000000"/>
                    <w:lang w:eastAsia="lt-LT"/>
                  </w:rPr>
                </w:pPr>
                <w:r>
                  <w:rPr>
                    <w:rFonts w:eastAsia="Calibri"/>
                    <w:color w:val="000000"/>
                    <w:lang w:eastAsia="lt-LT"/>
                  </w:rPr>
                  <w:t>Siuntimas konsultacijai, tyrimams, gydymui</w:t>
                </w:r>
                <w:r>
                  <w:rPr>
                    <w:rFonts w:eastAsia="Calibri"/>
                    <w:color w:val="000000"/>
                    <w:highlight w:val="yellow"/>
                    <w:lang w:eastAsia="lt-LT"/>
                  </w:rPr>
                  <w:t xml:space="preserve"> </w:t>
                </w:r>
              </w:p>
            </w:tc>
          </w:tr>
          <w:tr w:rsidR="00AB7144" w:rsidTr="00456CAC">
            <w:trPr>
              <w:trHeight w:val="454"/>
            </w:trPr>
            <w:tc>
              <w:tcPr>
                <w:tcW w:w="431" w:type="pct"/>
                <w:vAlign w:val="center"/>
              </w:tcPr>
              <w:p w:rsidR="00AB7144" w:rsidRDefault="00456CAC">
                <w:pPr>
                  <w:tabs>
                    <w:tab w:val="right" w:pos="9808"/>
                  </w:tabs>
                  <w:suppressAutoHyphens/>
                  <w:textAlignment w:val="center"/>
                  <w:rPr>
                    <w:rFonts w:eastAsia="Calibri"/>
                    <w:color w:val="000000"/>
                    <w:szCs w:val="24"/>
                    <w:lang w:eastAsia="lt-LT"/>
                  </w:rPr>
                </w:pPr>
                <w:r>
                  <w:rPr>
                    <w:rFonts w:eastAsia="Calibri"/>
                    <w:color w:val="000000"/>
                    <w:szCs w:val="24"/>
                    <w:lang w:eastAsia="lt-LT"/>
                  </w:rPr>
                  <w:t>4.</w:t>
                </w:r>
              </w:p>
            </w:tc>
            <w:tc>
              <w:tcPr>
                <w:tcW w:w="748" w:type="pct"/>
                <w:vAlign w:val="center"/>
              </w:tcPr>
              <w:p w:rsidR="00AB7144" w:rsidRDefault="00456CAC">
                <w:pPr>
                  <w:tabs>
                    <w:tab w:val="right" w:pos="9808"/>
                  </w:tabs>
                  <w:suppressAutoHyphens/>
                  <w:textAlignment w:val="center"/>
                  <w:rPr>
                    <w:color w:val="000000"/>
                    <w:szCs w:val="24"/>
                  </w:rPr>
                </w:pPr>
                <w:r>
                  <w:rPr>
                    <w:rFonts w:eastAsia="Calibri"/>
                    <w:color w:val="000000"/>
                    <w:szCs w:val="24"/>
                    <w:lang w:eastAsia="lt-LT"/>
                  </w:rPr>
                  <w:t>E027-a</w:t>
                </w:r>
              </w:p>
            </w:tc>
            <w:tc>
              <w:tcPr>
                <w:tcW w:w="3821" w:type="pct"/>
                <w:vAlign w:val="center"/>
              </w:tcPr>
              <w:p w:rsidR="00AB7144" w:rsidRDefault="00456CAC">
                <w:pPr>
                  <w:suppressAutoHyphens/>
                  <w:textAlignment w:val="center"/>
                  <w:rPr>
                    <w:color w:val="000000"/>
                    <w:szCs w:val="24"/>
                  </w:rPr>
                </w:pPr>
                <w:r>
                  <w:rPr>
                    <w:rFonts w:eastAsia="Calibri"/>
                    <w:color w:val="000000"/>
                    <w:szCs w:val="24"/>
                    <w:lang w:eastAsia="lt-LT"/>
                  </w:rPr>
                  <w:t>Atsakymas į siuntimą</w:t>
                </w:r>
              </w:p>
            </w:tc>
          </w:tr>
          <w:tr w:rsidR="00AB7144" w:rsidTr="00456CAC">
            <w:trPr>
              <w:trHeight w:val="454"/>
            </w:trPr>
            <w:tc>
              <w:tcPr>
                <w:tcW w:w="431" w:type="pct"/>
                <w:vAlign w:val="center"/>
              </w:tcPr>
              <w:p w:rsidR="00AB7144" w:rsidRDefault="00456CAC">
                <w:pPr>
                  <w:rPr>
                    <w:rFonts w:eastAsia="Calibri"/>
                    <w:color w:val="000000"/>
                    <w:szCs w:val="24"/>
                    <w:lang w:eastAsia="lt-LT"/>
                  </w:rPr>
                </w:pPr>
                <w:r>
                  <w:rPr>
                    <w:rFonts w:eastAsia="Calibri"/>
                    <w:color w:val="000000"/>
                    <w:szCs w:val="24"/>
                    <w:lang w:eastAsia="lt-LT"/>
                  </w:rPr>
                  <w:t>5.</w:t>
                </w:r>
              </w:p>
            </w:tc>
            <w:tc>
              <w:tcPr>
                <w:tcW w:w="748" w:type="pct"/>
                <w:vAlign w:val="center"/>
              </w:tcPr>
              <w:p w:rsidR="00AB7144" w:rsidRDefault="00456CAC">
                <w:pPr>
                  <w:rPr>
                    <w:szCs w:val="24"/>
                  </w:rPr>
                </w:pPr>
                <w:r>
                  <w:rPr>
                    <w:rFonts w:eastAsia="Calibri"/>
                    <w:color w:val="000000"/>
                    <w:szCs w:val="24"/>
                    <w:lang w:eastAsia="lt-LT"/>
                  </w:rPr>
                  <w:t>E063</w:t>
                </w:r>
              </w:p>
            </w:tc>
            <w:tc>
              <w:tcPr>
                <w:tcW w:w="3821" w:type="pct"/>
                <w:vAlign w:val="center"/>
              </w:tcPr>
              <w:p w:rsidR="00AB7144" w:rsidRDefault="00456CAC">
                <w:pPr>
                  <w:rPr>
                    <w:szCs w:val="24"/>
                  </w:rPr>
                </w:pPr>
                <w:r>
                  <w:rPr>
                    <w:rFonts w:eastAsia="Calibri"/>
                    <w:color w:val="000000"/>
                    <w:szCs w:val="24"/>
                    <w:lang w:eastAsia="lt-LT"/>
                  </w:rPr>
                  <w:t>Vakcinacijos įrašas</w:t>
                </w:r>
              </w:p>
            </w:tc>
          </w:tr>
          <w:tr w:rsidR="00AB7144" w:rsidTr="00456CAC">
            <w:trPr>
              <w:trHeight w:val="454"/>
            </w:trPr>
            <w:tc>
              <w:tcPr>
                <w:tcW w:w="431" w:type="pct"/>
                <w:vAlign w:val="center"/>
              </w:tcPr>
              <w:p w:rsidR="00AB7144" w:rsidRDefault="00456CAC">
                <w:pPr>
                  <w:tabs>
                    <w:tab w:val="right" w:pos="9808"/>
                  </w:tabs>
                  <w:suppressAutoHyphens/>
                  <w:textAlignment w:val="center"/>
                  <w:rPr>
                    <w:rFonts w:eastAsia="Calibri"/>
                    <w:color w:val="000000"/>
                    <w:szCs w:val="24"/>
                    <w:lang w:eastAsia="lt-LT"/>
                  </w:rPr>
                </w:pPr>
                <w:r>
                  <w:rPr>
                    <w:rFonts w:eastAsia="Calibri"/>
                    <w:color w:val="000000"/>
                    <w:szCs w:val="24"/>
                    <w:lang w:eastAsia="lt-LT"/>
                  </w:rPr>
                  <w:t>6.</w:t>
                </w:r>
              </w:p>
            </w:tc>
            <w:tc>
              <w:tcPr>
                <w:tcW w:w="748" w:type="pct"/>
                <w:vAlign w:val="center"/>
              </w:tcPr>
              <w:p w:rsidR="00AB7144" w:rsidRDefault="00456CAC">
                <w:pPr>
                  <w:tabs>
                    <w:tab w:val="right" w:pos="9808"/>
                  </w:tabs>
                  <w:suppressAutoHyphens/>
                  <w:textAlignment w:val="center"/>
                  <w:rPr>
                    <w:color w:val="000000"/>
                  </w:rPr>
                </w:pPr>
                <w:r>
                  <w:rPr>
                    <w:rFonts w:eastAsia="Calibri"/>
                    <w:color w:val="000000"/>
                    <w:lang w:eastAsia="lt-LT"/>
                  </w:rPr>
                  <w:t>E200/a</w:t>
                </w:r>
              </w:p>
            </w:tc>
            <w:tc>
              <w:tcPr>
                <w:tcW w:w="3821" w:type="pct"/>
                <w:vAlign w:val="center"/>
              </w:tcPr>
              <w:p w:rsidR="00AB7144" w:rsidRDefault="00456CAC">
                <w:pPr>
                  <w:suppressAutoHyphens/>
                  <w:textAlignment w:val="center"/>
                  <w:rPr>
                    <w:rFonts w:eastAsia="Calibri"/>
                    <w:color w:val="000000"/>
                    <w:lang w:eastAsia="lt-LT"/>
                  </w:rPr>
                </w:pPr>
                <w:r>
                  <w:rPr>
                    <w:rFonts w:eastAsia="Calibri"/>
                    <w:color w:val="000000"/>
                    <w:lang w:eastAsia="lt-LT"/>
                  </w:rPr>
                  <w:t>Siuntimas laboratoriniam tyrimui ir tyrimo rezultatai</w:t>
                </w:r>
              </w:p>
            </w:tc>
          </w:tr>
          <w:tr w:rsidR="00AB7144" w:rsidTr="00456CAC">
            <w:trPr>
              <w:trHeight w:val="454"/>
            </w:trPr>
            <w:tc>
              <w:tcPr>
                <w:tcW w:w="431" w:type="pct"/>
                <w:vAlign w:val="center"/>
              </w:tcPr>
              <w:p w:rsidR="00AB7144" w:rsidRDefault="00456CAC">
                <w:pPr>
                  <w:tabs>
                    <w:tab w:val="right" w:pos="9808"/>
                  </w:tabs>
                  <w:suppressAutoHyphens/>
                  <w:textAlignment w:val="center"/>
                  <w:rPr>
                    <w:rFonts w:eastAsia="Calibri"/>
                    <w:color w:val="000000"/>
                    <w:szCs w:val="24"/>
                    <w:lang w:eastAsia="lt-LT"/>
                  </w:rPr>
                </w:pPr>
                <w:r>
                  <w:rPr>
                    <w:rFonts w:eastAsia="Calibri"/>
                    <w:color w:val="000000"/>
                    <w:szCs w:val="24"/>
                    <w:lang w:eastAsia="lt-LT"/>
                  </w:rPr>
                  <w:t>7.</w:t>
                </w:r>
              </w:p>
            </w:tc>
            <w:tc>
              <w:tcPr>
                <w:tcW w:w="748" w:type="pct"/>
                <w:vAlign w:val="center"/>
              </w:tcPr>
              <w:p w:rsidR="00AB7144" w:rsidRDefault="00456CAC">
                <w:pPr>
                  <w:tabs>
                    <w:tab w:val="right" w:pos="9808"/>
                  </w:tabs>
                  <w:suppressAutoHyphens/>
                  <w:textAlignment w:val="center"/>
                  <w:rPr>
                    <w:color w:val="000000"/>
                    <w:szCs w:val="24"/>
                    <w:lang w:eastAsia="lt-LT"/>
                  </w:rPr>
                </w:pPr>
                <w:r>
                  <w:rPr>
                    <w:rFonts w:eastAsia="Calibri"/>
                    <w:color w:val="000000"/>
                    <w:szCs w:val="24"/>
                    <w:lang w:eastAsia="lt-LT"/>
                  </w:rPr>
                  <w:t>EREC01</w:t>
                </w:r>
              </w:p>
            </w:tc>
            <w:tc>
              <w:tcPr>
                <w:tcW w:w="3821" w:type="pct"/>
                <w:vAlign w:val="center"/>
              </w:tcPr>
              <w:p w:rsidR="00AB7144" w:rsidRDefault="00456CAC">
                <w:pPr>
                  <w:suppressAutoHyphens/>
                  <w:textAlignment w:val="center"/>
                  <w:rPr>
                    <w:color w:val="000000"/>
                    <w:szCs w:val="24"/>
                    <w:lang w:eastAsia="lt-LT"/>
                  </w:rPr>
                </w:pPr>
                <w:r>
                  <w:rPr>
                    <w:rFonts w:eastAsia="Calibri"/>
                    <w:color w:val="000000"/>
                    <w:szCs w:val="24"/>
                    <w:lang w:eastAsia="lt-LT"/>
                  </w:rPr>
                  <w:t>Elektroninis receptas</w:t>
                </w:r>
              </w:p>
            </w:tc>
          </w:tr>
          <w:tr w:rsidR="00AB7144" w:rsidTr="00456CAC">
            <w:trPr>
              <w:trHeight w:val="454"/>
            </w:trPr>
            <w:tc>
              <w:tcPr>
                <w:tcW w:w="431" w:type="pct"/>
                <w:vAlign w:val="center"/>
              </w:tcPr>
              <w:p w:rsidR="00AB7144" w:rsidRDefault="00456CAC">
                <w:pPr>
                  <w:tabs>
                    <w:tab w:val="right" w:pos="9808"/>
                  </w:tabs>
                  <w:suppressAutoHyphens/>
                  <w:textAlignment w:val="center"/>
                  <w:rPr>
                    <w:rFonts w:eastAsia="Calibri"/>
                    <w:color w:val="000000"/>
                    <w:szCs w:val="24"/>
                    <w:lang w:eastAsia="lt-LT"/>
                  </w:rPr>
                </w:pPr>
                <w:r>
                  <w:rPr>
                    <w:rFonts w:eastAsia="Calibri"/>
                    <w:color w:val="000000"/>
                    <w:szCs w:val="24"/>
                    <w:lang w:eastAsia="lt-LT"/>
                  </w:rPr>
                  <w:t>8.</w:t>
                </w:r>
              </w:p>
            </w:tc>
            <w:tc>
              <w:tcPr>
                <w:tcW w:w="748" w:type="pct"/>
                <w:vAlign w:val="center"/>
              </w:tcPr>
              <w:p w:rsidR="00AB7144" w:rsidRDefault="00456CAC">
                <w:pPr>
                  <w:tabs>
                    <w:tab w:val="right" w:pos="9808"/>
                  </w:tabs>
                  <w:suppressAutoHyphens/>
                  <w:textAlignment w:val="center"/>
                  <w:rPr>
                    <w:color w:val="000000"/>
                    <w:szCs w:val="24"/>
                    <w:lang w:eastAsia="lt-LT"/>
                  </w:rPr>
                </w:pPr>
                <w:r>
                  <w:rPr>
                    <w:rFonts w:eastAsia="Calibri"/>
                    <w:color w:val="000000"/>
                    <w:szCs w:val="24"/>
                    <w:lang w:eastAsia="lt-LT"/>
                  </w:rPr>
                  <w:t>EVAI01</w:t>
                </w:r>
              </w:p>
            </w:tc>
            <w:tc>
              <w:tcPr>
                <w:tcW w:w="3821" w:type="pct"/>
                <w:vAlign w:val="center"/>
              </w:tcPr>
              <w:p w:rsidR="00AB7144" w:rsidRDefault="00456CAC">
                <w:pPr>
                  <w:suppressAutoHyphens/>
                  <w:textAlignment w:val="center"/>
                  <w:rPr>
                    <w:color w:val="000000"/>
                    <w:lang w:eastAsia="lt-LT"/>
                  </w:rPr>
                </w:pPr>
                <w:r>
                  <w:rPr>
                    <w:rFonts w:eastAsia="Calibri"/>
                    <w:color w:val="000000"/>
                    <w:lang w:eastAsia="lt-LT"/>
                  </w:rPr>
                  <w:t>Išdavimo (pardavimo) dokumentas</w:t>
                </w:r>
              </w:p>
            </w:tc>
          </w:tr>
          <w:tr w:rsidR="00AB7144" w:rsidTr="00456CAC">
            <w:trPr>
              <w:trHeight w:val="454"/>
            </w:trPr>
            <w:tc>
              <w:tcPr>
                <w:tcW w:w="431" w:type="pct"/>
                <w:vAlign w:val="center"/>
              </w:tcPr>
              <w:p w:rsidR="00AB7144" w:rsidRDefault="00456CAC">
                <w:pPr>
                  <w:tabs>
                    <w:tab w:val="right" w:pos="9808"/>
                  </w:tabs>
                  <w:suppressAutoHyphens/>
                  <w:textAlignment w:val="center"/>
                  <w:rPr>
                    <w:rFonts w:eastAsia="Calibri"/>
                    <w:color w:val="000000"/>
                    <w:szCs w:val="24"/>
                    <w:lang w:eastAsia="lt-LT"/>
                  </w:rPr>
                </w:pPr>
                <w:r>
                  <w:rPr>
                    <w:rFonts w:eastAsia="Calibri"/>
                    <w:color w:val="000000"/>
                    <w:szCs w:val="24"/>
                    <w:lang w:eastAsia="lt-LT"/>
                  </w:rPr>
                  <w:t>9.</w:t>
                </w:r>
              </w:p>
            </w:tc>
            <w:tc>
              <w:tcPr>
                <w:tcW w:w="748" w:type="pct"/>
                <w:vAlign w:val="center"/>
              </w:tcPr>
              <w:p w:rsidR="00AB7144" w:rsidRDefault="00456CAC">
                <w:pPr>
                  <w:tabs>
                    <w:tab w:val="right" w:pos="9808"/>
                  </w:tabs>
                  <w:suppressAutoHyphens/>
                  <w:textAlignment w:val="center"/>
                  <w:rPr>
                    <w:rFonts w:eastAsia="Calibri"/>
                    <w:color w:val="000000"/>
                    <w:szCs w:val="24"/>
                    <w:lang w:eastAsia="lt-LT"/>
                  </w:rPr>
                </w:pPr>
                <w:r>
                  <w:rPr>
                    <w:rFonts w:eastAsia="Calibri"/>
                    <w:color w:val="000000"/>
                    <w:szCs w:val="24"/>
                    <w:lang w:eastAsia="lt-LT"/>
                  </w:rPr>
                  <w:t>E027-va</w:t>
                </w:r>
              </w:p>
            </w:tc>
            <w:tc>
              <w:tcPr>
                <w:tcW w:w="3821" w:type="pct"/>
                <w:vAlign w:val="center"/>
              </w:tcPr>
              <w:p w:rsidR="00AB7144" w:rsidRDefault="00456CAC">
                <w:pPr>
                  <w:suppressAutoHyphens/>
                  <w:textAlignment w:val="center"/>
                  <w:rPr>
                    <w:rFonts w:eastAsia="Calibri"/>
                    <w:color w:val="000000"/>
                    <w:szCs w:val="24"/>
                    <w:lang w:eastAsia="lt-LT"/>
                  </w:rPr>
                </w:pPr>
                <w:r>
                  <w:rPr>
                    <w:rFonts w:eastAsia="Calibri"/>
                    <w:color w:val="000000"/>
                    <w:szCs w:val="24"/>
                    <w:lang w:eastAsia="lt-LT"/>
                  </w:rPr>
                  <w:t>Medicininio vaizdo diagnostinis aprašymas</w:t>
                </w:r>
              </w:p>
            </w:tc>
          </w:tr>
          <w:tr w:rsidR="00AB7144" w:rsidTr="00456CAC">
            <w:trPr>
              <w:trHeight w:val="454"/>
            </w:trPr>
            <w:tc>
              <w:tcPr>
                <w:tcW w:w="431" w:type="pct"/>
                <w:vAlign w:val="center"/>
              </w:tcPr>
              <w:p w:rsidR="00AB7144" w:rsidRDefault="00456CAC">
                <w:pPr>
                  <w:tabs>
                    <w:tab w:val="right" w:pos="9808"/>
                  </w:tabs>
                  <w:suppressAutoHyphens/>
                  <w:textAlignment w:val="center"/>
                  <w:rPr>
                    <w:rFonts w:eastAsia="Calibri"/>
                    <w:color w:val="000000"/>
                    <w:szCs w:val="24"/>
                    <w:lang w:eastAsia="lt-LT"/>
                  </w:rPr>
                </w:pPr>
                <w:r>
                  <w:rPr>
                    <w:rFonts w:eastAsia="Calibri"/>
                    <w:color w:val="000000"/>
                    <w:szCs w:val="24"/>
                    <w:lang w:eastAsia="lt-LT"/>
                  </w:rPr>
                  <w:t>10.</w:t>
                </w:r>
              </w:p>
            </w:tc>
            <w:tc>
              <w:tcPr>
                <w:tcW w:w="748" w:type="pct"/>
                <w:vAlign w:val="center"/>
              </w:tcPr>
              <w:p w:rsidR="00AB7144" w:rsidRDefault="00456CAC">
                <w:pPr>
                  <w:tabs>
                    <w:tab w:val="right" w:pos="9808"/>
                  </w:tabs>
                  <w:suppressAutoHyphens/>
                  <w:textAlignment w:val="center"/>
                  <w:rPr>
                    <w:color w:val="000000"/>
                    <w:szCs w:val="24"/>
                    <w:lang w:eastAsia="lt-LT"/>
                  </w:rPr>
                </w:pPr>
                <w:r>
                  <w:rPr>
                    <w:rFonts w:eastAsia="Calibri"/>
                    <w:color w:val="000000"/>
                    <w:szCs w:val="24"/>
                    <w:lang w:eastAsia="lt-LT"/>
                  </w:rPr>
                  <w:t>E103-1</w:t>
                </w:r>
              </w:p>
            </w:tc>
            <w:tc>
              <w:tcPr>
                <w:tcW w:w="3821" w:type="pct"/>
                <w:vAlign w:val="center"/>
              </w:tcPr>
              <w:p w:rsidR="00AB7144" w:rsidRDefault="00456CAC">
                <w:pPr>
                  <w:suppressAutoHyphens/>
                  <w:textAlignment w:val="center"/>
                  <w:rPr>
                    <w:color w:val="000000"/>
                    <w:szCs w:val="24"/>
                    <w:lang w:eastAsia="lt-LT"/>
                  </w:rPr>
                </w:pPr>
                <w:r>
                  <w:rPr>
                    <w:rFonts w:eastAsia="Calibri"/>
                    <w:color w:val="000000"/>
                    <w:szCs w:val="24"/>
                    <w:lang w:eastAsia="lt-LT"/>
                  </w:rPr>
                  <w:t>Vaiko gimimo pažymėjimas</w:t>
                </w:r>
              </w:p>
            </w:tc>
          </w:tr>
          <w:tr w:rsidR="00AB7144" w:rsidTr="00456CAC">
            <w:trPr>
              <w:trHeight w:val="454"/>
            </w:trPr>
            <w:tc>
              <w:tcPr>
                <w:tcW w:w="431" w:type="pct"/>
                <w:vAlign w:val="center"/>
              </w:tcPr>
              <w:p w:rsidR="00AB7144" w:rsidRDefault="00456CAC">
                <w:pPr>
                  <w:tabs>
                    <w:tab w:val="right" w:pos="9808"/>
                  </w:tabs>
                  <w:suppressAutoHyphens/>
                  <w:textAlignment w:val="center"/>
                  <w:rPr>
                    <w:rFonts w:eastAsia="Calibri"/>
                    <w:color w:val="000000"/>
                    <w:szCs w:val="24"/>
                    <w:lang w:eastAsia="lt-LT"/>
                  </w:rPr>
                </w:pPr>
                <w:r>
                  <w:rPr>
                    <w:rFonts w:eastAsia="Calibri"/>
                    <w:color w:val="000000"/>
                    <w:szCs w:val="24"/>
                    <w:lang w:eastAsia="lt-LT"/>
                  </w:rPr>
                  <w:t>11.</w:t>
                </w:r>
              </w:p>
            </w:tc>
            <w:tc>
              <w:tcPr>
                <w:tcW w:w="748" w:type="pct"/>
                <w:vAlign w:val="center"/>
              </w:tcPr>
              <w:p w:rsidR="00AB7144" w:rsidRDefault="00456CAC">
                <w:pPr>
                  <w:tabs>
                    <w:tab w:val="right" w:pos="9808"/>
                  </w:tabs>
                  <w:suppressAutoHyphens/>
                  <w:textAlignment w:val="center"/>
                  <w:rPr>
                    <w:color w:val="000000"/>
                    <w:szCs w:val="24"/>
                    <w:lang w:eastAsia="lt-LT"/>
                  </w:rPr>
                </w:pPr>
                <w:r>
                  <w:rPr>
                    <w:rFonts w:eastAsia="Calibri"/>
                    <w:color w:val="000000"/>
                    <w:szCs w:val="24"/>
                    <w:lang w:eastAsia="lt-LT"/>
                  </w:rPr>
                  <w:t>E047</w:t>
                </w:r>
              </w:p>
            </w:tc>
            <w:tc>
              <w:tcPr>
                <w:tcW w:w="3821" w:type="pct"/>
                <w:vAlign w:val="center"/>
              </w:tcPr>
              <w:p w:rsidR="00AB7144" w:rsidRDefault="00456CAC">
                <w:pPr>
                  <w:suppressAutoHyphens/>
                  <w:textAlignment w:val="center"/>
                  <w:rPr>
                    <w:color w:val="000000"/>
                    <w:szCs w:val="24"/>
                    <w:lang w:eastAsia="lt-LT"/>
                  </w:rPr>
                </w:pPr>
                <w:r>
                  <w:rPr>
                    <w:rFonts w:eastAsia="Calibri"/>
                    <w:color w:val="000000"/>
                    <w:szCs w:val="24"/>
                    <w:lang w:eastAsia="lt-LT"/>
                  </w:rPr>
                  <w:t>Privalomojo sveikatos patikrinimo medicininė pažyma</w:t>
                </w:r>
              </w:p>
            </w:tc>
          </w:tr>
          <w:tr w:rsidR="00AB7144" w:rsidTr="00456CAC">
            <w:trPr>
              <w:trHeight w:val="454"/>
            </w:trPr>
            <w:tc>
              <w:tcPr>
                <w:tcW w:w="431" w:type="pct"/>
                <w:vAlign w:val="center"/>
              </w:tcPr>
              <w:p w:rsidR="00AB7144" w:rsidRDefault="00456CAC">
                <w:pPr>
                  <w:tabs>
                    <w:tab w:val="right" w:pos="9808"/>
                  </w:tabs>
                  <w:suppressAutoHyphens/>
                  <w:textAlignment w:val="center"/>
                  <w:rPr>
                    <w:rFonts w:eastAsia="Calibri"/>
                    <w:color w:val="000000"/>
                    <w:szCs w:val="24"/>
                    <w:lang w:eastAsia="lt-LT"/>
                  </w:rPr>
                </w:pPr>
                <w:r>
                  <w:rPr>
                    <w:rFonts w:eastAsia="Calibri"/>
                    <w:color w:val="000000"/>
                    <w:szCs w:val="24"/>
                    <w:lang w:eastAsia="lt-LT"/>
                  </w:rPr>
                  <w:t>12.</w:t>
                </w:r>
              </w:p>
            </w:tc>
            <w:tc>
              <w:tcPr>
                <w:tcW w:w="748" w:type="pct"/>
                <w:vAlign w:val="center"/>
              </w:tcPr>
              <w:p w:rsidR="00AB7144" w:rsidRDefault="00456CAC">
                <w:pPr>
                  <w:tabs>
                    <w:tab w:val="right" w:pos="9808"/>
                  </w:tabs>
                  <w:suppressAutoHyphens/>
                  <w:textAlignment w:val="center"/>
                  <w:rPr>
                    <w:color w:val="000000"/>
                    <w:szCs w:val="24"/>
                    <w:lang w:eastAsia="lt-LT"/>
                  </w:rPr>
                </w:pPr>
                <w:r>
                  <w:rPr>
                    <w:rFonts w:eastAsia="Calibri"/>
                    <w:color w:val="000000"/>
                    <w:szCs w:val="24"/>
                    <w:lang w:eastAsia="lt-LT"/>
                  </w:rPr>
                  <w:t>E048</w:t>
                </w:r>
              </w:p>
            </w:tc>
            <w:tc>
              <w:tcPr>
                <w:tcW w:w="3821" w:type="pct"/>
                <w:vAlign w:val="center"/>
              </w:tcPr>
              <w:p w:rsidR="00AB7144" w:rsidRDefault="00456CAC">
                <w:pPr>
                  <w:suppressAutoHyphens/>
                  <w:textAlignment w:val="center"/>
                  <w:rPr>
                    <w:color w:val="000000"/>
                    <w:szCs w:val="24"/>
                    <w:lang w:eastAsia="lt-LT"/>
                  </w:rPr>
                </w:pPr>
                <w:r>
                  <w:rPr>
                    <w:rFonts w:eastAsia="Calibri"/>
                    <w:color w:val="000000"/>
                    <w:szCs w:val="24"/>
                    <w:lang w:eastAsia="lt-LT"/>
                  </w:rPr>
                  <w:t>Asmens medicininė knygelė (sveikatos pasas)</w:t>
                </w:r>
              </w:p>
            </w:tc>
          </w:tr>
          <w:tr w:rsidR="00AB7144" w:rsidTr="00456CAC">
            <w:trPr>
              <w:trHeight w:val="454"/>
            </w:trPr>
            <w:tc>
              <w:tcPr>
                <w:tcW w:w="431" w:type="pct"/>
                <w:vAlign w:val="center"/>
              </w:tcPr>
              <w:p w:rsidR="00AB7144" w:rsidRDefault="00456CAC">
                <w:pPr>
                  <w:tabs>
                    <w:tab w:val="right" w:pos="9808"/>
                  </w:tabs>
                  <w:suppressAutoHyphens/>
                  <w:textAlignment w:val="center"/>
                  <w:rPr>
                    <w:rFonts w:eastAsia="Calibri"/>
                    <w:color w:val="000000"/>
                    <w:szCs w:val="24"/>
                    <w:lang w:eastAsia="lt-LT"/>
                  </w:rPr>
                </w:pPr>
                <w:r>
                  <w:rPr>
                    <w:rFonts w:eastAsia="Calibri"/>
                    <w:color w:val="000000"/>
                    <w:szCs w:val="24"/>
                    <w:lang w:eastAsia="lt-LT"/>
                  </w:rPr>
                  <w:t>13.</w:t>
                </w:r>
              </w:p>
            </w:tc>
            <w:tc>
              <w:tcPr>
                <w:tcW w:w="748" w:type="pct"/>
                <w:vAlign w:val="center"/>
              </w:tcPr>
              <w:p w:rsidR="00AB7144" w:rsidRDefault="00456CAC">
                <w:pPr>
                  <w:tabs>
                    <w:tab w:val="right" w:pos="9808"/>
                  </w:tabs>
                  <w:suppressAutoHyphens/>
                  <w:textAlignment w:val="center"/>
                  <w:rPr>
                    <w:color w:val="000000"/>
                    <w:szCs w:val="24"/>
                    <w:lang w:eastAsia="lt-LT"/>
                  </w:rPr>
                </w:pPr>
                <w:r>
                  <w:rPr>
                    <w:rFonts w:eastAsia="Calibri"/>
                    <w:color w:val="000000"/>
                    <w:szCs w:val="24"/>
                    <w:lang w:eastAsia="lt-LT"/>
                  </w:rPr>
                  <w:t>E049</w:t>
                </w:r>
              </w:p>
            </w:tc>
            <w:tc>
              <w:tcPr>
                <w:tcW w:w="3821" w:type="pct"/>
                <w:vAlign w:val="center"/>
              </w:tcPr>
              <w:p w:rsidR="00AB7144" w:rsidRDefault="00456CAC">
                <w:pPr>
                  <w:suppressAutoHyphens/>
                  <w:textAlignment w:val="center"/>
                  <w:rPr>
                    <w:color w:val="000000"/>
                    <w:szCs w:val="24"/>
                    <w:lang w:eastAsia="lt-LT"/>
                  </w:rPr>
                </w:pPr>
                <w:r>
                  <w:rPr>
                    <w:rFonts w:eastAsia="Calibri"/>
                    <w:color w:val="000000"/>
                    <w:szCs w:val="24"/>
                    <w:lang w:eastAsia="lt-LT"/>
                  </w:rPr>
                  <w:t>Asmens privalomojo sveikatos tikrinimo kortelė</w:t>
                </w:r>
              </w:p>
            </w:tc>
          </w:tr>
          <w:tr w:rsidR="00AB7144" w:rsidTr="00456CAC">
            <w:trPr>
              <w:trHeight w:val="454"/>
            </w:trPr>
            <w:tc>
              <w:tcPr>
                <w:tcW w:w="431" w:type="pct"/>
                <w:vAlign w:val="center"/>
              </w:tcPr>
              <w:p w:rsidR="00AB7144" w:rsidRDefault="00456CAC">
                <w:pPr>
                  <w:tabs>
                    <w:tab w:val="right" w:pos="9808"/>
                  </w:tabs>
                  <w:suppressAutoHyphens/>
                  <w:textAlignment w:val="center"/>
                  <w:rPr>
                    <w:rFonts w:eastAsia="Calibri"/>
                    <w:color w:val="000000"/>
                    <w:szCs w:val="24"/>
                    <w:lang w:eastAsia="lt-LT"/>
                  </w:rPr>
                </w:pPr>
                <w:r>
                  <w:rPr>
                    <w:rFonts w:eastAsia="Calibri"/>
                    <w:color w:val="000000"/>
                    <w:szCs w:val="24"/>
                    <w:lang w:eastAsia="lt-LT"/>
                  </w:rPr>
                  <w:t>14.</w:t>
                </w:r>
              </w:p>
            </w:tc>
            <w:tc>
              <w:tcPr>
                <w:tcW w:w="748" w:type="pct"/>
                <w:vAlign w:val="center"/>
              </w:tcPr>
              <w:p w:rsidR="00AB7144" w:rsidRDefault="00456CAC">
                <w:pPr>
                  <w:tabs>
                    <w:tab w:val="right" w:pos="9808"/>
                  </w:tabs>
                  <w:suppressAutoHyphens/>
                  <w:textAlignment w:val="center"/>
                  <w:rPr>
                    <w:color w:val="000000"/>
                    <w:szCs w:val="24"/>
                    <w:lang w:eastAsia="lt-LT"/>
                  </w:rPr>
                </w:pPr>
                <w:r>
                  <w:rPr>
                    <w:rFonts w:eastAsia="Calibri"/>
                    <w:color w:val="000000"/>
                    <w:szCs w:val="24"/>
                    <w:lang w:eastAsia="lt-LT"/>
                  </w:rPr>
                  <w:t>E083-1</w:t>
                </w:r>
              </w:p>
            </w:tc>
            <w:tc>
              <w:tcPr>
                <w:tcW w:w="3821" w:type="pct"/>
                <w:vAlign w:val="center"/>
              </w:tcPr>
              <w:p w:rsidR="00AB7144" w:rsidRDefault="00456CAC">
                <w:pPr>
                  <w:suppressAutoHyphens/>
                  <w:textAlignment w:val="center"/>
                  <w:rPr>
                    <w:color w:val="000000"/>
                    <w:szCs w:val="24"/>
                    <w:lang w:eastAsia="lt-LT"/>
                  </w:rPr>
                </w:pPr>
                <w:r>
                  <w:rPr>
                    <w:rFonts w:eastAsia="Calibri"/>
                    <w:color w:val="000000"/>
                    <w:szCs w:val="24"/>
                    <w:lang w:eastAsia="lt-LT"/>
                  </w:rPr>
                  <w:t>Vairuotojo sveikatos patikrinimo medicininė pažyma</w:t>
                </w:r>
              </w:p>
            </w:tc>
          </w:tr>
          <w:tr w:rsidR="00AB7144" w:rsidTr="00456CAC">
            <w:trPr>
              <w:trHeight w:val="454"/>
            </w:trPr>
            <w:tc>
              <w:tcPr>
                <w:tcW w:w="431" w:type="pct"/>
                <w:vAlign w:val="center"/>
              </w:tcPr>
              <w:p w:rsidR="00AB7144" w:rsidRDefault="00456CAC">
                <w:pPr>
                  <w:tabs>
                    <w:tab w:val="right" w:pos="9808"/>
                  </w:tabs>
                  <w:suppressAutoHyphens/>
                  <w:textAlignment w:val="center"/>
                  <w:rPr>
                    <w:rFonts w:eastAsia="Calibri"/>
                    <w:color w:val="000000"/>
                    <w:szCs w:val="24"/>
                    <w:lang w:eastAsia="lt-LT"/>
                  </w:rPr>
                </w:pPr>
                <w:r>
                  <w:rPr>
                    <w:rFonts w:eastAsia="Calibri"/>
                    <w:color w:val="000000"/>
                    <w:szCs w:val="24"/>
                    <w:lang w:eastAsia="lt-LT"/>
                  </w:rPr>
                  <w:t>15.</w:t>
                </w:r>
              </w:p>
            </w:tc>
            <w:tc>
              <w:tcPr>
                <w:tcW w:w="748" w:type="pct"/>
                <w:vAlign w:val="center"/>
              </w:tcPr>
              <w:p w:rsidR="00AB7144" w:rsidRDefault="00456CAC">
                <w:pPr>
                  <w:tabs>
                    <w:tab w:val="right" w:pos="9808"/>
                  </w:tabs>
                  <w:suppressAutoHyphens/>
                  <w:textAlignment w:val="center"/>
                  <w:rPr>
                    <w:color w:val="000000"/>
                    <w:szCs w:val="24"/>
                    <w:lang w:eastAsia="lt-LT"/>
                  </w:rPr>
                </w:pPr>
                <w:r>
                  <w:rPr>
                    <w:rFonts w:eastAsia="Calibri"/>
                    <w:color w:val="000000"/>
                    <w:szCs w:val="24"/>
                    <w:lang w:eastAsia="lt-LT"/>
                  </w:rPr>
                  <w:t>E106</w:t>
                </w:r>
              </w:p>
            </w:tc>
            <w:tc>
              <w:tcPr>
                <w:tcW w:w="3821" w:type="pct"/>
                <w:vAlign w:val="center"/>
              </w:tcPr>
              <w:p w:rsidR="00AB7144" w:rsidRDefault="00456CAC">
                <w:pPr>
                  <w:suppressAutoHyphens/>
                  <w:textAlignment w:val="center"/>
                  <w:rPr>
                    <w:color w:val="000000"/>
                    <w:szCs w:val="24"/>
                    <w:lang w:eastAsia="lt-LT"/>
                  </w:rPr>
                </w:pPr>
                <w:r>
                  <w:rPr>
                    <w:rFonts w:eastAsia="Calibri"/>
                    <w:color w:val="000000"/>
                    <w:szCs w:val="24"/>
                    <w:lang w:eastAsia="lt-LT"/>
                  </w:rPr>
                  <w:t>Medicininis mirties liudijimas</w:t>
                </w:r>
              </w:p>
            </w:tc>
          </w:tr>
          <w:tr w:rsidR="00AB7144" w:rsidTr="00456CAC">
            <w:trPr>
              <w:trHeight w:val="454"/>
            </w:trPr>
            <w:tc>
              <w:tcPr>
                <w:tcW w:w="431" w:type="pct"/>
                <w:vAlign w:val="center"/>
              </w:tcPr>
              <w:p w:rsidR="00AB7144" w:rsidRDefault="00456CAC">
                <w:pPr>
                  <w:tabs>
                    <w:tab w:val="right" w:pos="9808"/>
                  </w:tabs>
                  <w:suppressAutoHyphens/>
                  <w:textAlignment w:val="center"/>
                  <w:rPr>
                    <w:rFonts w:eastAsia="Calibri"/>
                    <w:color w:val="000000"/>
                    <w:szCs w:val="24"/>
                    <w:lang w:eastAsia="lt-LT"/>
                  </w:rPr>
                </w:pPr>
                <w:r>
                  <w:rPr>
                    <w:rFonts w:eastAsia="Calibri"/>
                    <w:color w:val="000000"/>
                    <w:szCs w:val="24"/>
                    <w:lang w:eastAsia="lt-LT"/>
                  </w:rPr>
                  <w:t>16.</w:t>
                </w:r>
              </w:p>
            </w:tc>
            <w:tc>
              <w:tcPr>
                <w:tcW w:w="748" w:type="pct"/>
                <w:vAlign w:val="center"/>
              </w:tcPr>
              <w:p w:rsidR="00AB7144" w:rsidRDefault="00456CAC">
                <w:pPr>
                  <w:tabs>
                    <w:tab w:val="right" w:pos="9808"/>
                  </w:tabs>
                  <w:suppressAutoHyphens/>
                  <w:textAlignment w:val="center"/>
                  <w:rPr>
                    <w:color w:val="000000"/>
                    <w:szCs w:val="24"/>
                    <w:lang w:eastAsia="lt-LT"/>
                  </w:rPr>
                </w:pPr>
                <w:r>
                  <w:rPr>
                    <w:rFonts w:eastAsia="Calibri"/>
                    <w:color w:val="000000"/>
                    <w:szCs w:val="24"/>
                    <w:lang w:eastAsia="lt-LT"/>
                  </w:rPr>
                  <w:t>E106-2-1</w:t>
                </w:r>
              </w:p>
            </w:tc>
            <w:tc>
              <w:tcPr>
                <w:tcW w:w="3821" w:type="pct"/>
                <w:vAlign w:val="center"/>
              </w:tcPr>
              <w:p w:rsidR="00AB7144" w:rsidRDefault="00456CAC">
                <w:pPr>
                  <w:suppressAutoHyphens/>
                  <w:textAlignment w:val="center"/>
                  <w:rPr>
                    <w:color w:val="000000"/>
                    <w:szCs w:val="24"/>
                    <w:lang w:eastAsia="lt-LT"/>
                  </w:rPr>
                </w:pPr>
                <w:r>
                  <w:rPr>
                    <w:rFonts w:eastAsia="Calibri"/>
                    <w:color w:val="000000"/>
                    <w:szCs w:val="24"/>
                    <w:lang w:eastAsia="lt-LT"/>
                  </w:rPr>
                  <w:t>Medicininis perinatalinės mirties liudijimas</w:t>
                </w:r>
              </w:p>
            </w:tc>
          </w:tr>
          <w:tr w:rsidR="00AB7144" w:rsidTr="00456CAC">
            <w:trPr>
              <w:trHeight w:val="454"/>
            </w:trPr>
            <w:tc>
              <w:tcPr>
                <w:tcW w:w="431" w:type="pct"/>
                <w:vAlign w:val="center"/>
              </w:tcPr>
              <w:p w:rsidR="00AB7144" w:rsidRDefault="00456CAC">
                <w:pPr>
                  <w:tabs>
                    <w:tab w:val="right" w:pos="9808"/>
                  </w:tabs>
                  <w:suppressAutoHyphens/>
                  <w:textAlignment w:val="center"/>
                  <w:rPr>
                    <w:rFonts w:eastAsia="Calibri"/>
                    <w:color w:val="000000"/>
                    <w:szCs w:val="24"/>
                    <w:lang w:eastAsia="lt-LT"/>
                  </w:rPr>
                </w:pPr>
                <w:r>
                  <w:rPr>
                    <w:rFonts w:eastAsia="Calibri"/>
                    <w:color w:val="000000"/>
                    <w:szCs w:val="24"/>
                    <w:lang w:eastAsia="lt-LT"/>
                  </w:rPr>
                  <w:t>17.</w:t>
                </w:r>
              </w:p>
            </w:tc>
            <w:tc>
              <w:tcPr>
                <w:tcW w:w="748" w:type="pct"/>
                <w:vAlign w:val="center"/>
              </w:tcPr>
              <w:p w:rsidR="00AB7144" w:rsidRDefault="00456CAC">
                <w:pPr>
                  <w:tabs>
                    <w:tab w:val="right" w:pos="9808"/>
                  </w:tabs>
                  <w:suppressAutoHyphens/>
                  <w:textAlignment w:val="center"/>
                  <w:rPr>
                    <w:color w:val="000000"/>
                    <w:szCs w:val="24"/>
                    <w:lang w:eastAsia="lt-LT"/>
                  </w:rPr>
                </w:pPr>
                <w:r>
                  <w:rPr>
                    <w:rFonts w:eastAsia="Calibri"/>
                    <w:color w:val="000000"/>
                    <w:szCs w:val="24"/>
                    <w:lang w:eastAsia="lt-LT"/>
                  </w:rPr>
                  <w:t>E027-1</w:t>
                </w:r>
              </w:p>
            </w:tc>
            <w:tc>
              <w:tcPr>
                <w:tcW w:w="3821" w:type="pct"/>
                <w:vAlign w:val="center"/>
              </w:tcPr>
              <w:p w:rsidR="00AB7144" w:rsidRDefault="00456CAC">
                <w:pPr>
                  <w:suppressAutoHyphens/>
                  <w:textAlignment w:val="center"/>
                  <w:rPr>
                    <w:color w:val="000000"/>
                    <w:szCs w:val="24"/>
                    <w:lang w:eastAsia="lt-LT"/>
                  </w:rPr>
                </w:pPr>
                <w:r>
                  <w:rPr>
                    <w:rFonts w:eastAsia="Calibri"/>
                    <w:color w:val="000000"/>
                    <w:szCs w:val="24"/>
                    <w:lang w:eastAsia="lt-LT"/>
                  </w:rPr>
                  <w:t>Mokinio sveikatos pažymėjimas</w:t>
                </w:r>
              </w:p>
            </w:tc>
          </w:tr>
          <w:tr w:rsidR="00AB7144" w:rsidTr="00456CAC">
            <w:trPr>
              <w:trHeight w:val="454"/>
            </w:trPr>
            <w:tc>
              <w:tcPr>
                <w:tcW w:w="431" w:type="pct"/>
                <w:vAlign w:val="center"/>
              </w:tcPr>
              <w:p w:rsidR="00AB7144" w:rsidRDefault="00456CAC">
                <w:pPr>
                  <w:rPr>
                    <w:rFonts w:eastAsia="Calibri"/>
                    <w:color w:val="000000"/>
                    <w:lang w:eastAsia="lt-LT"/>
                  </w:rPr>
                </w:pPr>
                <w:r>
                  <w:rPr>
                    <w:rFonts w:eastAsia="Calibri"/>
                    <w:color w:val="000000"/>
                    <w:lang w:eastAsia="lt-LT"/>
                  </w:rPr>
                  <w:t>18.</w:t>
                </w:r>
              </w:p>
            </w:tc>
            <w:tc>
              <w:tcPr>
                <w:tcW w:w="748" w:type="pct"/>
                <w:vAlign w:val="center"/>
              </w:tcPr>
              <w:p w:rsidR="00AB7144" w:rsidRDefault="00456CAC">
                <w:pPr>
                  <w:rPr>
                    <w:szCs w:val="24"/>
                  </w:rPr>
                </w:pPr>
                <w:r>
                  <w:rPr>
                    <w:szCs w:val="24"/>
                  </w:rPr>
                  <w:t>E030</w:t>
                </w:r>
              </w:p>
            </w:tc>
            <w:tc>
              <w:tcPr>
                <w:tcW w:w="3821" w:type="pct"/>
                <w:vAlign w:val="center"/>
              </w:tcPr>
              <w:p w:rsidR="00AB7144" w:rsidRDefault="00456CAC">
                <w:pPr>
                  <w:rPr>
                    <w:szCs w:val="24"/>
                  </w:rPr>
                </w:pPr>
                <w:r>
                  <w:rPr>
                    <w:szCs w:val="24"/>
                  </w:rPr>
                  <w:t>Psichikos sveikatos duomenų priedas</w:t>
                </w:r>
              </w:p>
            </w:tc>
          </w:tr>
          <w:tr w:rsidR="00AB7144" w:rsidTr="00456CAC">
            <w:trPr>
              <w:trHeight w:val="454"/>
            </w:trPr>
            <w:tc>
              <w:tcPr>
                <w:tcW w:w="431" w:type="pct"/>
                <w:vAlign w:val="center"/>
              </w:tcPr>
              <w:p w:rsidR="00AB7144" w:rsidRDefault="00456CAC">
                <w:pPr>
                  <w:rPr>
                    <w:rFonts w:eastAsia="Calibri"/>
                    <w:color w:val="000000"/>
                    <w:lang w:eastAsia="lt-LT"/>
                  </w:rPr>
                </w:pPr>
                <w:r>
                  <w:rPr>
                    <w:rFonts w:eastAsia="Calibri"/>
                    <w:color w:val="000000"/>
                    <w:lang w:eastAsia="lt-LT"/>
                  </w:rPr>
                  <w:t>19.</w:t>
                </w:r>
              </w:p>
            </w:tc>
            <w:tc>
              <w:tcPr>
                <w:tcW w:w="748" w:type="pct"/>
                <w:vAlign w:val="center"/>
              </w:tcPr>
              <w:p w:rsidR="00AB7144" w:rsidRDefault="00456CAC">
                <w:pPr>
                  <w:rPr>
                    <w:szCs w:val="24"/>
                  </w:rPr>
                </w:pPr>
                <w:r>
                  <w:rPr>
                    <w:szCs w:val="24"/>
                  </w:rPr>
                  <w:t>E-ASPN-1</w:t>
                </w:r>
              </w:p>
            </w:tc>
            <w:tc>
              <w:tcPr>
                <w:tcW w:w="3821" w:type="pct"/>
                <w:vAlign w:val="center"/>
              </w:tcPr>
              <w:p w:rsidR="00AB7144" w:rsidRDefault="00456CAC">
                <w:pPr>
                  <w:tabs>
                    <w:tab w:val="left" w:pos="1304"/>
                    <w:tab w:val="left" w:pos="1457"/>
                    <w:tab w:val="left" w:pos="1604"/>
                    <w:tab w:val="left" w:pos="1757"/>
                  </w:tabs>
                  <w:rPr>
                    <w:szCs w:val="24"/>
                  </w:rPr>
                </w:pPr>
                <w:r>
                  <w:rPr>
                    <w:szCs w:val="24"/>
                  </w:rPr>
                  <w:t>Slaugos paslaugų poreikio nustatymo klausimynas</w:t>
                </w:r>
              </w:p>
            </w:tc>
          </w:tr>
          <w:tr w:rsidR="00AB7144" w:rsidTr="00456CAC">
            <w:trPr>
              <w:trHeight w:val="454"/>
            </w:trPr>
            <w:tc>
              <w:tcPr>
                <w:tcW w:w="431" w:type="pct"/>
                <w:vAlign w:val="center"/>
              </w:tcPr>
              <w:p w:rsidR="00AB7144" w:rsidRDefault="00456CAC">
                <w:pPr>
                  <w:rPr>
                    <w:rFonts w:eastAsia="Calibri"/>
                    <w:color w:val="000000"/>
                    <w:lang w:eastAsia="lt-LT"/>
                  </w:rPr>
                </w:pPr>
                <w:r>
                  <w:rPr>
                    <w:rFonts w:eastAsia="Calibri"/>
                    <w:color w:val="000000"/>
                    <w:lang w:eastAsia="lt-LT"/>
                  </w:rPr>
                  <w:t>20.</w:t>
                </w:r>
              </w:p>
            </w:tc>
            <w:tc>
              <w:tcPr>
                <w:tcW w:w="748" w:type="pct"/>
                <w:vAlign w:val="center"/>
              </w:tcPr>
              <w:p w:rsidR="00AB7144" w:rsidRDefault="00456CAC">
                <w:pPr>
                  <w:rPr>
                    <w:szCs w:val="24"/>
                  </w:rPr>
                </w:pPr>
                <w:r>
                  <w:rPr>
                    <w:szCs w:val="24"/>
                  </w:rPr>
                  <w:t>E-ASPN-2</w:t>
                </w:r>
              </w:p>
            </w:tc>
            <w:tc>
              <w:tcPr>
                <w:tcW w:w="3821" w:type="pct"/>
                <w:vAlign w:val="center"/>
              </w:tcPr>
              <w:p w:rsidR="00AB7144" w:rsidRDefault="00456CAC">
                <w:pPr>
                  <w:tabs>
                    <w:tab w:val="left" w:pos="1304"/>
                    <w:tab w:val="left" w:pos="1457"/>
                    <w:tab w:val="left" w:pos="1604"/>
                    <w:tab w:val="left" w:pos="1757"/>
                  </w:tabs>
                  <w:rPr>
                    <w:szCs w:val="24"/>
                  </w:rPr>
                </w:pPr>
                <w:r>
                  <w:rPr>
                    <w:szCs w:val="24"/>
                  </w:rPr>
                  <w:t>Paciento sveikatos  būklės vertinimo lapas</w:t>
                </w:r>
              </w:p>
            </w:tc>
          </w:tr>
          <w:tr w:rsidR="00AB7144" w:rsidTr="00456CAC">
            <w:trPr>
              <w:trHeight w:val="454"/>
            </w:trPr>
            <w:tc>
              <w:tcPr>
                <w:tcW w:w="431" w:type="pct"/>
                <w:vAlign w:val="center"/>
              </w:tcPr>
              <w:p w:rsidR="00AB7144" w:rsidRDefault="00456CAC">
                <w:pPr>
                  <w:rPr>
                    <w:rFonts w:eastAsia="Calibri"/>
                    <w:color w:val="000000"/>
                    <w:lang w:eastAsia="lt-LT"/>
                  </w:rPr>
                </w:pPr>
                <w:r>
                  <w:rPr>
                    <w:rFonts w:eastAsia="Calibri"/>
                    <w:color w:val="000000"/>
                    <w:lang w:eastAsia="lt-LT"/>
                  </w:rPr>
                  <w:t>21.</w:t>
                </w:r>
              </w:p>
            </w:tc>
            <w:tc>
              <w:tcPr>
                <w:tcW w:w="748" w:type="pct"/>
                <w:vAlign w:val="center"/>
              </w:tcPr>
              <w:p w:rsidR="00AB7144" w:rsidRDefault="00456CAC">
                <w:pPr>
                  <w:rPr>
                    <w:szCs w:val="24"/>
                  </w:rPr>
                </w:pPr>
                <w:r>
                  <w:rPr>
                    <w:szCs w:val="24"/>
                  </w:rPr>
                  <w:t>E-ASPN-3</w:t>
                </w:r>
              </w:p>
            </w:tc>
            <w:tc>
              <w:tcPr>
                <w:tcW w:w="3821" w:type="pct"/>
                <w:vAlign w:val="center"/>
              </w:tcPr>
              <w:p w:rsidR="00AB7144" w:rsidRDefault="00456CAC">
                <w:pPr>
                  <w:tabs>
                    <w:tab w:val="left" w:pos="1304"/>
                    <w:tab w:val="left" w:pos="1457"/>
                    <w:tab w:val="left" w:pos="1604"/>
                    <w:tab w:val="left" w:pos="1757"/>
                  </w:tabs>
                  <w:rPr>
                    <w:szCs w:val="24"/>
                  </w:rPr>
                </w:pPr>
                <w:r>
                  <w:rPr>
                    <w:szCs w:val="24"/>
                  </w:rPr>
                  <w:t>Paciento slaugos ir priežiūros planas</w:t>
                </w:r>
              </w:p>
            </w:tc>
          </w:tr>
          <w:tr w:rsidR="00AB7144" w:rsidTr="00456CAC">
            <w:trPr>
              <w:trHeight w:val="454"/>
            </w:trPr>
            <w:tc>
              <w:tcPr>
                <w:tcW w:w="431" w:type="pct"/>
                <w:vAlign w:val="center"/>
              </w:tcPr>
              <w:p w:rsidR="00AB7144" w:rsidRDefault="00456CAC">
                <w:pPr>
                  <w:rPr>
                    <w:rFonts w:eastAsia="Calibri"/>
                    <w:color w:val="000000"/>
                    <w:lang w:eastAsia="lt-LT"/>
                  </w:rPr>
                </w:pPr>
                <w:r>
                  <w:rPr>
                    <w:rFonts w:eastAsia="Calibri"/>
                    <w:color w:val="000000"/>
                    <w:lang w:eastAsia="lt-LT"/>
                  </w:rPr>
                  <w:t>22.</w:t>
                </w:r>
              </w:p>
            </w:tc>
            <w:tc>
              <w:tcPr>
                <w:tcW w:w="748" w:type="pct"/>
                <w:vAlign w:val="center"/>
              </w:tcPr>
              <w:p w:rsidR="00AB7144" w:rsidRDefault="00456CAC">
                <w:pPr>
                  <w:rPr>
                    <w:szCs w:val="24"/>
                  </w:rPr>
                </w:pPr>
                <w:r>
                  <w:rPr>
                    <w:szCs w:val="24"/>
                  </w:rPr>
                  <w:t>E-ASPN-4</w:t>
                </w:r>
              </w:p>
            </w:tc>
            <w:tc>
              <w:tcPr>
                <w:tcW w:w="3821" w:type="pct"/>
                <w:vAlign w:val="center"/>
              </w:tcPr>
              <w:p w:rsidR="00AB7144" w:rsidRDefault="00456CAC">
                <w:pPr>
                  <w:tabs>
                    <w:tab w:val="left" w:pos="1304"/>
                    <w:tab w:val="left" w:pos="1457"/>
                    <w:tab w:val="left" w:pos="1604"/>
                    <w:tab w:val="left" w:pos="1757"/>
                  </w:tabs>
                  <w:rPr>
                    <w:szCs w:val="24"/>
                  </w:rPr>
                </w:pPr>
                <w:r>
                  <w:rPr>
                    <w:szCs w:val="24"/>
                  </w:rPr>
                  <w:t>Paciento veiklos ir namų aplinkos vertinimo lapas</w:t>
                </w:r>
              </w:p>
            </w:tc>
          </w:tr>
          <w:tr w:rsidR="00AB7144" w:rsidTr="00456CAC">
            <w:trPr>
              <w:trHeight w:val="454"/>
            </w:trPr>
            <w:tc>
              <w:tcPr>
                <w:tcW w:w="431" w:type="pct"/>
                <w:vAlign w:val="center"/>
              </w:tcPr>
              <w:p w:rsidR="00AB7144" w:rsidRDefault="00456CAC">
                <w:pPr>
                  <w:rPr>
                    <w:rFonts w:eastAsia="Calibri"/>
                    <w:color w:val="000000"/>
                    <w:lang w:eastAsia="lt-LT"/>
                  </w:rPr>
                </w:pPr>
                <w:r>
                  <w:rPr>
                    <w:rFonts w:eastAsia="Calibri"/>
                    <w:color w:val="000000"/>
                    <w:lang w:eastAsia="lt-LT"/>
                  </w:rPr>
                  <w:t>23.</w:t>
                </w:r>
              </w:p>
            </w:tc>
            <w:tc>
              <w:tcPr>
                <w:tcW w:w="748" w:type="pct"/>
                <w:vAlign w:val="center"/>
              </w:tcPr>
              <w:p w:rsidR="00AB7144" w:rsidRDefault="00456CAC">
                <w:pPr>
                  <w:spacing w:line="256" w:lineRule="auto"/>
                  <w:rPr>
                    <w:szCs w:val="24"/>
                  </w:rPr>
                </w:pPr>
                <w:r>
                  <w:rPr>
                    <w:szCs w:val="24"/>
                  </w:rPr>
                  <w:t>E058</w:t>
                </w:r>
              </w:p>
            </w:tc>
            <w:tc>
              <w:tcPr>
                <w:tcW w:w="3821" w:type="pct"/>
                <w:vAlign w:val="center"/>
              </w:tcPr>
              <w:p w:rsidR="00AB7144" w:rsidRDefault="00456CAC">
                <w:pPr>
                  <w:tabs>
                    <w:tab w:val="left" w:pos="1304"/>
                    <w:tab w:val="left" w:pos="1457"/>
                    <w:tab w:val="left" w:pos="1604"/>
                    <w:tab w:val="left" w:pos="1757"/>
                  </w:tabs>
                  <w:rPr>
                    <w:szCs w:val="24"/>
                  </w:rPr>
                </w:pPr>
                <w:r>
                  <w:rPr>
                    <w:szCs w:val="24"/>
                  </w:rPr>
                  <w:t>Pranešimas apie nustatytą (įtariamą) infekcinį susirgimą ar būklę</w:t>
                </w:r>
              </w:p>
            </w:tc>
          </w:tr>
          <w:tr w:rsidR="00AB7144" w:rsidTr="00456CAC">
            <w:trPr>
              <w:trHeight w:val="454"/>
            </w:trPr>
            <w:tc>
              <w:tcPr>
                <w:tcW w:w="431" w:type="pct"/>
                <w:vAlign w:val="center"/>
              </w:tcPr>
              <w:p w:rsidR="00AB7144" w:rsidRDefault="00456CAC">
                <w:pPr>
                  <w:rPr>
                    <w:rFonts w:eastAsia="Calibri"/>
                    <w:lang w:eastAsia="lt-LT"/>
                  </w:rPr>
                </w:pPr>
                <w:r>
                  <w:rPr>
                    <w:rFonts w:eastAsia="Calibri"/>
                    <w:lang w:eastAsia="lt-LT"/>
                  </w:rPr>
                  <w:t>24.</w:t>
                </w:r>
              </w:p>
            </w:tc>
            <w:tc>
              <w:tcPr>
                <w:tcW w:w="748" w:type="pct"/>
                <w:vAlign w:val="center"/>
              </w:tcPr>
              <w:p w:rsidR="00AB7144" w:rsidRDefault="00456CAC">
                <w:pPr>
                  <w:spacing w:line="257" w:lineRule="auto"/>
                  <w:rPr>
                    <w:szCs w:val="24"/>
                  </w:rPr>
                </w:pPr>
                <w:r>
                  <w:rPr>
                    <w:szCs w:val="24"/>
                  </w:rPr>
                  <w:t>E090/a</w:t>
                </w:r>
              </w:p>
            </w:tc>
            <w:tc>
              <w:tcPr>
                <w:tcW w:w="3821" w:type="pct"/>
                <w:vAlign w:val="center"/>
              </w:tcPr>
              <w:p w:rsidR="00AB7144" w:rsidRDefault="00456CAC">
                <w:pPr>
                  <w:tabs>
                    <w:tab w:val="left" w:pos="1304"/>
                    <w:tab w:val="left" w:pos="1457"/>
                    <w:tab w:val="left" w:pos="1604"/>
                    <w:tab w:val="left" w:pos="1757"/>
                  </w:tabs>
                  <w:rPr>
                    <w:szCs w:val="24"/>
                  </w:rPr>
                </w:pPr>
                <w:r>
                  <w:rPr>
                    <w:szCs w:val="24"/>
                  </w:rPr>
                  <w:t>Pranešimas apie pirmą kartą nustatytą onkologinės ligos diagnozę</w:t>
                </w:r>
              </w:p>
            </w:tc>
          </w:tr>
          <w:tr w:rsidR="00AB7144" w:rsidTr="00456CAC">
            <w:trPr>
              <w:trHeight w:val="454"/>
            </w:trPr>
            <w:tc>
              <w:tcPr>
                <w:tcW w:w="431" w:type="pct"/>
                <w:vAlign w:val="center"/>
              </w:tcPr>
              <w:p w:rsidR="00AB7144" w:rsidRDefault="00456CAC">
                <w:pPr>
                  <w:rPr>
                    <w:rFonts w:eastAsia="Calibri"/>
                    <w:lang w:eastAsia="lt-LT"/>
                  </w:rPr>
                </w:pPr>
                <w:r>
                  <w:rPr>
                    <w:rFonts w:eastAsia="Calibri"/>
                    <w:lang w:eastAsia="lt-LT"/>
                  </w:rPr>
                  <w:lastRenderedPageBreak/>
                  <w:t>25.</w:t>
                </w:r>
              </w:p>
            </w:tc>
            <w:tc>
              <w:tcPr>
                <w:tcW w:w="748" w:type="pct"/>
                <w:vAlign w:val="center"/>
              </w:tcPr>
              <w:p w:rsidR="00AB7144" w:rsidRDefault="00456CAC">
                <w:pPr>
                  <w:spacing w:line="256" w:lineRule="auto"/>
                  <w:rPr>
                    <w:szCs w:val="24"/>
                  </w:rPr>
                </w:pPr>
                <w:r>
                  <w:rPr>
                    <w:szCs w:val="24"/>
                  </w:rPr>
                  <w:t>E025-5/a</w:t>
                </w:r>
              </w:p>
            </w:tc>
            <w:tc>
              <w:tcPr>
                <w:tcW w:w="3821" w:type="pct"/>
                <w:vAlign w:val="center"/>
              </w:tcPr>
              <w:p w:rsidR="00AB7144" w:rsidRDefault="00456CAC">
                <w:pPr>
                  <w:spacing w:line="302" w:lineRule="atLeast"/>
                  <w:ind w:right="101"/>
                </w:pPr>
                <w:r>
                  <w:t>Asmenų, kurie kreipiasi į asmens sveikatos priežiūros įstaigas dėl psichikos ir elgesio sutrikimų, vartojant narkotines ir psichotropines medžiagas, statistinės apskaitos forma</w:t>
                </w:r>
              </w:p>
            </w:tc>
          </w:tr>
          <w:tr w:rsidR="00AB7144" w:rsidTr="00456CAC">
            <w:trPr>
              <w:trHeight w:val="454"/>
            </w:trPr>
            <w:tc>
              <w:tcPr>
                <w:tcW w:w="431" w:type="pct"/>
                <w:vAlign w:val="center"/>
              </w:tcPr>
              <w:p w:rsidR="00AB7144" w:rsidRDefault="00456CAC">
                <w:pPr>
                  <w:rPr>
                    <w:rFonts w:eastAsia="Calibri"/>
                    <w:color w:val="000000"/>
                    <w:lang w:eastAsia="lt-LT"/>
                  </w:rPr>
                </w:pPr>
                <w:r>
                  <w:rPr>
                    <w:rFonts w:eastAsia="Calibri"/>
                    <w:color w:val="000000"/>
                    <w:lang w:eastAsia="lt-LT"/>
                  </w:rPr>
                  <w:t>26.</w:t>
                </w:r>
              </w:p>
            </w:tc>
            <w:tc>
              <w:tcPr>
                <w:tcW w:w="748" w:type="pct"/>
                <w:vAlign w:val="center"/>
              </w:tcPr>
              <w:p w:rsidR="00AB7144" w:rsidRDefault="00456CAC">
                <w:pPr>
                  <w:tabs>
                    <w:tab w:val="right" w:pos="9808"/>
                  </w:tabs>
                  <w:rPr>
                    <w:color w:val="000000"/>
                  </w:rPr>
                </w:pPr>
                <w:r>
                  <w:rPr>
                    <w:color w:val="000000"/>
                  </w:rPr>
                  <w:t>E110/a</w:t>
                </w:r>
              </w:p>
            </w:tc>
            <w:tc>
              <w:tcPr>
                <w:tcW w:w="3821" w:type="pct"/>
                <w:vAlign w:val="center"/>
              </w:tcPr>
              <w:p w:rsidR="00AB7144" w:rsidRDefault="00456CAC">
                <w:pPr>
                  <w:rPr>
                    <w:color w:val="000000"/>
                  </w:rPr>
                </w:pPr>
                <w:r>
                  <w:rPr>
                    <w:color w:val="000000"/>
                  </w:rPr>
                  <w:t>Greitosios medicinos pagalbos kvietimo kortelė</w:t>
                </w:r>
              </w:p>
            </w:tc>
          </w:tr>
          <w:tr w:rsidR="00AB7144" w:rsidTr="00456CAC">
            <w:trPr>
              <w:trHeight w:val="454"/>
            </w:trPr>
            <w:tc>
              <w:tcPr>
                <w:tcW w:w="431" w:type="pct"/>
                <w:vAlign w:val="center"/>
              </w:tcPr>
              <w:p w:rsidR="00AB7144" w:rsidRDefault="00456CAC">
                <w:pPr>
                  <w:rPr>
                    <w:rFonts w:eastAsia="Calibri"/>
                    <w:color w:val="000000"/>
                    <w:lang w:eastAsia="lt-LT"/>
                  </w:rPr>
                </w:pPr>
                <w:r>
                  <w:rPr>
                    <w:rFonts w:eastAsia="Calibri"/>
                    <w:color w:val="000000"/>
                    <w:lang w:eastAsia="lt-LT"/>
                  </w:rPr>
                  <w:t>27.</w:t>
                </w:r>
              </w:p>
            </w:tc>
            <w:tc>
              <w:tcPr>
                <w:tcW w:w="748" w:type="pct"/>
                <w:vAlign w:val="center"/>
              </w:tcPr>
              <w:p w:rsidR="00AB7144" w:rsidRDefault="00456CAC">
                <w:pPr>
                  <w:tabs>
                    <w:tab w:val="right" w:pos="9808"/>
                  </w:tabs>
                  <w:rPr>
                    <w:color w:val="000000"/>
                  </w:rPr>
                </w:pPr>
                <w:r>
                  <w:rPr>
                    <w:color w:val="000000"/>
                  </w:rPr>
                  <w:t>E003-1/a</w:t>
                </w:r>
              </w:p>
            </w:tc>
            <w:tc>
              <w:tcPr>
                <w:tcW w:w="3821" w:type="pct"/>
                <w:vAlign w:val="center"/>
              </w:tcPr>
              <w:p w:rsidR="00AB7144" w:rsidRDefault="00456CAC">
                <w:pPr>
                  <w:rPr>
                    <w:color w:val="000000"/>
                    <w:szCs w:val="24"/>
                  </w:rPr>
                </w:pPr>
                <w:r>
                  <w:rPr>
                    <w:color w:val="000000"/>
                    <w:szCs w:val="24"/>
                  </w:rPr>
                  <w:t>Nėštumo nutrūkimo / nutraukimo patvirtinimo aktas</w:t>
                </w:r>
              </w:p>
            </w:tc>
          </w:tr>
          <w:tr w:rsidR="00AB7144" w:rsidTr="00456CAC">
            <w:trPr>
              <w:trHeight w:val="454"/>
            </w:trPr>
            <w:tc>
              <w:tcPr>
                <w:tcW w:w="431" w:type="pct"/>
                <w:vAlign w:val="center"/>
              </w:tcPr>
              <w:p w:rsidR="00AB7144" w:rsidRDefault="00456CAC">
                <w:pPr>
                  <w:rPr>
                    <w:rFonts w:eastAsia="Calibri"/>
                    <w:color w:val="000000"/>
                    <w:lang w:eastAsia="lt-LT"/>
                  </w:rPr>
                </w:pPr>
                <w:r>
                  <w:rPr>
                    <w:rFonts w:eastAsia="Calibri"/>
                    <w:color w:val="000000"/>
                    <w:lang w:eastAsia="lt-LT"/>
                  </w:rPr>
                  <w:t>28.</w:t>
                </w:r>
              </w:p>
            </w:tc>
            <w:tc>
              <w:tcPr>
                <w:tcW w:w="748" w:type="pct"/>
                <w:vAlign w:val="center"/>
              </w:tcPr>
              <w:p w:rsidR="00AB7144" w:rsidRDefault="00456CAC">
                <w:pPr>
                  <w:tabs>
                    <w:tab w:val="right" w:pos="9808"/>
                  </w:tabs>
                  <w:rPr>
                    <w:color w:val="000000"/>
                    <w:szCs w:val="24"/>
                  </w:rPr>
                </w:pPr>
                <w:r>
                  <w:rPr>
                    <w:color w:val="000000"/>
                    <w:szCs w:val="24"/>
                  </w:rPr>
                  <w:t>E113-ND</w:t>
                </w:r>
              </w:p>
            </w:tc>
            <w:tc>
              <w:tcPr>
                <w:tcW w:w="3821" w:type="pct"/>
                <w:vAlign w:val="center"/>
              </w:tcPr>
              <w:p w:rsidR="00AB7144" w:rsidRDefault="00456CAC">
                <w:pPr>
                  <w:rPr>
                    <w:color w:val="000000"/>
                    <w:szCs w:val="24"/>
                  </w:rPr>
                </w:pPr>
                <w:r>
                  <w:rPr>
                    <w:color w:val="000000"/>
                    <w:szCs w:val="24"/>
                  </w:rPr>
                  <w:t xml:space="preserve">Nėštumo duomenys, </w:t>
                </w:r>
                <w:proofErr w:type="spellStart"/>
                <w:r>
                  <w:rPr>
                    <w:color w:val="000000"/>
                    <w:szCs w:val="24"/>
                  </w:rPr>
                  <w:t>anamnezė</w:t>
                </w:r>
                <w:proofErr w:type="spellEnd"/>
                <w:r>
                  <w:rPr>
                    <w:color w:val="000000"/>
                    <w:szCs w:val="24"/>
                  </w:rPr>
                  <w:t xml:space="preserve"> </w:t>
                </w:r>
              </w:p>
            </w:tc>
          </w:tr>
          <w:tr w:rsidR="00AB7144" w:rsidTr="00456CAC">
            <w:trPr>
              <w:trHeight w:val="454"/>
            </w:trPr>
            <w:tc>
              <w:tcPr>
                <w:tcW w:w="431" w:type="pct"/>
                <w:vAlign w:val="center"/>
              </w:tcPr>
              <w:p w:rsidR="00AB7144" w:rsidRDefault="00456CAC">
                <w:pPr>
                  <w:rPr>
                    <w:rFonts w:eastAsia="Calibri"/>
                    <w:color w:val="000000"/>
                    <w:lang w:eastAsia="lt-LT"/>
                  </w:rPr>
                </w:pPr>
                <w:r>
                  <w:rPr>
                    <w:rFonts w:eastAsia="Calibri"/>
                    <w:color w:val="000000"/>
                    <w:lang w:eastAsia="lt-LT"/>
                  </w:rPr>
                  <w:t>29.</w:t>
                </w:r>
              </w:p>
            </w:tc>
            <w:tc>
              <w:tcPr>
                <w:tcW w:w="748" w:type="pct"/>
                <w:vAlign w:val="center"/>
              </w:tcPr>
              <w:p w:rsidR="00AB7144" w:rsidRDefault="00456CAC">
                <w:pPr>
                  <w:tabs>
                    <w:tab w:val="right" w:pos="9808"/>
                  </w:tabs>
                  <w:rPr>
                    <w:color w:val="000000"/>
                    <w:szCs w:val="24"/>
                  </w:rPr>
                </w:pPr>
                <w:r>
                  <w:rPr>
                    <w:color w:val="000000"/>
                    <w:szCs w:val="24"/>
                  </w:rPr>
                  <w:t>E113-AP</w:t>
                </w:r>
              </w:p>
            </w:tc>
            <w:tc>
              <w:tcPr>
                <w:tcW w:w="3821" w:type="pct"/>
                <w:vAlign w:val="center"/>
              </w:tcPr>
              <w:p w:rsidR="00AB7144" w:rsidRDefault="00456CAC">
                <w:pPr>
                  <w:rPr>
                    <w:color w:val="000000"/>
                    <w:szCs w:val="24"/>
                  </w:rPr>
                </w:pPr>
                <w:r>
                  <w:rPr>
                    <w:color w:val="000000"/>
                    <w:szCs w:val="24"/>
                  </w:rPr>
                  <w:t>Nėščiosios ambulatorinio apsilankymo aprašymas</w:t>
                </w:r>
              </w:p>
            </w:tc>
          </w:tr>
          <w:tr w:rsidR="00AB7144" w:rsidTr="00456CAC">
            <w:trPr>
              <w:trHeight w:val="454"/>
            </w:trPr>
            <w:tc>
              <w:tcPr>
                <w:tcW w:w="431" w:type="pct"/>
                <w:vAlign w:val="center"/>
              </w:tcPr>
              <w:p w:rsidR="00AB7144" w:rsidRDefault="00456CAC">
                <w:pPr>
                  <w:rPr>
                    <w:rFonts w:eastAsia="Calibri"/>
                    <w:color w:val="000000"/>
                    <w:lang w:eastAsia="lt-LT"/>
                  </w:rPr>
                </w:pPr>
                <w:r>
                  <w:rPr>
                    <w:rFonts w:eastAsia="Calibri"/>
                    <w:color w:val="000000"/>
                    <w:lang w:eastAsia="lt-LT"/>
                  </w:rPr>
                  <w:t>30.</w:t>
                </w:r>
              </w:p>
            </w:tc>
            <w:tc>
              <w:tcPr>
                <w:tcW w:w="748" w:type="pct"/>
                <w:vAlign w:val="center"/>
              </w:tcPr>
              <w:p w:rsidR="00AB7144" w:rsidRDefault="00456CAC">
                <w:pPr>
                  <w:tabs>
                    <w:tab w:val="right" w:pos="9808"/>
                  </w:tabs>
                  <w:rPr>
                    <w:color w:val="000000"/>
                    <w:szCs w:val="24"/>
                  </w:rPr>
                </w:pPr>
                <w:r>
                  <w:rPr>
                    <w:color w:val="000000"/>
                    <w:szCs w:val="24"/>
                  </w:rPr>
                  <w:t xml:space="preserve">E113-UG </w:t>
                </w:r>
              </w:p>
            </w:tc>
            <w:tc>
              <w:tcPr>
                <w:tcW w:w="3821" w:type="pct"/>
                <w:vAlign w:val="center"/>
              </w:tcPr>
              <w:p w:rsidR="00AB7144" w:rsidRDefault="00456CAC">
                <w:pPr>
                  <w:rPr>
                    <w:color w:val="000000"/>
                    <w:szCs w:val="24"/>
                  </w:rPr>
                </w:pPr>
                <w:r>
                  <w:rPr>
                    <w:color w:val="000000"/>
                    <w:szCs w:val="24"/>
                  </w:rPr>
                  <w:t xml:space="preserve">Vaisiaus ultragarsinis tyrimas </w:t>
                </w:r>
              </w:p>
            </w:tc>
          </w:tr>
          <w:tr w:rsidR="00AB7144" w:rsidTr="00456CAC">
            <w:trPr>
              <w:trHeight w:val="454"/>
            </w:trPr>
            <w:tc>
              <w:tcPr>
                <w:tcW w:w="431" w:type="pct"/>
                <w:vAlign w:val="center"/>
              </w:tcPr>
              <w:p w:rsidR="00AB7144" w:rsidRDefault="00456CAC">
                <w:pPr>
                  <w:rPr>
                    <w:rFonts w:eastAsia="Calibri"/>
                    <w:color w:val="000000"/>
                    <w:lang w:eastAsia="lt-LT"/>
                  </w:rPr>
                </w:pPr>
                <w:r>
                  <w:rPr>
                    <w:rFonts w:eastAsia="Calibri"/>
                    <w:color w:val="000000"/>
                    <w:lang w:eastAsia="lt-LT"/>
                  </w:rPr>
                  <w:t>31.</w:t>
                </w:r>
              </w:p>
            </w:tc>
            <w:tc>
              <w:tcPr>
                <w:tcW w:w="748" w:type="pct"/>
                <w:vAlign w:val="center"/>
              </w:tcPr>
              <w:p w:rsidR="00AB7144" w:rsidRDefault="00456CAC">
                <w:pPr>
                  <w:tabs>
                    <w:tab w:val="right" w:pos="9808"/>
                  </w:tabs>
                  <w:rPr>
                    <w:color w:val="000000"/>
                    <w:szCs w:val="24"/>
                  </w:rPr>
                </w:pPr>
                <w:r>
                  <w:rPr>
                    <w:color w:val="000000"/>
                    <w:szCs w:val="24"/>
                  </w:rPr>
                  <w:t>E113-RV</w:t>
                </w:r>
              </w:p>
            </w:tc>
            <w:tc>
              <w:tcPr>
                <w:tcW w:w="3821" w:type="pct"/>
                <w:vAlign w:val="center"/>
              </w:tcPr>
              <w:p w:rsidR="00AB7144" w:rsidRDefault="00456CAC">
                <w:pPr>
                  <w:rPr>
                    <w:color w:val="000000"/>
                    <w:szCs w:val="24"/>
                  </w:rPr>
                </w:pPr>
                <w:r>
                  <w:rPr>
                    <w:color w:val="000000"/>
                    <w:szCs w:val="24"/>
                  </w:rPr>
                  <w:t>Rizikos veiksniai</w:t>
                </w:r>
              </w:p>
            </w:tc>
          </w:tr>
          <w:tr w:rsidR="00AB7144" w:rsidTr="00456CAC">
            <w:trPr>
              <w:trHeight w:val="454"/>
            </w:trPr>
            <w:tc>
              <w:tcPr>
                <w:tcW w:w="431" w:type="pct"/>
                <w:vAlign w:val="center"/>
              </w:tcPr>
              <w:p w:rsidR="00AB7144" w:rsidRDefault="00456CAC">
                <w:pPr>
                  <w:rPr>
                    <w:rFonts w:eastAsia="Calibri"/>
                    <w:color w:val="000000"/>
                    <w:lang w:eastAsia="lt-LT"/>
                  </w:rPr>
                </w:pPr>
                <w:r>
                  <w:rPr>
                    <w:rFonts w:eastAsia="Calibri"/>
                    <w:color w:val="000000"/>
                    <w:lang w:eastAsia="lt-LT"/>
                  </w:rPr>
                  <w:t>32.</w:t>
                </w:r>
              </w:p>
            </w:tc>
            <w:tc>
              <w:tcPr>
                <w:tcW w:w="748" w:type="pct"/>
                <w:vAlign w:val="center"/>
              </w:tcPr>
              <w:p w:rsidR="00AB7144" w:rsidRDefault="00456CAC">
                <w:pPr>
                  <w:tabs>
                    <w:tab w:val="right" w:pos="9808"/>
                  </w:tabs>
                  <w:rPr>
                    <w:color w:val="000000"/>
                    <w:szCs w:val="24"/>
                  </w:rPr>
                </w:pPr>
                <w:r>
                  <w:rPr>
                    <w:color w:val="000000"/>
                    <w:szCs w:val="24"/>
                  </w:rPr>
                  <w:t>E113-TP</w:t>
                </w:r>
              </w:p>
            </w:tc>
            <w:tc>
              <w:tcPr>
                <w:tcW w:w="3821" w:type="pct"/>
                <w:vAlign w:val="center"/>
              </w:tcPr>
              <w:p w:rsidR="00AB7144" w:rsidRDefault="00456CAC">
                <w:pPr>
                  <w:rPr>
                    <w:color w:val="000000"/>
                    <w:szCs w:val="24"/>
                  </w:rPr>
                </w:pPr>
                <w:r>
                  <w:rPr>
                    <w:color w:val="000000"/>
                    <w:szCs w:val="24"/>
                  </w:rPr>
                  <w:t>Tyrimai ir procedūros nėštumo metu</w:t>
                </w:r>
              </w:p>
            </w:tc>
          </w:tr>
          <w:tr w:rsidR="00AB7144" w:rsidTr="00456CAC">
            <w:trPr>
              <w:trHeight w:val="454"/>
            </w:trPr>
            <w:tc>
              <w:tcPr>
                <w:tcW w:w="431" w:type="pct"/>
                <w:vAlign w:val="center"/>
              </w:tcPr>
              <w:p w:rsidR="00AB7144" w:rsidRDefault="00456CAC">
                <w:pPr>
                  <w:rPr>
                    <w:rFonts w:eastAsia="Calibri"/>
                    <w:color w:val="000000"/>
                    <w:lang w:eastAsia="lt-LT"/>
                  </w:rPr>
                </w:pPr>
                <w:r>
                  <w:rPr>
                    <w:rFonts w:eastAsia="Calibri"/>
                    <w:color w:val="000000"/>
                    <w:lang w:eastAsia="lt-LT"/>
                  </w:rPr>
                  <w:t>33.</w:t>
                </w:r>
              </w:p>
            </w:tc>
            <w:tc>
              <w:tcPr>
                <w:tcW w:w="748" w:type="pct"/>
                <w:vAlign w:val="center"/>
              </w:tcPr>
              <w:p w:rsidR="00AB7144" w:rsidRDefault="00456CAC">
                <w:pPr>
                  <w:tabs>
                    <w:tab w:val="right" w:pos="9808"/>
                  </w:tabs>
                  <w:rPr>
                    <w:color w:val="000000"/>
                    <w:szCs w:val="24"/>
                  </w:rPr>
                </w:pPr>
                <w:r>
                  <w:rPr>
                    <w:color w:val="000000"/>
                    <w:szCs w:val="24"/>
                  </w:rPr>
                  <w:t>E096-NT</w:t>
                </w:r>
              </w:p>
            </w:tc>
            <w:tc>
              <w:tcPr>
                <w:tcW w:w="3821" w:type="pct"/>
                <w:vAlign w:val="center"/>
              </w:tcPr>
              <w:p w:rsidR="00AB7144" w:rsidRDefault="00456CAC">
                <w:pPr>
                  <w:rPr>
                    <w:color w:val="000000"/>
                    <w:szCs w:val="24"/>
                  </w:rPr>
                </w:pPr>
                <w:r>
                  <w:rPr>
                    <w:color w:val="000000"/>
                    <w:szCs w:val="24"/>
                  </w:rPr>
                  <w:t>Nėščiosios tyrimas, gimdymo priežiūros planas, paskyrimai</w:t>
                </w:r>
              </w:p>
            </w:tc>
          </w:tr>
          <w:tr w:rsidR="00AB7144" w:rsidTr="00456CAC">
            <w:trPr>
              <w:trHeight w:val="454"/>
            </w:trPr>
            <w:tc>
              <w:tcPr>
                <w:tcW w:w="431" w:type="pct"/>
                <w:vAlign w:val="center"/>
              </w:tcPr>
              <w:p w:rsidR="00AB7144" w:rsidRDefault="00456CAC">
                <w:pPr>
                  <w:rPr>
                    <w:rFonts w:eastAsia="Calibri"/>
                    <w:color w:val="000000"/>
                    <w:lang w:eastAsia="lt-LT"/>
                  </w:rPr>
                </w:pPr>
                <w:r>
                  <w:rPr>
                    <w:rFonts w:eastAsia="Calibri"/>
                    <w:color w:val="000000"/>
                    <w:lang w:eastAsia="lt-LT"/>
                  </w:rPr>
                  <w:t>34.</w:t>
                </w:r>
              </w:p>
            </w:tc>
            <w:tc>
              <w:tcPr>
                <w:tcW w:w="748" w:type="pct"/>
                <w:vAlign w:val="center"/>
              </w:tcPr>
              <w:p w:rsidR="00AB7144" w:rsidRDefault="00456CAC">
                <w:pPr>
                  <w:tabs>
                    <w:tab w:val="right" w:pos="9808"/>
                  </w:tabs>
                  <w:rPr>
                    <w:color w:val="000000"/>
                    <w:szCs w:val="24"/>
                  </w:rPr>
                </w:pPr>
                <w:r>
                  <w:rPr>
                    <w:color w:val="000000"/>
                    <w:szCs w:val="24"/>
                  </w:rPr>
                  <w:t>E096-AN</w:t>
                </w:r>
              </w:p>
            </w:tc>
            <w:tc>
              <w:tcPr>
                <w:tcW w:w="3821" w:type="pct"/>
                <w:vAlign w:val="center"/>
              </w:tcPr>
              <w:p w:rsidR="00AB7144" w:rsidRDefault="00456CAC">
                <w:pPr>
                  <w:rPr>
                    <w:color w:val="000000"/>
                    <w:szCs w:val="24"/>
                  </w:rPr>
                </w:pPr>
                <w:r>
                  <w:rPr>
                    <w:color w:val="000000"/>
                    <w:szCs w:val="24"/>
                  </w:rPr>
                  <w:t>Nėštumo, gimdymo ar pogimdyminiu laikotarpio arti netekties ir netekties atvejai</w:t>
                </w:r>
              </w:p>
            </w:tc>
          </w:tr>
          <w:tr w:rsidR="00AB7144" w:rsidTr="00456CAC">
            <w:trPr>
              <w:trHeight w:val="454"/>
            </w:trPr>
            <w:tc>
              <w:tcPr>
                <w:tcW w:w="431" w:type="pct"/>
                <w:vAlign w:val="center"/>
              </w:tcPr>
              <w:p w:rsidR="00AB7144" w:rsidRDefault="00456CAC">
                <w:pPr>
                  <w:rPr>
                    <w:rFonts w:eastAsia="Calibri"/>
                    <w:color w:val="000000"/>
                    <w:lang w:eastAsia="lt-LT"/>
                  </w:rPr>
                </w:pPr>
                <w:r>
                  <w:rPr>
                    <w:rFonts w:eastAsia="Calibri"/>
                    <w:color w:val="000000"/>
                    <w:lang w:eastAsia="lt-LT"/>
                  </w:rPr>
                  <w:t>35.</w:t>
                </w:r>
              </w:p>
            </w:tc>
            <w:tc>
              <w:tcPr>
                <w:tcW w:w="748" w:type="pct"/>
                <w:vAlign w:val="center"/>
              </w:tcPr>
              <w:p w:rsidR="00AB7144" w:rsidRDefault="00456CAC">
                <w:pPr>
                  <w:tabs>
                    <w:tab w:val="right" w:pos="9808"/>
                  </w:tabs>
                  <w:rPr>
                    <w:color w:val="000000"/>
                    <w:szCs w:val="24"/>
                  </w:rPr>
                </w:pPr>
                <w:r>
                  <w:rPr>
                    <w:color w:val="000000"/>
                    <w:szCs w:val="24"/>
                  </w:rPr>
                  <w:t>E096-PTKL</w:t>
                </w:r>
              </w:p>
            </w:tc>
            <w:tc>
              <w:tcPr>
                <w:tcW w:w="3821" w:type="pct"/>
                <w:vAlign w:val="center"/>
              </w:tcPr>
              <w:p w:rsidR="00AB7144" w:rsidRDefault="00456CAC">
                <w:pPr>
                  <w:rPr>
                    <w:color w:val="000000"/>
                    <w:szCs w:val="24"/>
                  </w:rPr>
                </w:pPr>
                <w:r>
                  <w:rPr>
                    <w:color w:val="000000"/>
                    <w:szCs w:val="24"/>
                  </w:rPr>
                  <w:t>Pagalbos teikimo kontrolinis lapas</w:t>
                </w:r>
              </w:p>
            </w:tc>
          </w:tr>
          <w:tr w:rsidR="00AB7144" w:rsidTr="00456CAC">
            <w:trPr>
              <w:trHeight w:val="454"/>
            </w:trPr>
            <w:tc>
              <w:tcPr>
                <w:tcW w:w="431" w:type="pct"/>
                <w:vAlign w:val="center"/>
              </w:tcPr>
              <w:p w:rsidR="00AB7144" w:rsidRDefault="00456CAC">
                <w:pPr>
                  <w:rPr>
                    <w:rFonts w:eastAsia="Calibri"/>
                    <w:color w:val="000000"/>
                    <w:lang w:eastAsia="lt-LT"/>
                  </w:rPr>
                </w:pPr>
                <w:r>
                  <w:rPr>
                    <w:rFonts w:eastAsia="Calibri"/>
                    <w:color w:val="000000"/>
                    <w:lang w:eastAsia="lt-LT"/>
                  </w:rPr>
                  <w:t>36.</w:t>
                </w:r>
              </w:p>
            </w:tc>
            <w:tc>
              <w:tcPr>
                <w:tcW w:w="748" w:type="pct"/>
                <w:vAlign w:val="center"/>
              </w:tcPr>
              <w:p w:rsidR="00AB7144" w:rsidRDefault="00456CAC">
                <w:pPr>
                  <w:tabs>
                    <w:tab w:val="right" w:pos="9808"/>
                  </w:tabs>
                  <w:rPr>
                    <w:color w:val="000000"/>
                    <w:szCs w:val="24"/>
                  </w:rPr>
                </w:pPr>
                <w:r>
                  <w:rPr>
                    <w:color w:val="000000"/>
                    <w:szCs w:val="24"/>
                  </w:rPr>
                  <w:t>E096-PART</w:t>
                </w:r>
              </w:p>
            </w:tc>
            <w:tc>
              <w:tcPr>
                <w:tcW w:w="3821" w:type="pct"/>
                <w:vAlign w:val="center"/>
              </w:tcPr>
              <w:p w:rsidR="00AB7144" w:rsidRDefault="00456CAC">
                <w:pPr>
                  <w:rPr>
                    <w:color w:val="000000"/>
                    <w:szCs w:val="24"/>
                  </w:rPr>
                </w:pPr>
                <w:proofErr w:type="spellStart"/>
                <w:r>
                  <w:rPr>
                    <w:color w:val="000000"/>
                    <w:szCs w:val="24"/>
                  </w:rPr>
                  <w:t>Partograma</w:t>
                </w:r>
                <w:proofErr w:type="spellEnd"/>
              </w:p>
            </w:tc>
          </w:tr>
          <w:tr w:rsidR="00AB7144" w:rsidTr="00456CAC">
            <w:trPr>
              <w:trHeight w:val="454"/>
            </w:trPr>
            <w:tc>
              <w:tcPr>
                <w:tcW w:w="431" w:type="pct"/>
                <w:vAlign w:val="center"/>
              </w:tcPr>
              <w:p w:rsidR="00AB7144" w:rsidRDefault="00456CAC">
                <w:pPr>
                  <w:rPr>
                    <w:rFonts w:eastAsia="Calibri"/>
                    <w:color w:val="000000"/>
                    <w:lang w:eastAsia="lt-LT"/>
                  </w:rPr>
                </w:pPr>
                <w:r>
                  <w:rPr>
                    <w:rFonts w:eastAsia="Calibri"/>
                    <w:color w:val="000000"/>
                    <w:lang w:eastAsia="lt-LT"/>
                  </w:rPr>
                  <w:t>37.</w:t>
                </w:r>
              </w:p>
            </w:tc>
            <w:tc>
              <w:tcPr>
                <w:tcW w:w="748" w:type="pct"/>
                <w:vAlign w:val="center"/>
              </w:tcPr>
              <w:p w:rsidR="00AB7144" w:rsidRDefault="00456CAC">
                <w:pPr>
                  <w:tabs>
                    <w:tab w:val="right" w:pos="9808"/>
                  </w:tabs>
                  <w:rPr>
                    <w:color w:val="000000"/>
                    <w:szCs w:val="24"/>
                  </w:rPr>
                </w:pPr>
                <w:r>
                  <w:rPr>
                    <w:color w:val="000000"/>
                    <w:szCs w:val="24"/>
                  </w:rPr>
                  <w:t>E096-GE</w:t>
                </w:r>
              </w:p>
            </w:tc>
            <w:tc>
              <w:tcPr>
                <w:tcW w:w="3821" w:type="pct"/>
                <w:vAlign w:val="center"/>
              </w:tcPr>
              <w:p w:rsidR="00AB7144" w:rsidRDefault="00456CAC">
                <w:pPr>
                  <w:rPr>
                    <w:color w:val="000000"/>
                    <w:szCs w:val="24"/>
                  </w:rPr>
                </w:pPr>
                <w:r>
                  <w:rPr>
                    <w:color w:val="000000"/>
                    <w:szCs w:val="24"/>
                  </w:rPr>
                  <w:t>Gimdymo eiga</w:t>
                </w:r>
              </w:p>
            </w:tc>
          </w:tr>
          <w:tr w:rsidR="00AB7144" w:rsidTr="00456CAC">
            <w:trPr>
              <w:trHeight w:val="454"/>
            </w:trPr>
            <w:tc>
              <w:tcPr>
                <w:tcW w:w="431" w:type="pct"/>
                <w:vAlign w:val="center"/>
              </w:tcPr>
              <w:p w:rsidR="00AB7144" w:rsidRDefault="00456CAC">
                <w:pPr>
                  <w:rPr>
                    <w:rFonts w:eastAsia="Calibri"/>
                    <w:color w:val="000000"/>
                    <w:lang w:eastAsia="lt-LT"/>
                  </w:rPr>
                </w:pPr>
                <w:r>
                  <w:rPr>
                    <w:rFonts w:eastAsia="Calibri"/>
                    <w:color w:val="000000"/>
                    <w:lang w:eastAsia="lt-LT"/>
                  </w:rPr>
                  <w:t>38.</w:t>
                </w:r>
              </w:p>
            </w:tc>
            <w:tc>
              <w:tcPr>
                <w:tcW w:w="748" w:type="pct"/>
                <w:vAlign w:val="center"/>
              </w:tcPr>
              <w:p w:rsidR="00AB7144" w:rsidRDefault="00456CAC">
                <w:pPr>
                  <w:tabs>
                    <w:tab w:val="right" w:pos="9808"/>
                  </w:tabs>
                  <w:rPr>
                    <w:color w:val="000000"/>
                    <w:szCs w:val="24"/>
                  </w:rPr>
                </w:pPr>
                <w:r>
                  <w:rPr>
                    <w:color w:val="000000"/>
                    <w:szCs w:val="24"/>
                  </w:rPr>
                  <w:t>E096-CPO</w:t>
                </w:r>
              </w:p>
            </w:tc>
            <w:tc>
              <w:tcPr>
                <w:tcW w:w="3821" w:type="pct"/>
                <w:vAlign w:val="center"/>
              </w:tcPr>
              <w:p w:rsidR="00AB7144" w:rsidRDefault="00456CAC">
                <w:pPr>
                  <w:rPr>
                    <w:color w:val="000000"/>
                    <w:szCs w:val="24"/>
                  </w:rPr>
                </w:pPr>
                <w:r>
                  <w:rPr>
                    <w:color w:val="000000"/>
                    <w:szCs w:val="24"/>
                  </w:rPr>
                  <w:t>Cezario pjūvio operacijos protokolas</w:t>
                </w:r>
              </w:p>
            </w:tc>
          </w:tr>
          <w:tr w:rsidR="00AB7144" w:rsidTr="00456CAC">
            <w:trPr>
              <w:trHeight w:val="454"/>
            </w:trPr>
            <w:tc>
              <w:tcPr>
                <w:tcW w:w="431" w:type="pct"/>
                <w:vAlign w:val="center"/>
              </w:tcPr>
              <w:p w:rsidR="00AB7144" w:rsidRDefault="00456CAC">
                <w:pPr>
                  <w:rPr>
                    <w:rFonts w:eastAsia="Calibri"/>
                    <w:color w:val="000000"/>
                    <w:lang w:eastAsia="lt-LT"/>
                  </w:rPr>
                </w:pPr>
                <w:r>
                  <w:rPr>
                    <w:rFonts w:eastAsia="Calibri"/>
                    <w:color w:val="000000"/>
                    <w:lang w:eastAsia="lt-LT"/>
                  </w:rPr>
                  <w:t>39.</w:t>
                </w:r>
              </w:p>
            </w:tc>
            <w:tc>
              <w:tcPr>
                <w:tcW w:w="748" w:type="pct"/>
                <w:vAlign w:val="center"/>
              </w:tcPr>
              <w:p w:rsidR="00AB7144" w:rsidRDefault="00456CAC">
                <w:pPr>
                  <w:tabs>
                    <w:tab w:val="right" w:pos="9808"/>
                  </w:tabs>
                  <w:rPr>
                    <w:color w:val="000000"/>
                    <w:szCs w:val="24"/>
                  </w:rPr>
                </w:pPr>
                <w:r>
                  <w:rPr>
                    <w:color w:val="000000"/>
                    <w:szCs w:val="24"/>
                  </w:rPr>
                  <w:t>E096-N</w:t>
                </w:r>
              </w:p>
            </w:tc>
            <w:tc>
              <w:tcPr>
                <w:tcW w:w="3821" w:type="pct"/>
                <w:vAlign w:val="center"/>
              </w:tcPr>
              <w:p w:rsidR="00AB7144" w:rsidRDefault="00456CAC">
                <w:pPr>
                  <w:rPr>
                    <w:color w:val="000000"/>
                    <w:szCs w:val="24"/>
                  </w:rPr>
                </w:pPr>
                <w:r>
                  <w:rPr>
                    <w:color w:val="000000"/>
                    <w:szCs w:val="24"/>
                  </w:rPr>
                  <w:t>Naujagimis (-</w:t>
                </w:r>
                <w:proofErr w:type="spellStart"/>
                <w:r>
                  <w:rPr>
                    <w:color w:val="000000"/>
                    <w:szCs w:val="24"/>
                  </w:rPr>
                  <w:t>iai</w:t>
                </w:r>
                <w:proofErr w:type="spellEnd"/>
                <w:r>
                  <w:rPr>
                    <w:color w:val="000000"/>
                    <w:szCs w:val="24"/>
                  </w:rPr>
                  <w:t>)</w:t>
                </w:r>
              </w:p>
            </w:tc>
          </w:tr>
          <w:tr w:rsidR="00AB7144" w:rsidTr="00456CAC">
            <w:trPr>
              <w:trHeight w:val="454"/>
            </w:trPr>
            <w:tc>
              <w:tcPr>
                <w:tcW w:w="431" w:type="pct"/>
                <w:vAlign w:val="center"/>
              </w:tcPr>
              <w:p w:rsidR="00AB7144" w:rsidRDefault="00456CAC">
                <w:pPr>
                  <w:rPr>
                    <w:rFonts w:eastAsia="Calibri"/>
                    <w:color w:val="000000"/>
                    <w:lang w:eastAsia="lt-LT"/>
                  </w:rPr>
                </w:pPr>
                <w:r>
                  <w:rPr>
                    <w:rFonts w:eastAsia="Calibri"/>
                    <w:color w:val="000000"/>
                    <w:lang w:eastAsia="lt-LT"/>
                  </w:rPr>
                  <w:t>40.</w:t>
                </w:r>
              </w:p>
            </w:tc>
            <w:tc>
              <w:tcPr>
                <w:tcW w:w="748" w:type="pct"/>
                <w:vAlign w:val="center"/>
              </w:tcPr>
              <w:p w:rsidR="00AB7144" w:rsidRDefault="00456CAC">
                <w:pPr>
                  <w:tabs>
                    <w:tab w:val="right" w:pos="9808"/>
                  </w:tabs>
                  <w:rPr>
                    <w:color w:val="000000"/>
                    <w:szCs w:val="24"/>
                  </w:rPr>
                </w:pPr>
                <w:r>
                  <w:rPr>
                    <w:color w:val="000000"/>
                    <w:szCs w:val="24"/>
                  </w:rPr>
                  <w:t>E097-TS</w:t>
                </w:r>
              </w:p>
            </w:tc>
            <w:tc>
              <w:tcPr>
                <w:tcW w:w="3821" w:type="pct"/>
                <w:vAlign w:val="center"/>
              </w:tcPr>
              <w:p w:rsidR="00AB7144" w:rsidRDefault="00456CAC">
                <w:pPr>
                  <w:rPr>
                    <w:color w:val="000000"/>
                    <w:szCs w:val="24"/>
                  </w:rPr>
                </w:pPr>
                <w:r>
                  <w:rPr>
                    <w:color w:val="000000"/>
                    <w:szCs w:val="24"/>
                  </w:rPr>
                  <w:t>Tėvų sutikimas dėl naujagimiui atliekamų procedūrų</w:t>
                </w:r>
              </w:p>
            </w:tc>
          </w:tr>
          <w:tr w:rsidR="00AB7144" w:rsidTr="00456CAC">
            <w:trPr>
              <w:trHeight w:val="454"/>
            </w:trPr>
            <w:tc>
              <w:tcPr>
                <w:tcW w:w="431" w:type="pct"/>
                <w:vAlign w:val="center"/>
              </w:tcPr>
              <w:p w:rsidR="00AB7144" w:rsidRDefault="00456CAC">
                <w:pPr>
                  <w:rPr>
                    <w:rFonts w:eastAsia="Calibri"/>
                    <w:color w:val="000000"/>
                    <w:lang w:eastAsia="lt-LT"/>
                  </w:rPr>
                </w:pPr>
                <w:r>
                  <w:rPr>
                    <w:rFonts w:eastAsia="Calibri"/>
                    <w:color w:val="000000"/>
                    <w:lang w:eastAsia="lt-LT"/>
                  </w:rPr>
                  <w:t>41.</w:t>
                </w:r>
              </w:p>
            </w:tc>
            <w:tc>
              <w:tcPr>
                <w:tcW w:w="748" w:type="pct"/>
                <w:vAlign w:val="center"/>
              </w:tcPr>
              <w:p w:rsidR="00AB7144" w:rsidRDefault="00456CAC">
                <w:pPr>
                  <w:tabs>
                    <w:tab w:val="right" w:pos="9808"/>
                  </w:tabs>
                  <w:rPr>
                    <w:color w:val="000000"/>
                    <w:szCs w:val="24"/>
                  </w:rPr>
                </w:pPr>
                <w:r>
                  <w:rPr>
                    <w:color w:val="000000"/>
                    <w:szCs w:val="24"/>
                  </w:rPr>
                  <w:t>E097-NPA</w:t>
                </w:r>
              </w:p>
            </w:tc>
            <w:tc>
              <w:tcPr>
                <w:tcW w:w="3821" w:type="pct"/>
                <w:vAlign w:val="center"/>
              </w:tcPr>
              <w:p w:rsidR="00AB7144" w:rsidRDefault="00456CAC">
                <w:pPr>
                  <w:rPr>
                    <w:color w:val="000000"/>
                    <w:szCs w:val="24"/>
                  </w:rPr>
                </w:pPr>
                <w:r>
                  <w:rPr>
                    <w:color w:val="000000"/>
                    <w:szCs w:val="24"/>
                  </w:rPr>
                  <w:t>Naujagimio pirma apžiūra</w:t>
                </w:r>
              </w:p>
            </w:tc>
          </w:tr>
          <w:tr w:rsidR="00AB7144" w:rsidTr="00456CAC">
            <w:trPr>
              <w:trHeight w:val="454"/>
            </w:trPr>
            <w:tc>
              <w:tcPr>
                <w:tcW w:w="431" w:type="pct"/>
                <w:vAlign w:val="center"/>
              </w:tcPr>
              <w:p w:rsidR="00AB7144" w:rsidRDefault="00456CAC">
                <w:pPr>
                  <w:rPr>
                    <w:rFonts w:eastAsia="Calibri"/>
                    <w:color w:val="000000"/>
                    <w:lang w:eastAsia="lt-LT"/>
                  </w:rPr>
                </w:pPr>
                <w:r>
                  <w:rPr>
                    <w:rFonts w:eastAsia="Calibri"/>
                    <w:color w:val="000000"/>
                    <w:lang w:eastAsia="lt-LT"/>
                  </w:rPr>
                  <w:t>42.</w:t>
                </w:r>
              </w:p>
            </w:tc>
            <w:tc>
              <w:tcPr>
                <w:tcW w:w="748" w:type="pct"/>
                <w:vAlign w:val="center"/>
              </w:tcPr>
              <w:p w:rsidR="00AB7144" w:rsidRDefault="00456CAC">
                <w:pPr>
                  <w:tabs>
                    <w:tab w:val="right" w:pos="9808"/>
                  </w:tabs>
                  <w:rPr>
                    <w:color w:val="000000"/>
                    <w:szCs w:val="24"/>
                  </w:rPr>
                </w:pPr>
                <w:r>
                  <w:rPr>
                    <w:color w:val="000000"/>
                    <w:szCs w:val="24"/>
                  </w:rPr>
                  <w:t>E097-GD</w:t>
                </w:r>
              </w:p>
            </w:tc>
            <w:tc>
              <w:tcPr>
                <w:tcW w:w="3821" w:type="pct"/>
                <w:vAlign w:val="center"/>
              </w:tcPr>
              <w:p w:rsidR="00AB7144" w:rsidRDefault="00456CAC">
                <w:pPr>
                  <w:rPr>
                    <w:color w:val="000000"/>
                    <w:szCs w:val="24"/>
                  </w:rPr>
                </w:pPr>
                <w:r>
                  <w:rPr>
                    <w:color w:val="000000"/>
                    <w:szCs w:val="24"/>
                  </w:rPr>
                  <w:t>Gydytojo dienynas</w:t>
                </w:r>
              </w:p>
            </w:tc>
          </w:tr>
          <w:tr w:rsidR="00AB7144" w:rsidTr="00456CAC">
            <w:trPr>
              <w:trHeight w:val="454"/>
            </w:trPr>
            <w:tc>
              <w:tcPr>
                <w:tcW w:w="431" w:type="pct"/>
                <w:vAlign w:val="center"/>
              </w:tcPr>
              <w:p w:rsidR="00AB7144" w:rsidRDefault="00456CAC">
                <w:pPr>
                  <w:rPr>
                    <w:rFonts w:eastAsia="Calibri"/>
                    <w:color w:val="000000"/>
                    <w:lang w:eastAsia="lt-LT"/>
                  </w:rPr>
                </w:pPr>
                <w:r>
                  <w:rPr>
                    <w:rFonts w:eastAsia="Calibri"/>
                    <w:color w:val="000000"/>
                    <w:lang w:eastAsia="lt-LT"/>
                  </w:rPr>
                  <w:t>43.</w:t>
                </w:r>
              </w:p>
            </w:tc>
            <w:tc>
              <w:tcPr>
                <w:tcW w:w="748" w:type="pct"/>
                <w:vAlign w:val="center"/>
              </w:tcPr>
              <w:p w:rsidR="00AB7144" w:rsidRDefault="00456CAC">
                <w:pPr>
                  <w:tabs>
                    <w:tab w:val="right" w:pos="9808"/>
                  </w:tabs>
                  <w:rPr>
                    <w:color w:val="000000"/>
                    <w:szCs w:val="24"/>
                  </w:rPr>
                </w:pPr>
                <w:r>
                  <w:rPr>
                    <w:color w:val="000000"/>
                    <w:szCs w:val="24"/>
                  </w:rPr>
                  <w:t>E097-AT</w:t>
                </w:r>
              </w:p>
            </w:tc>
            <w:tc>
              <w:tcPr>
                <w:tcW w:w="3821" w:type="pct"/>
                <w:vAlign w:val="center"/>
              </w:tcPr>
              <w:p w:rsidR="00AB7144" w:rsidRDefault="00456CAC">
                <w:pPr>
                  <w:rPr>
                    <w:color w:val="000000"/>
                    <w:szCs w:val="24"/>
                  </w:rPr>
                </w:pPr>
                <w:r>
                  <w:rPr>
                    <w:color w:val="000000"/>
                    <w:szCs w:val="24"/>
                  </w:rPr>
                  <w:t>Atlikti tyrimai</w:t>
                </w:r>
              </w:p>
            </w:tc>
          </w:tr>
          <w:tr w:rsidR="00AB7144" w:rsidTr="00456CAC">
            <w:trPr>
              <w:trHeight w:val="454"/>
            </w:trPr>
            <w:tc>
              <w:tcPr>
                <w:tcW w:w="431" w:type="pct"/>
                <w:vAlign w:val="center"/>
              </w:tcPr>
              <w:p w:rsidR="00AB7144" w:rsidRDefault="00456CAC">
                <w:pPr>
                  <w:rPr>
                    <w:rFonts w:eastAsia="Calibri"/>
                    <w:color w:val="000000"/>
                    <w:lang w:eastAsia="lt-LT"/>
                  </w:rPr>
                </w:pPr>
                <w:r>
                  <w:rPr>
                    <w:rFonts w:eastAsia="Calibri"/>
                    <w:color w:val="000000"/>
                    <w:lang w:eastAsia="lt-LT"/>
                  </w:rPr>
                  <w:t>44.</w:t>
                </w:r>
              </w:p>
            </w:tc>
            <w:tc>
              <w:tcPr>
                <w:tcW w:w="748" w:type="pct"/>
                <w:vAlign w:val="center"/>
              </w:tcPr>
              <w:p w:rsidR="00AB7144" w:rsidRDefault="00456CAC">
                <w:pPr>
                  <w:tabs>
                    <w:tab w:val="right" w:pos="9808"/>
                  </w:tabs>
                  <w:rPr>
                    <w:color w:val="000000"/>
                    <w:szCs w:val="24"/>
                  </w:rPr>
                </w:pPr>
                <w:r>
                  <w:rPr>
                    <w:color w:val="000000"/>
                    <w:szCs w:val="24"/>
                  </w:rPr>
                  <w:t>E010-MPN</w:t>
                </w:r>
              </w:p>
            </w:tc>
            <w:tc>
              <w:tcPr>
                <w:tcW w:w="3821" w:type="pct"/>
                <w:vAlign w:val="center"/>
              </w:tcPr>
              <w:p w:rsidR="00AB7144" w:rsidRDefault="00456CAC">
                <w:pPr>
                  <w:rPr>
                    <w:color w:val="000000"/>
                    <w:szCs w:val="24"/>
                  </w:rPr>
                </w:pPr>
                <w:proofErr w:type="spellStart"/>
                <w:r>
                  <w:rPr>
                    <w:color w:val="000000"/>
                    <w:szCs w:val="24"/>
                  </w:rPr>
                  <w:t>Negyvagimio</w:t>
                </w:r>
                <w:proofErr w:type="spellEnd"/>
                <w:r>
                  <w:rPr>
                    <w:color w:val="000000"/>
                    <w:szCs w:val="24"/>
                  </w:rPr>
                  <w:t xml:space="preserve"> / naujagimio mirties atvejo priežasčių nagrinėjimas</w:t>
                </w:r>
              </w:p>
            </w:tc>
          </w:tr>
          <w:tr w:rsidR="00AB7144" w:rsidTr="00456CAC">
            <w:trPr>
              <w:trHeight w:val="454"/>
            </w:trPr>
            <w:tc>
              <w:tcPr>
                <w:tcW w:w="431" w:type="pct"/>
                <w:vAlign w:val="center"/>
              </w:tcPr>
              <w:p w:rsidR="00AB7144" w:rsidRDefault="00456CAC">
                <w:pPr>
                  <w:rPr>
                    <w:rFonts w:eastAsia="Calibri"/>
                    <w:color w:val="000000"/>
                    <w:lang w:eastAsia="lt-LT"/>
                  </w:rPr>
                </w:pPr>
                <w:r>
                  <w:rPr>
                    <w:rFonts w:eastAsia="Calibri"/>
                    <w:color w:val="000000"/>
                    <w:lang w:eastAsia="lt-LT"/>
                  </w:rPr>
                  <w:t>45.</w:t>
                </w:r>
              </w:p>
            </w:tc>
            <w:tc>
              <w:tcPr>
                <w:tcW w:w="748" w:type="pct"/>
                <w:vAlign w:val="center"/>
              </w:tcPr>
              <w:p w:rsidR="00AB7144" w:rsidRDefault="00456CAC">
                <w:pPr>
                  <w:tabs>
                    <w:tab w:val="right" w:pos="9808"/>
                  </w:tabs>
                  <w:rPr>
                    <w:color w:val="000000"/>
                  </w:rPr>
                </w:pPr>
                <w:r>
                  <w:rPr>
                    <w:color w:val="000000"/>
                  </w:rPr>
                  <w:t>EĮNR01</w:t>
                </w:r>
              </w:p>
            </w:tc>
            <w:tc>
              <w:tcPr>
                <w:tcW w:w="3821" w:type="pct"/>
                <w:vAlign w:val="center"/>
              </w:tcPr>
              <w:p w:rsidR="00AB7144" w:rsidRDefault="00456CAC">
                <w:pPr>
                  <w:rPr>
                    <w:color w:val="000000"/>
                    <w:szCs w:val="24"/>
                  </w:rPr>
                </w:pPr>
                <w:r>
                  <w:rPr>
                    <w:szCs w:val="24"/>
                  </w:rPr>
                  <w:t>Įtariamos nepageidaujamos reakcijos pranešimas</w:t>
                </w:r>
              </w:p>
            </w:tc>
          </w:tr>
        </w:tbl>
        <w:p w:rsidR="00AB7144" w:rsidRDefault="00AB7144">
          <w:pPr>
            <w:suppressAutoHyphens/>
            <w:jc w:val="center"/>
            <w:textAlignment w:val="center"/>
            <w:rPr>
              <w:szCs w:val="24"/>
              <w:lang w:eastAsia="lt-LT"/>
            </w:rPr>
          </w:pPr>
        </w:p>
        <w:sdt>
          <w:sdtPr>
            <w:rPr>
              <w:szCs w:val="24"/>
              <w:lang w:eastAsia="lt-LT"/>
            </w:rPr>
            <w:alias w:val="pabaiga"/>
            <w:tag w:val="part_bbb83e5c074341e0af1382f1f85a908d"/>
            <w:id w:val="-1302684202"/>
            <w:lock w:val="sdtLocked"/>
            <w:placeholder>
              <w:docPart w:val="DefaultPlaceholder_-1854013440"/>
            </w:placeholder>
          </w:sdtPr>
          <w:sdtContent>
            <w:p w:rsidR="00AB7144" w:rsidRPr="00456CAC" w:rsidRDefault="00456CAC" w:rsidP="00456CAC">
              <w:pPr>
                <w:suppressAutoHyphens/>
                <w:jc w:val="center"/>
                <w:textAlignment w:val="center"/>
                <w:rPr>
                  <w:rFonts w:eastAsia="Calibri"/>
                  <w:szCs w:val="24"/>
                </w:rPr>
              </w:pPr>
              <w:r>
                <w:rPr>
                  <w:szCs w:val="24"/>
                  <w:lang w:eastAsia="lt-LT"/>
                </w:rPr>
                <w:t>________________________________</w:t>
              </w:r>
            </w:p>
          </w:sdtContent>
        </w:sdt>
      </w:sdtContent>
    </w:sdt>
    <w:sdt>
      <w:sdtPr>
        <w:alias w:val="3 pr."/>
        <w:tag w:val="part_5e40bc5b6af042c79c9ad7831b43d996"/>
        <w:id w:val="2007084361"/>
        <w:lock w:val="sdtLocked"/>
      </w:sdtPr>
      <w:sdtContent>
        <w:p w:rsidR="00456CAC" w:rsidRDefault="00456CAC">
          <w:pPr>
            <w:ind w:left="5245"/>
            <w:sectPr w:rsidR="00456CAC">
              <w:pgSz w:w="11907" w:h="16840" w:code="9"/>
              <w:pgMar w:top="1134" w:right="1134" w:bottom="1134" w:left="1701" w:header="567" w:footer="284" w:gutter="0"/>
              <w:pgNumType w:start="1"/>
              <w:cols w:space="1296"/>
              <w:titlePg/>
              <w:docGrid w:linePitch="360"/>
            </w:sectPr>
          </w:pPr>
        </w:p>
        <w:p w:rsidR="00456CAC" w:rsidRDefault="00456CAC">
          <w:pPr>
            <w:ind w:left="5245"/>
            <w:rPr>
              <w:rFonts w:eastAsia="Calibri"/>
              <w:szCs w:val="24"/>
            </w:rPr>
          </w:pPr>
          <w:r>
            <w:rPr>
              <w:rFonts w:eastAsia="Calibri"/>
              <w:szCs w:val="24"/>
            </w:rPr>
            <w:lastRenderedPageBreak/>
            <w:t xml:space="preserve">Sveikatos priežiūros įstaigų </w:t>
          </w:r>
        </w:p>
        <w:p w:rsidR="00456CAC" w:rsidRDefault="00456CAC">
          <w:pPr>
            <w:ind w:left="5245"/>
            <w:rPr>
              <w:rFonts w:eastAsia="Calibri"/>
              <w:szCs w:val="24"/>
            </w:rPr>
          </w:pPr>
          <w:r>
            <w:rPr>
              <w:rFonts w:eastAsia="Calibri"/>
              <w:szCs w:val="24"/>
            </w:rPr>
            <w:t>informacinių sistemų susiejimo su</w:t>
          </w:r>
        </w:p>
        <w:p w:rsidR="00456CAC" w:rsidRDefault="00456CAC">
          <w:pPr>
            <w:ind w:left="5245"/>
            <w:rPr>
              <w:rFonts w:eastAsia="Calibri"/>
              <w:szCs w:val="24"/>
            </w:rPr>
          </w:pPr>
          <w:r>
            <w:rPr>
              <w:rFonts w:eastAsia="Calibri"/>
              <w:szCs w:val="24"/>
            </w:rPr>
            <w:t xml:space="preserve">e. sveikatos paslaugų ir bendradarbiavimo infrastruktūra </w:t>
          </w:r>
        </w:p>
        <w:p w:rsidR="00AB7144" w:rsidRDefault="00456CAC">
          <w:pPr>
            <w:ind w:left="5245"/>
            <w:rPr>
              <w:rFonts w:eastAsia="Calibri"/>
              <w:szCs w:val="24"/>
            </w:rPr>
          </w:pPr>
          <w:r>
            <w:rPr>
              <w:rFonts w:eastAsia="Calibri"/>
              <w:szCs w:val="24"/>
            </w:rPr>
            <w:t>reikalavimų ir techninių sąlygų</w:t>
          </w:r>
        </w:p>
        <w:p w:rsidR="00AB7144" w:rsidRDefault="004C0B5E">
          <w:pPr>
            <w:ind w:left="5245"/>
            <w:rPr>
              <w:rFonts w:eastAsia="Calibri"/>
              <w:szCs w:val="24"/>
            </w:rPr>
          </w:pPr>
          <w:sdt>
            <w:sdtPr>
              <w:alias w:val="Numeris"/>
              <w:tag w:val="nr_5e40bc5b6af042c79c9ad7831b43d996"/>
              <w:id w:val="105165518"/>
              <w:lock w:val="sdtLocked"/>
            </w:sdtPr>
            <w:sdtContent>
              <w:r w:rsidR="00456CAC">
                <w:rPr>
                  <w:rFonts w:eastAsia="Calibri"/>
                  <w:szCs w:val="24"/>
                </w:rPr>
                <w:t>3</w:t>
              </w:r>
            </w:sdtContent>
          </w:sdt>
          <w:r w:rsidR="00456CAC">
            <w:rPr>
              <w:rFonts w:eastAsia="Calibri"/>
              <w:szCs w:val="24"/>
            </w:rPr>
            <w:t xml:space="preserve"> priedas</w:t>
          </w:r>
        </w:p>
        <w:p w:rsidR="00AB7144" w:rsidRDefault="00AB7144">
          <w:pPr>
            <w:ind w:left="5670"/>
            <w:rPr>
              <w:rFonts w:eastAsia="Calibri"/>
              <w:szCs w:val="24"/>
            </w:rPr>
          </w:pPr>
        </w:p>
        <w:p w:rsidR="00AB7144" w:rsidRDefault="00AB7144">
          <w:pPr>
            <w:ind w:left="5670"/>
            <w:rPr>
              <w:rFonts w:eastAsia="Calibri"/>
              <w:szCs w:val="24"/>
            </w:rPr>
          </w:pPr>
        </w:p>
        <w:p w:rsidR="00AB7144" w:rsidRDefault="004C0B5E">
          <w:pPr>
            <w:keepLines/>
            <w:suppressAutoHyphens/>
            <w:jc w:val="center"/>
            <w:textAlignment w:val="center"/>
            <w:rPr>
              <w:b/>
              <w:bCs/>
              <w:caps/>
              <w:lang w:eastAsia="lt-LT"/>
            </w:rPr>
          </w:pPr>
          <w:sdt>
            <w:sdtPr>
              <w:alias w:val="Pavadinimas"/>
              <w:tag w:val="title_5e40bc5b6af042c79c9ad7831b43d996"/>
              <w:id w:val="-13228044"/>
              <w:lock w:val="sdtLocked"/>
            </w:sdtPr>
            <w:sdtContent>
              <w:r w:rsidR="00456CAC">
                <w:rPr>
                  <w:b/>
                  <w:bCs/>
                  <w:caps/>
                  <w:lang w:eastAsia="lt-LT"/>
                </w:rPr>
                <w:t xml:space="preserve">elektroninių MEDICINOS dokumentų, naudojamų duomenų </w:t>
              </w:r>
              <w:r w:rsidR="00456CAC">
                <w:rPr>
                  <w:rFonts w:eastAsia="Calibri"/>
                  <w:b/>
                  <w:bCs/>
                </w:rPr>
                <w:t>RINKINIŲ</w:t>
              </w:r>
              <w:r w:rsidR="00456CAC">
                <w:rPr>
                  <w:rFonts w:eastAsia="Calibri"/>
                </w:rPr>
                <w:t xml:space="preserve"> </w:t>
              </w:r>
              <w:r w:rsidR="00456CAC">
                <w:rPr>
                  <w:b/>
                  <w:bCs/>
                  <w:caps/>
                  <w:lang w:eastAsia="lt-LT"/>
                </w:rPr>
                <w:t xml:space="preserve">mainams su ESPBI IS, DUOMENŲ sąrašas </w:t>
              </w:r>
            </w:sdtContent>
          </w:sdt>
        </w:p>
        <w:p w:rsidR="00AB7144" w:rsidRDefault="00AB7144">
          <w:pPr>
            <w:rPr>
              <w:rFonts w:eastAsia="Calibri"/>
              <w:szCs w:val="24"/>
            </w:rPr>
          </w:pPr>
        </w:p>
        <w:sdt>
          <w:sdtPr>
            <w:alias w:val="3 pr. 1 p."/>
            <w:tag w:val="part_8307bbf1ed2a4a3eb20229f81541b4e1"/>
            <w:id w:val="128370709"/>
            <w:lock w:val="sdtLocked"/>
          </w:sdtPr>
          <w:sdtContent>
            <w:p w:rsidR="00AB7144" w:rsidRDefault="004C0B5E">
              <w:pPr>
                <w:jc w:val="center"/>
                <w:rPr>
                  <w:b/>
                  <w:bCs/>
                  <w:lang w:eastAsia="lt-LT"/>
                </w:rPr>
              </w:pPr>
              <w:sdt>
                <w:sdtPr>
                  <w:alias w:val="Numeris"/>
                  <w:tag w:val="nr_8307bbf1ed2a4a3eb20229f81541b4e1"/>
                  <w:id w:val="14047745"/>
                  <w:lock w:val="sdtLocked"/>
                </w:sdtPr>
                <w:sdtContent>
                  <w:r w:rsidR="00456CAC">
                    <w:rPr>
                      <w:b/>
                      <w:bCs/>
                      <w:lang w:eastAsia="lt-LT"/>
                    </w:rPr>
                    <w:t>1</w:t>
                  </w:r>
                </w:sdtContent>
              </w:sdt>
              <w:r w:rsidR="00456CAC">
                <w:rPr>
                  <w:b/>
                  <w:bCs/>
                  <w:lang w:eastAsia="lt-LT"/>
                </w:rPr>
                <w:t>. BENDRIEJI DUOMENŲ RINKINIAI (taikoma nurodytiems elektroniniams medicinos dokumentams):</w:t>
              </w:r>
            </w:p>
            <w:p w:rsidR="00AB7144" w:rsidRDefault="00AB7144">
              <w:pPr>
                <w:rPr>
                  <w:b/>
                  <w:bCs/>
                  <w:lang w:eastAsia="lt-LT"/>
                </w:rPr>
              </w:pPr>
            </w:p>
            <w:sdt>
              <w:sdtPr>
                <w:alias w:val="3 pr. 1.1 pp."/>
                <w:tag w:val="part_110be39119f247f2ab5046726ac98105"/>
                <w:id w:val="1601989496"/>
                <w:lock w:val="sdtLocked"/>
              </w:sdtPr>
              <w:sdtContent>
                <w:p w:rsidR="00AB7144" w:rsidRDefault="004C0B5E">
                  <w:pPr>
                    <w:tabs>
                      <w:tab w:val="left" w:pos="1985"/>
                    </w:tabs>
                    <w:ind w:firstLine="851"/>
                    <w:rPr>
                      <w:b/>
                      <w:bCs/>
                      <w:lang w:eastAsia="lt-LT"/>
                    </w:rPr>
                  </w:pPr>
                  <w:sdt>
                    <w:sdtPr>
                      <w:alias w:val="Numeris"/>
                      <w:tag w:val="nr_110be39119f247f2ab5046726ac98105"/>
                      <w:id w:val="669220771"/>
                      <w:lock w:val="sdtLocked"/>
                    </w:sdtPr>
                    <w:sdtContent>
                      <w:r w:rsidR="00456CAC">
                        <w:rPr>
                          <w:b/>
                          <w:bCs/>
                          <w:lang w:eastAsia="lt-LT"/>
                        </w:rPr>
                        <w:t>1.1</w:t>
                      </w:r>
                    </w:sdtContent>
                  </w:sdt>
                  <w:r w:rsidR="00456CAC">
                    <w:rPr>
                      <w:b/>
                      <w:bCs/>
                      <w:lang w:eastAsia="lt-LT"/>
                    </w:rPr>
                    <w:t>. Informacija apie pacientą:</w:t>
                  </w:r>
                </w:p>
                <w:sdt>
                  <w:sdtPr>
                    <w:alias w:val="3 pr. 1.1.1 pp."/>
                    <w:tag w:val="part_f6210f6fa5ac4d28903fa0618b2a7c53"/>
                    <w:id w:val="1662661700"/>
                    <w:lock w:val="sdtLocked"/>
                  </w:sdtPr>
                  <w:sdtContent>
                    <w:p w:rsidR="00AB7144" w:rsidRDefault="004C0B5E">
                      <w:pPr>
                        <w:tabs>
                          <w:tab w:val="left" w:pos="1985"/>
                        </w:tabs>
                        <w:ind w:firstLine="851"/>
                        <w:rPr>
                          <w:lang w:eastAsia="lt-LT"/>
                        </w:rPr>
                      </w:pPr>
                      <w:sdt>
                        <w:sdtPr>
                          <w:alias w:val="Numeris"/>
                          <w:tag w:val="nr_f6210f6fa5ac4d28903fa0618b2a7c53"/>
                          <w:id w:val="-89314137"/>
                          <w:lock w:val="sdtLocked"/>
                        </w:sdtPr>
                        <w:sdtContent>
                          <w:r w:rsidR="00456CAC">
                            <w:rPr>
                              <w:lang w:eastAsia="lt-LT"/>
                            </w:rPr>
                            <w:t>1.1.1</w:t>
                          </w:r>
                        </w:sdtContent>
                      </w:sdt>
                      <w:r w:rsidR="00456CAC">
                        <w:rPr>
                          <w:lang w:eastAsia="lt-LT"/>
                        </w:rPr>
                        <w:t>. Asmens kodas.</w:t>
                      </w:r>
                    </w:p>
                  </w:sdtContent>
                </w:sdt>
                <w:sdt>
                  <w:sdtPr>
                    <w:alias w:val="3 pr. 1.1.2 pp."/>
                    <w:tag w:val="part_9dd559cc7b43464589da0111b5ae99af"/>
                    <w:id w:val="1525900328"/>
                    <w:lock w:val="sdtLocked"/>
                  </w:sdtPr>
                  <w:sdtContent>
                    <w:p w:rsidR="00AB7144" w:rsidRDefault="004C0B5E">
                      <w:pPr>
                        <w:tabs>
                          <w:tab w:val="left" w:pos="1985"/>
                        </w:tabs>
                        <w:ind w:firstLine="851"/>
                        <w:rPr>
                          <w:lang w:eastAsia="lt-LT"/>
                        </w:rPr>
                      </w:pPr>
                      <w:sdt>
                        <w:sdtPr>
                          <w:alias w:val="Numeris"/>
                          <w:tag w:val="nr_9dd559cc7b43464589da0111b5ae99af"/>
                          <w:id w:val="1961291768"/>
                          <w:lock w:val="sdtLocked"/>
                        </w:sdtPr>
                        <w:sdtContent>
                          <w:r w:rsidR="00456CAC">
                            <w:rPr>
                              <w:lang w:eastAsia="lt-LT"/>
                            </w:rPr>
                            <w:t>1.1.2</w:t>
                          </w:r>
                        </w:sdtContent>
                      </w:sdt>
                      <w:r w:rsidR="00456CAC">
                        <w:rPr>
                          <w:lang w:eastAsia="lt-LT"/>
                        </w:rPr>
                        <w:t>. Vardas (-ai).</w:t>
                      </w:r>
                    </w:p>
                  </w:sdtContent>
                </w:sdt>
                <w:sdt>
                  <w:sdtPr>
                    <w:alias w:val="3 pr. 1.1.3 pp."/>
                    <w:tag w:val="part_00f4e7ee5953403e891f30bd98f7920f"/>
                    <w:id w:val="762954739"/>
                    <w:lock w:val="sdtLocked"/>
                  </w:sdtPr>
                  <w:sdtContent>
                    <w:p w:rsidR="00AB7144" w:rsidRDefault="004C0B5E">
                      <w:pPr>
                        <w:tabs>
                          <w:tab w:val="left" w:pos="1985"/>
                        </w:tabs>
                        <w:ind w:firstLine="851"/>
                        <w:rPr>
                          <w:lang w:eastAsia="lt-LT"/>
                        </w:rPr>
                      </w:pPr>
                      <w:sdt>
                        <w:sdtPr>
                          <w:alias w:val="Numeris"/>
                          <w:tag w:val="nr_00f4e7ee5953403e891f30bd98f7920f"/>
                          <w:id w:val="-1377074771"/>
                          <w:lock w:val="sdtLocked"/>
                        </w:sdtPr>
                        <w:sdtContent>
                          <w:r w:rsidR="00456CAC">
                            <w:rPr>
                              <w:lang w:eastAsia="lt-LT"/>
                            </w:rPr>
                            <w:t>1.1.3</w:t>
                          </w:r>
                        </w:sdtContent>
                      </w:sdt>
                      <w:r w:rsidR="00456CAC">
                        <w:rPr>
                          <w:lang w:eastAsia="lt-LT"/>
                        </w:rPr>
                        <w:t>. Pavardė (-ės).</w:t>
                      </w:r>
                    </w:p>
                  </w:sdtContent>
                </w:sdt>
                <w:sdt>
                  <w:sdtPr>
                    <w:alias w:val="3 pr. 1.1.4 pp."/>
                    <w:tag w:val="part_532cdf232fd946e88ffbe41696838161"/>
                    <w:id w:val="-2037027971"/>
                    <w:lock w:val="sdtLocked"/>
                  </w:sdtPr>
                  <w:sdtContent>
                    <w:p w:rsidR="00AB7144" w:rsidRDefault="004C0B5E">
                      <w:pPr>
                        <w:tabs>
                          <w:tab w:val="left" w:pos="1985"/>
                        </w:tabs>
                        <w:ind w:firstLine="851"/>
                        <w:rPr>
                          <w:lang w:eastAsia="lt-LT"/>
                        </w:rPr>
                      </w:pPr>
                      <w:sdt>
                        <w:sdtPr>
                          <w:alias w:val="Numeris"/>
                          <w:tag w:val="nr_532cdf232fd946e88ffbe41696838161"/>
                          <w:id w:val="-1406374392"/>
                          <w:lock w:val="sdtLocked"/>
                        </w:sdtPr>
                        <w:sdtContent>
                          <w:r w:rsidR="00456CAC">
                            <w:rPr>
                              <w:lang w:eastAsia="lt-LT"/>
                            </w:rPr>
                            <w:t>1.1.4</w:t>
                          </w:r>
                        </w:sdtContent>
                      </w:sdt>
                      <w:r w:rsidR="00456CAC">
                        <w:rPr>
                          <w:lang w:eastAsia="lt-LT"/>
                        </w:rPr>
                        <w:t>. Gimimo data.</w:t>
                      </w:r>
                    </w:p>
                  </w:sdtContent>
                </w:sdt>
                <w:sdt>
                  <w:sdtPr>
                    <w:alias w:val="3 pr. 1.1.5 pp."/>
                    <w:tag w:val="part_895c3bb9772c45de93084bd1ace8c545"/>
                    <w:id w:val="-1857961733"/>
                    <w:lock w:val="sdtLocked"/>
                  </w:sdtPr>
                  <w:sdtContent>
                    <w:p w:rsidR="00AB7144" w:rsidRDefault="004C0B5E">
                      <w:pPr>
                        <w:tabs>
                          <w:tab w:val="left" w:pos="1985"/>
                        </w:tabs>
                        <w:ind w:firstLine="851"/>
                        <w:rPr>
                          <w:lang w:eastAsia="lt-LT"/>
                        </w:rPr>
                      </w:pPr>
                      <w:sdt>
                        <w:sdtPr>
                          <w:alias w:val="Numeris"/>
                          <w:tag w:val="nr_895c3bb9772c45de93084bd1ace8c545"/>
                          <w:id w:val="-403528520"/>
                          <w:lock w:val="sdtLocked"/>
                        </w:sdtPr>
                        <w:sdtContent>
                          <w:r w:rsidR="00456CAC">
                            <w:rPr>
                              <w:lang w:eastAsia="lt-LT"/>
                            </w:rPr>
                            <w:t>1.1.5</w:t>
                          </w:r>
                        </w:sdtContent>
                      </w:sdt>
                      <w:r w:rsidR="00456CAC">
                        <w:rPr>
                          <w:lang w:eastAsia="lt-LT"/>
                        </w:rPr>
                        <w:t>. Amžius.</w:t>
                      </w:r>
                    </w:p>
                  </w:sdtContent>
                </w:sdt>
                <w:sdt>
                  <w:sdtPr>
                    <w:alias w:val="3 pr. 1.1.6 pp."/>
                    <w:tag w:val="part_0f24d280019d43828d6f71b2f24cdb75"/>
                    <w:id w:val="-306314448"/>
                    <w:lock w:val="sdtLocked"/>
                  </w:sdtPr>
                  <w:sdtContent>
                    <w:p w:rsidR="00AB7144" w:rsidRDefault="004C0B5E">
                      <w:pPr>
                        <w:tabs>
                          <w:tab w:val="left" w:pos="1985"/>
                        </w:tabs>
                        <w:ind w:firstLine="851"/>
                        <w:rPr>
                          <w:lang w:eastAsia="lt-LT"/>
                        </w:rPr>
                      </w:pPr>
                      <w:sdt>
                        <w:sdtPr>
                          <w:alias w:val="Numeris"/>
                          <w:tag w:val="nr_0f24d280019d43828d6f71b2f24cdb75"/>
                          <w:id w:val="-877468774"/>
                          <w:lock w:val="sdtLocked"/>
                        </w:sdtPr>
                        <w:sdtContent>
                          <w:r w:rsidR="00456CAC">
                            <w:rPr>
                              <w:lang w:eastAsia="lt-LT"/>
                            </w:rPr>
                            <w:t>1.1.6</w:t>
                          </w:r>
                        </w:sdtContent>
                      </w:sdt>
                      <w:r w:rsidR="00456CAC">
                        <w:rPr>
                          <w:lang w:eastAsia="lt-LT"/>
                        </w:rPr>
                        <w:t>. Lytis.</w:t>
                      </w:r>
                    </w:p>
                  </w:sdtContent>
                </w:sdt>
                <w:sdt>
                  <w:sdtPr>
                    <w:alias w:val="3 pr. 1.1.7 pp."/>
                    <w:tag w:val="part_4a043230443d4254be21a6661eb0a8b5"/>
                    <w:id w:val="-640266121"/>
                    <w:lock w:val="sdtLocked"/>
                  </w:sdtPr>
                  <w:sdtContent>
                    <w:p w:rsidR="00AB7144" w:rsidRDefault="004C0B5E">
                      <w:pPr>
                        <w:tabs>
                          <w:tab w:val="left" w:pos="1985"/>
                        </w:tabs>
                        <w:ind w:firstLine="851"/>
                        <w:rPr>
                          <w:lang w:eastAsia="lt-LT"/>
                        </w:rPr>
                      </w:pPr>
                      <w:sdt>
                        <w:sdtPr>
                          <w:alias w:val="Numeris"/>
                          <w:tag w:val="nr_4a043230443d4254be21a6661eb0a8b5"/>
                          <w:id w:val="-2023611963"/>
                          <w:lock w:val="sdtLocked"/>
                        </w:sdtPr>
                        <w:sdtContent>
                          <w:r w:rsidR="00456CAC">
                            <w:rPr>
                              <w:lang w:eastAsia="lt-LT"/>
                            </w:rPr>
                            <w:t>1.1.7</w:t>
                          </w:r>
                        </w:sdtContent>
                      </w:sdt>
                      <w:r w:rsidR="00456CAC">
                        <w:rPr>
                          <w:lang w:eastAsia="lt-LT"/>
                        </w:rPr>
                        <w:t>. Gyvenamosios vietos adresas.</w:t>
                      </w:r>
                    </w:p>
                  </w:sdtContent>
                </w:sdt>
                <w:sdt>
                  <w:sdtPr>
                    <w:alias w:val="3 pr. 1.1.8 pp."/>
                    <w:tag w:val="part_bc736c16943b4c7195715d9a6ef76f16"/>
                    <w:id w:val="925696727"/>
                    <w:lock w:val="sdtLocked"/>
                  </w:sdtPr>
                  <w:sdtContent>
                    <w:p w:rsidR="00AB7144" w:rsidRDefault="004C0B5E">
                      <w:pPr>
                        <w:tabs>
                          <w:tab w:val="left" w:pos="1985"/>
                        </w:tabs>
                        <w:ind w:firstLine="851"/>
                        <w:rPr>
                          <w:lang w:eastAsia="lt-LT"/>
                        </w:rPr>
                      </w:pPr>
                      <w:sdt>
                        <w:sdtPr>
                          <w:alias w:val="Numeris"/>
                          <w:tag w:val="nr_bc736c16943b4c7195715d9a6ef76f16"/>
                          <w:id w:val="1248158784"/>
                          <w:lock w:val="sdtLocked"/>
                        </w:sdtPr>
                        <w:sdtContent>
                          <w:r w:rsidR="00456CAC">
                            <w:rPr>
                              <w:lang w:eastAsia="lt-LT"/>
                            </w:rPr>
                            <w:t>1.1.8</w:t>
                          </w:r>
                        </w:sdtContent>
                      </w:sdt>
                      <w:r w:rsidR="00456CAC">
                        <w:rPr>
                          <w:lang w:eastAsia="lt-LT"/>
                        </w:rPr>
                        <w:t>. Paciento ESI numeris.</w:t>
                      </w:r>
                    </w:p>
                  </w:sdtContent>
                </w:sdt>
                <w:sdt>
                  <w:sdtPr>
                    <w:alias w:val="3 pr. 1.1.9 pp."/>
                    <w:tag w:val="part_aefe63cdf76449f081f6c81aa43ea672"/>
                    <w:id w:val="59993496"/>
                    <w:lock w:val="sdtLocked"/>
                  </w:sdtPr>
                  <w:sdtContent>
                    <w:p w:rsidR="00AB7144" w:rsidRDefault="004C0B5E">
                      <w:pPr>
                        <w:tabs>
                          <w:tab w:val="left" w:pos="1985"/>
                        </w:tabs>
                        <w:ind w:firstLine="851"/>
                        <w:rPr>
                          <w:lang w:eastAsia="lt-LT"/>
                        </w:rPr>
                      </w:pPr>
                      <w:sdt>
                        <w:sdtPr>
                          <w:alias w:val="Numeris"/>
                          <w:tag w:val="nr_aefe63cdf76449f081f6c81aa43ea672"/>
                          <w:id w:val="1136299794"/>
                          <w:lock w:val="sdtLocked"/>
                        </w:sdtPr>
                        <w:sdtContent>
                          <w:r w:rsidR="00456CAC">
                            <w:rPr>
                              <w:lang w:eastAsia="lt-LT"/>
                            </w:rPr>
                            <w:t>1.1.9</w:t>
                          </w:r>
                        </w:sdtContent>
                      </w:sdt>
                      <w:r w:rsidR="00456CAC">
                        <w:rPr>
                          <w:lang w:eastAsia="lt-LT"/>
                        </w:rPr>
                        <w:t>. Telefonas (-ai).</w:t>
                      </w:r>
                    </w:p>
                  </w:sdtContent>
                </w:sdt>
                <w:sdt>
                  <w:sdtPr>
                    <w:alias w:val="3 pr. 1.1.10 pp."/>
                    <w:tag w:val="part_bc17f770fd1947c2a3c42db004717407"/>
                    <w:id w:val="790862918"/>
                    <w:lock w:val="sdtLocked"/>
                  </w:sdtPr>
                  <w:sdtContent>
                    <w:p w:rsidR="00AB7144" w:rsidRDefault="004C0B5E">
                      <w:pPr>
                        <w:tabs>
                          <w:tab w:val="left" w:pos="1985"/>
                        </w:tabs>
                        <w:ind w:firstLine="851"/>
                        <w:rPr>
                          <w:szCs w:val="24"/>
                        </w:rPr>
                      </w:pPr>
                      <w:sdt>
                        <w:sdtPr>
                          <w:alias w:val="Numeris"/>
                          <w:tag w:val="nr_bc17f770fd1947c2a3c42db004717407"/>
                          <w:id w:val="-890104040"/>
                          <w:lock w:val="sdtLocked"/>
                        </w:sdtPr>
                        <w:sdtContent>
                          <w:r w:rsidR="00456CAC">
                            <w:rPr>
                              <w:lang w:eastAsia="lt-LT"/>
                            </w:rPr>
                            <w:t>1.1.10</w:t>
                          </w:r>
                        </w:sdtContent>
                      </w:sdt>
                      <w:r w:rsidR="00456CAC">
                        <w:rPr>
                          <w:lang w:eastAsia="lt-LT"/>
                        </w:rPr>
                        <w:t>. El. pašto adresas.</w:t>
                      </w:r>
                      <w:r w:rsidR="00456CAC">
                        <w:rPr>
                          <w:szCs w:val="24"/>
                        </w:rPr>
                        <w:t xml:space="preserve"> </w:t>
                      </w:r>
                    </w:p>
                  </w:sdtContent>
                </w:sdt>
                <w:sdt>
                  <w:sdtPr>
                    <w:alias w:val="3 pr. 1.1.11 pp."/>
                    <w:tag w:val="part_810d1b47521643fd8256245896df852b"/>
                    <w:id w:val="1553958335"/>
                    <w:lock w:val="sdtLocked"/>
                  </w:sdtPr>
                  <w:sdtContent>
                    <w:p w:rsidR="00AB7144" w:rsidRDefault="004C0B5E">
                      <w:pPr>
                        <w:tabs>
                          <w:tab w:val="left" w:pos="1985"/>
                        </w:tabs>
                        <w:ind w:firstLine="851"/>
                        <w:rPr>
                          <w:color w:val="000000"/>
                        </w:rPr>
                      </w:pPr>
                      <w:sdt>
                        <w:sdtPr>
                          <w:alias w:val="Numeris"/>
                          <w:tag w:val="nr_810d1b47521643fd8256245896df852b"/>
                          <w:id w:val="-2064321421"/>
                          <w:lock w:val="sdtLocked"/>
                        </w:sdtPr>
                        <w:sdtContent>
                          <w:r w:rsidR="00456CAC">
                            <w:rPr>
                              <w:color w:val="000000"/>
                            </w:rPr>
                            <w:t>1.1.11</w:t>
                          </w:r>
                        </w:sdtContent>
                      </w:sdt>
                      <w:r w:rsidR="00456CAC">
                        <w:rPr>
                          <w:color w:val="000000"/>
                        </w:rPr>
                        <w:t>. Kitas paciento indentifikavimo kodas.</w:t>
                      </w:r>
                    </w:p>
                    <w:p w:rsidR="00AB7144" w:rsidRDefault="004C0B5E">
                      <w:pPr>
                        <w:tabs>
                          <w:tab w:val="left" w:pos="1985"/>
                        </w:tabs>
                        <w:ind w:firstLine="851"/>
                        <w:rPr>
                          <w:b/>
                          <w:bCs/>
                          <w:lang w:eastAsia="lt-LT"/>
                        </w:rPr>
                      </w:pPr>
                    </w:p>
                  </w:sdtContent>
                </w:sdt>
              </w:sdtContent>
            </w:sdt>
            <w:sdt>
              <w:sdtPr>
                <w:alias w:val="3 pr. 1.2 pp."/>
                <w:tag w:val="part_930decc213fd44babde21941d65a9881"/>
                <w:id w:val="-734857676"/>
                <w:lock w:val="sdtLocked"/>
              </w:sdtPr>
              <w:sdtContent>
                <w:p w:rsidR="00AB7144" w:rsidRDefault="004C0B5E">
                  <w:pPr>
                    <w:tabs>
                      <w:tab w:val="left" w:pos="1985"/>
                    </w:tabs>
                    <w:ind w:firstLine="851"/>
                    <w:rPr>
                      <w:b/>
                      <w:bCs/>
                      <w:lang w:eastAsia="lt-LT"/>
                    </w:rPr>
                  </w:pPr>
                  <w:sdt>
                    <w:sdtPr>
                      <w:alias w:val="Numeris"/>
                      <w:tag w:val="nr_930decc213fd44babde21941d65a9881"/>
                      <w:id w:val="1025908848"/>
                      <w:lock w:val="sdtLocked"/>
                    </w:sdtPr>
                    <w:sdtContent>
                      <w:r w:rsidR="00456CAC">
                        <w:rPr>
                          <w:b/>
                          <w:bCs/>
                          <w:lang w:eastAsia="lt-LT"/>
                        </w:rPr>
                        <w:t>1.2</w:t>
                      </w:r>
                    </w:sdtContent>
                  </w:sdt>
                  <w:r w:rsidR="00456CAC">
                    <w:rPr>
                      <w:b/>
                      <w:bCs/>
                      <w:lang w:eastAsia="lt-LT"/>
                    </w:rPr>
                    <w:t xml:space="preserve">. Informacija apie asmens sveikatos priežiūros paslaugas teikiančią ASPĮ ir sveikatos priežiūros specialistą: </w:t>
                  </w:r>
                </w:p>
                <w:sdt>
                  <w:sdtPr>
                    <w:alias w:val="3 pr. 1.2.1 pp."/>
                    <w:tag w:val="part_eee8a736345a4bb5819096cee3570fa6"/>
                    <w:id w:val="-971442105"/>
                    <w:lock w:val="sdtLocked"/>
                  </w:sdtPr>
                  <w:sdtContent>
                    <w:p w:rsidR="00AB7144" w:rsidRDefault="004C0B5E">
                      <w:pPr>
                        <w:tabs>
                          <w:tab w:val="left" w:pos="1985"/>
                        </w:tabs>
                        <w:ind w:firstLine="851"/>
                        <w:rPr>
                          <w:lang w:eastAsia="lt-LT"/>
                        </w:rPr>
                      </w:pPr>
                      <w:sdt>
                        <w:sdtPr>
                          <w:alias w:val="Numeris"/>
                          <w:tag w:val="nr_eee8a736345a4bb5819096cee3570fa6"/>
                          <w:id w:val="-1341159491"/>
                          <w:lock w:val="sdtLocked"/>
                        </w:sdtPr>
                        <w:sdtContent>
                          <w:r w:rsidR="00456CAC">
                            <w:rPr>
                              <w:lang w:eastAsia="lt-LT"/>
                            </w:rPr>
                            <w:t>1.2.1</w:t>
                          </w:r>
                        </w:sdtContent>
                      </w:sdt>
                      <w:r w:rsidR="00456CAC">
                        <w:rPr>
                          <w:lang w:eastAsia="lt-LT"/>
                        </w:rPr>
                        <w:t>. ASPĮ pavadinimas.</w:t>
                      </w:r>
                    </w:p>
                  </w:sdtContent>
                </w:sdt>
                <w:sdt>
                  <w:sdtPr>
                    <w:alias w:val="3 pr. 1.2.2 pp."/>
                    <w:tag w:val="part_7778e2a3a22945c88bc9009220d4c80e"/>
                    <w:id w:val="-707569777"/>
                    <w:lock w:val="sdtLocked"/>
                  </w:sdtPr>
                  <w:sdtContent>
                    <w:p w:rsidR="00AB7144" w:rsidRDefault="004C0B5E">
                      <w:pPr>
                        <w:tabs>
                          <w:tab w:val="left" w:pos="1985"/>
                        </w:tabs>
                        <w:ind w:firstLine="851"/>
                        <w:rPr>
                          <w:lang w:eastAsia="lt-LT"/>
                        </w:rPr>
                      </w:pPr>
                      <w:sdt>
                        <w:sdtPr>
                          <w:alias w:val="Numeris"/>
                          <w:tag w:val="nr_7778e2a3a22945c88bc9009220d4c80e"/>
                          <w:id w:val="954595450"/>
                          <w:lock w:val="sdtLocked"/>
                        </w:sdtPr>
                        <w:sdtContent>
                          <w:r w:rsidR="00456CAC">
                            <w:rPr>
                              <w:lang w:eastAsia="lt-LT"/>
                            </w:rPr>
                            <w:t>1.2.2</w:t>
                          </w:r>
                        </w:sdtContent>
                      </w:sdt>
                      <w:r w:rsidR="00456CAC">
                        <w:rPr>
                          <w:lang w:eastAsia="lt-LT"/>
                        </w:rPr>
                        <w:t xml:space="preserve">. ASPĮ juridinio asmens kodas (toliau </w:t>
                      </w:r>
                      <w:r w:rsidR="00456CAC">
                        <w:rPr>
                          <w:rFonts w:eastAsia="Calibri"/>
                          <w:color w:val="000000"/>
                          <w:szCs w:val="22"/>
                        </w:rPr>
                        <w:t>–</w:t>
                      </w:r>
                      <w:r w:rsidR="00456CAC">
                        <w:rPr>
                          <w:lang w:eastAsia="lt-LT"/>
                        </w:rPr>
                        <w:t xml:space="preserve"> JA kodas).</w:t>
                      </w:r>
                    </w:p>
                  </w:sdtContent>
                </w:sdt>
                <w:sdt>
                  <w:sdtPr>
                    <w:alias w:val="3 pr. 1.2.3 pp."/>
                    <w:tag w:val="part_f1338b83f1824c88bb8142843d6930f4"/>
                    <w:id w:val="-1125000231"/>
                    <w:lock w:val="sdtLocked"/>
                  </w:sdtPr>
                  <w:sdtContent>
                    <w:p w:rsidR="00AB7144" w:rsidRDefault="004C0B5E">
                      <w:pPr>
                        <w:tabs>
                          <w:tab w:val="left" w:pos="1985"/>
                        </w:tabs>
                        <w:ind w:firstLine="851"/>
                        <w:jc w:val="both"/>
                        <w:rPr>
                          <w:lang w:eastAsia="lt-LT"/>
                        </w:rPr>
                      </w:pPr>
                      <w:sdt>
                        <w:sdtPr>
                          <w:alias w:val="Numeris"/>
                          <w:tag w:val="nr_f1338b83f1824c88bb8142843d6930f4"/>
                          <w:id w:val="1911118541"/>
                          <w:lock w:val="sdtLocked"/>
                        </w:sdtPr>
                        <w:sdtContent>
                          <w:r w:rsidR="00456CAC">
                            <w:rPr>
                              <w:lang w:eastAsia="lt-LT"/>
                            </w:rPr>
                            <w:t>1.2.3</w:t>
                          </w:r>
                        </w:sdtContent>
                      </w:sdt>
                      <w:r w:rsidR="00456CAC">
                        <w:rPr>
                          <w:lang w:eastAsia="lt-LT"/>
                        </w:rPr>
                        <w:t>. ASPĮ suteiktas Privalomojo sveikatos draudimo informacinės sistemos „</w:t>
                      </w:r>
                      <w:proofErr w:type="spellStart"/>
                      <w:r w:rsidR="00456CAC">
                        <w:rPr>
                          <w:lang w:eastAsia="lt-LT"/>
                        </w:rPr>
                        <w:t>Sveidra</w:t>
                      </w:r>
                      <w:proofErr w:type="spellEnd"/>
                      <w:r w:rsidR="00456CAC">
                        <w:rPr>
                          <w:lang w:eastAsia="lt-LT"/>
                        </w:rPr>
                        <w:t xml:space="preserve">“ numeris (toliau – </w:t>
                      </w:r>
                      <w:proofErr w:type="spellStart"/>
                      <w:r w:rsidR="00456CAC">
                        <w:rPr>
                          <w:lang w:eastAsia="lt-LT"/>
                        </w:rPr>
                        <w:t>Sveidra</w:t>
                      </w:r>
                      <w:proofErr w:type="spellEnd"/>
                      <w:r w:rsidR="00456CAC">
                        <w:rPr>
                          <w:lang w:eastAsia="lt-LT"/>
                        </w:rPr>
                        <w:t xml:space="preserve"> ID).</w:t>
                      </w:r>
                    </w:p>
                  </w:sdtContent>
                </w:sdt>
                <w:sdt>
                  <w:sdtPr>
                    <w:alias w:val="3 pr. 1.2.4 pp."/>
                    <w:tag w:val="part_6a0cdd37664a49dda0bb00aca0094b3d"/>
                    <w:id w:val="1405263128"/>
                    <w:lock w:val="sdtLocked"/>
                  </w:sdtPr>
                  <w:sdtContent>
                    <w:p w:rsidR="00AB7144" w:rsidRDefault="004C0B5E">
                      <w:pPr>
                        <w:tabs>
                          <w:tab w:val="left" w:pos="1985"/>
                        </w:tabs>
                        <w:ind w:firstLine="851"/>
                        <w:rPr>
                          <w:lang w:eastAsia="lt-LT"/>
                        </w:rPr>
                      </w:pPr>
                      <w:sdt>
                        <w:sdtPr>
                          <w:alias w:val="Numeris"/>
                          <w:tag w:val="nr_6a0cdd37664a49dda0bb00aca0094b3d"/>
                          <w:id w:val="-1870827505"/>
                          <w:lock w:val="sdtLocked"/>
                        </w:sdtPr>
                        <w:sdtContent>
                          <w:r w:rsidR="00456CAC">
                            <w:rPr>
                              <w:lang w:eastAsia="lt-LT"/>
                            </w:rPr>
                            <w:t>1.2.4</w:t>
                          </w:r>
                        </w:sdtContent>
                      </w:sdt>
                      <w:r w:rsidR="00456CAC">
                        <w:rPr>
                          <w:lang w:eastAsia="lt-LT"/>
                        </w:rPr>
                        <w:t>. ASPĮ adresas.</w:t>
                      </w:r>
                    </w:p>
                  </w:sdtContent>
                </w:sdt>
                <w:sdt>
                  <w:sdtPr>
                    <w:alias w:val="3 pr. 1.2.5 pp."/>
                    <w:tag w:val="part_023ebe55738f4613b7d87ba189ee6af7"/>
                    <w:id w:val="1618713696"/>
                    <w:lock w:val="sdtLocked"/>
                  </w:sdtPr>
                  <w:sdtContent>
                    <w:p w:rsidR="00AB7144" w:rsidRDefault="004C0B5E">
                      <w:pPr>
                        <w:tabs>
                          <w:tab w:val="left" w:pos="1985"/>
                        </w:tabs>
                        <w:ind w:firstLine="851"/>
                        <w:rPr>
                          <w:lang w:eastAsia="lt-LT"/>
                        </w:rPr>
                      </w:pPr>
                      <w:sdt>
                        <w:sdtPr>
                          <w:alias w:val="Numeris"/>
                          <w:tag w:val="nr_023ebe55738f4613b7d87ba189ee6af7"/>
                          <w:id w:val="-269093993"/>
                          <w:lock w:val="sdtLocked"/>
                        </w:sdtPr>
                        <w:sdtContent>
                          <w:r w:rsidR="00456CAC">
                            <w:rPr>
                              <w:lang w:eastAsia="lt-LT"/>
                            </w:rPr>
                            <w:t>1.2.5</w:t>
                          </w:r>
                        </w:sdtContent>
                      </w:sdt>
                      <w:r w:rsidR="00456CAC">
                        <w:rPr>
                          <w:lang w:eastAsia="lt-LT"/>
                        </w:rPr>
                        <w:t>. ASPĮ telefono numeris.</w:t>
                      </w:r>
                    </w:p>
                  </w:sdtContent>
                </w:sdt>
                <w:sdt>
                  <w:sdtPr>
                    <w:alias w:val="3 pr. 1.2.6 pp."/>
                    <w:tag w:val="part_4272f43332b14ad689ea56e5e6cd3457"/>
                    <w:id w:val="-432778"/>
                    <w:lock w:val="sdtLocked"/>
                  </w:sdtPr>
                  <w:sdtContent>
                    <w:p w:rsidR="00AB7144" w:rsidRDefault="004C0B5E">
                      <w:pPr>
                        <w:tabs>
                          <w:tab w:val="left" w:pos="1985"/>
                        </w:tabs>
                        <w:ind w:firstLine="851"/>
                        <w:rPr>
                          <w:lang w:eastAsia="lt-LT"/>
                        </w:rPr>
                      </w:pPr>
                      <w:sdt>
                        <w:sdtPr>
                          <w:alias w:val="Numeris"/>
                          <w:tag w:val="nr_4272f43332b14ad689ea56e5e6cd3457"/>
                          <w:id w:val="2099827662"/>
                          <w:lock w:val="sdtLocked"/>
                        </w:sdtPr>
                        <w:sdtContent>
                          <w:r w:rsidR="00456CAC">
                            <w:rPr>
                              <w:lang w:eastAsia="lt-LT"/>
                            </w:rPr>
                            <w:t>1.2.6</w:t>
                          </w:r>
                        </w:sdtContent>
                      </w:sdt>
                      <w:r w:rsidR="00456CAC">
                        <w:rPr>
                          <w:lang w:eastAsia="lt-LT"/>
                        </w:rPr>
                        <w:t>. ASPĮ elektorinio pašto adresas.</w:t>
                      </w:r>
                    </w:p>
                  </w:sdtContent>
                </w:sdt>
                <w:sdt>
                  <w:sdtPr>
                    <w:alias w:val="3 pr. 1.2.7 pp."/>
                    <w:tag w:val="part_ae706a324ed54955bea62f5a031707c7"/>
                    <w:id w:val="938032517"/>
                    <w:lock w:val="sdtLocked"/>
                  </w:sdtPr>
                  <w:sdtContent>
                    <w:p w:rsidR="00AB7144" w:rsidRDefault="004C0B5E">
                      <w:pPr>
                        <w:tabs>
                          <w:tab w:val="left" w:pos="1985"/>
                        </w:tabs>
                        <w:ind w:firstLine="851"/>
                        <w:rPr>
                          <w:lang w:eastAsia="lt-LT"/>
                        </w:rPr>
                      </w:pPr>
                      <w:sdt>
                        <w:sdtPr>
                          <w:alias w:val="Numeris"/>
                          <w:tag w:val="nr_ae706a324ed54955bea62f5a031707c7"/>
                          <w:id w:val="-1379776354"/>
                          <w:lock w:val="sdtLocked"/>
                        </w:sdtPr>
                        <w:sdtContent>
                          <w:r w:rsidR="00456CAC">
                            <w:rPr>
                              <w:lang w:eastAsia="lt-LT"/>
                            </w:rPr>
                            <w:t>1.2.7</w:t>
                          </w:r>
                        </w:sdtContent>
                      </w:sdt>
                      <w:r w:rsidR="00456CAC">
                        <w:rPr>
                          <w:lang w:eastAsia="lt-LT"/>
                        </w:rPr>
                        <w:t>. Sveikatos priežiūros specialisto vardas, pavardė.</w:t>
                      </w:r>
                    </w:p>
                  </w:sdtContent>
                </w:sdt>
                <w:sdt>
                  <w:sdtPr>
                    <w:alias w:val="3 pr. 1.2.8 pp."/>
                    <w:tag w:val="part_5f23ab33ce394a1295c02f7104d2bd19"/>
                    <w:id w:val="1717314884"/>
                    <w:lock w:val="sdtLocked"/>
                  </w:sdtPr>
                  <w:sdtContent>
                    <w:p w:rsidR="00AB7144" w:rsidRDefault="004C0B5E">
                      <w:pPr>
                        <w:tabs>
                          <w:tab w:val="left" w:pos="1985"/>
                        </w:tabs>
                        <w:ind w:firstLine="851"/>
                        <w:rPr>
                          <w:lang w:eastAsia="lt-LT"/>
                        </w:rPr>
                      </w:pPr>
                      <w:sdt>
                        <w:sdtPr>
                          <w:alias w:val="Numeris"/>
                          <w:tag w:val="nr_5f23ab33ce394a1295c02f7104d2bd19"/>
                          <w:id w:val="1534074042"/>
                          <w:lock w:val="sdtLocked"/>
                        </w:sdtPr>
                        <w:sdtContent>
                          <w:r w:rsidR="00456CAC">
                            <w:rPr>
                              <w:lang w:eastAsia="lt-LT"/>
                            </w:rPr>
                            <w:t>1.2.8</w:t>
                          </w:r>
                        </w:sdtContent>
                      </w:sdt>
                      <w:r w:rsidR="00456CAC">
                        <w:rPr>
                          <w:lang w:eastAsia="lt-LT"/>
                        </w:rPr>
                        <w:t>. Sveikatos priežiūros specialisto spaudo numeris.</w:t>
                      </w:r>
                    </w:p>
                  </w:sdtContent>
                </w:sdt>
                <w:sdt>
                  <w:sdtPr>
                    <w:alias w:val="3 pr. 1.2.9 pp."/>
                    <w:tag w:val="part_c2394445fdf74ace9b7087eb89d9ed7b"/>
                    <w:id w:val="1490594281"/>
                    <w:lock w:val="sdtLocked"/>
                  </w:sdtPr>
                  <w:sdtContent>
                    <w:p w:rsidR="00AB7144" w:rsidRDefault="004C0B5E">
                      <w:pPr>
                        <w:tabs>
                          <w:tab w:val="left" w:pos="1985"/>
                        </w:tabs>
                        <w:ind w:firstLine="851"/>
                        <w:rPr>
                          <w:lang w:eastAsia="lt-LT"/>
                        </w:rPr>
                      </w:pPr>
                      <w:sdt>
                        <w:sdtPr>
                          <w:alias w:val="Numeris"/>
                          <w:tag w:val="nr_c2394445fdf74ace9b7087eb89d9ed7b"/>
                          <w:id w:val="39711125"/>
                          <w:lock w:val="sdtLocked"/>
                        </w:sdtPr>
                        <w:sdtContent>
                          <w:r w:rsidR="00456CAC">
                            <w:rPr>
                              <w:lang w:eastAsia="lt-LT"/>
                            </w:rPr>
                            <w:t>1.2.9</w:t>
                          </w:r>
                        </w:sdtContent>
                      </w:sdt>
                      <w:r w:rsidR="00456CAC">
                        <w:rPr>
                          <w:lang w:eastAsia="lt-LT"/>
                        </w:rPr>
                        <w:t>. Sveikatos priežiūros specialisto profesinė kvalifikacija.</w:t>
                      </w:r>
                    </w:p>
                  </w:sdtContent>
                </w:sdt>
                <w:sdt>
                  <w:sdtPr>
                    <w:alias w:val="3 pr. 1.2.10 pp."/>
                    <w:tag w:val="part_c8ed1380f6454acfb03cf955b170e5d8"/>
                    <w:id w:val="1325862206"/>
                    <w:lock w:val="sdtLocked"/>
                  </w:sdtPr>
                  <w:sdtContent>
                    <w:p w:rsidR="00AB7144" w:rsidRDefault="004C0B5E">
                      <w:pPr>
                        <w:tabs>
                          <w:tab w:val="left" w:pos="1985"/>
                        </w:tabs>
                        <w:ind w:firstLine="851"/>
                        <w:rPr>
                          <w:lang w:eastAsia="lt-LT"/>
                        </w:rPr>
                      </w:pPr>
                      <w:sdt>
                        <w:sdtPr>
                          <w:alias w:val="Numeris"/>
                          <w:tag w:val="nr_c8ed1380f6454acfb03cf955b170e5d8"/>
                          <w:id w:val="-1437744997"/>
                          <w:lock w:val="sdtLocked"/>
                        </w:sdtPr>
                        <w:sdtContent>
                          <w:r w:rsidR="00456CAC">
                            <w:rPr>
                              <w:lang w:eastAsia="lt-LT"/>
                            </w:rPr>
                            <w:t>1.2.10</w:t>
                          </w:r>
                        </w:sdtContent>
                      </w:sdt>
                      <w:r w:rsidR="00456CAC">
                        <w:rPr>
                          <w:lang w:eastAsia="lt-LT"/>
                        </w:rPr>
                        <w:t>. Sveikatos priežiūros specialisto telefono numeris.</w:t>
                      </w:r>
                    </w:p>
                  </w:sdtContent>
                </w:sdt>
                <w:sdt>
                  <w:sdtPr>
                    <w:alias w:val="3 pr. 1.2.11 pp."/>
                    <w:tag w:val="part_4c027dfa4f9244a48da38d78cb16c7c1"/>
                    <w:id w:val="1790784102"/>
                    <w:lock w:val="sdtLocked"/>
                  </w:sdtPr>
                  <w:sdtContent>
                    <w:p w:rsidR="00AB7144" w:rsidRDefault="004C0B5E">
                      <w:pPr>
                        <w:tabs>
                          <w:tab w:val="left" w:pos="1985"/>
                        </w:tabs>
                        <w:ind w:firstLine="851"/>
                        <w:rPr>
                          <w:lang w:eastAsia="lt-LT"/>
                        </w:rPr>
                      </w:pPr>
                      <w:sdt>
                        <w:sdtPr>
                          <w:alias w:val="Numeris"/>
                          <w:tag w:val="nr_4c027dfa4f9244a48da38d78cb16c7c1"/>
                          <w:id w:val="1328944267"/>
                          <w:lock w:val="sdtLocked"/>
                        </w:sdtPr>
                        <w:sdtContent>
                          <w:r w:rsidR="00456CAC">
                            <w:rPr>
                              <w:lang w:eastAsia="lt-LT"/>
                            </w:rPr>
                            <w:t>1.2.11</w:t>
                          </w:r>
                        </w:sdtContent>
                      </w:sdt>
                      <w:r w:rsidR="00456CAC">
                        <w:rPr>
                          <w:lang w:eastAsia="lt-LT"/>
                        </w:rPr>
                        <w:t>. Sveikatos priežiūros specialisto elektroninio pašto adresas.</w:t>
                      </w:r>
                    </w:p>
                    <w:p w:rsidR="00AB7144" w:rsidRDefault="004C0B5E">
                      <w:pPr>
                        <w:ind w:firstLine="312"/>
                        <w:jc w:val="both"/>
                        <w:rPr>
                          <w:b/>
                          <w:bCs/>
                          <w:lang w:eastAsia="lt-LT"/>
                        </w:rPr>
                      </w:pPr>
                    </w:p>
                  </w:sdtContent>
                </w:sdt>
              </w:sdtContent>
            </w:sdt>
            <w:sdt>
              <w:sdtPr>
                <w:alias w:val="3 pr. 1.3 pp."/>
                <w:tag w:val="part_85d54c11af0e443dbdd7bfb93f2fca63"/>
                <w:id w:val="681013808"/>
                <w:lock w:val="sdtLocked"/>
              </w:sdtPr>
              <w:sdtContent>
                <w:p w:rsidR="00AB7144" w:rsidRDefault="004C0B5E">
                  <w:pPr>
                    <w:ind w:firstLine="810"/>
                    <w:jc w:val="both"/>
                    <w:rPr>
                      <w:b/>
                      <w:bCs/>
                    </w:rPr>
                  </w:pPr>
                  <w:sdt>
                    <w:sdtPr>
                      <w:alias w:val="Numeris"/>
                      <w:tag w:val="nr_85d54c11af0e443dbdd7bfb93f2fca63"/>
                      <w:id w:val="-1624841521"/>
                      <w:lock w:val="sdtLocked"/>
                    </w:sdtPr>
                    <w:sdtContent>
                      <w:r w:rsidR="00456CAC">
                        <w:rPr>
                          <w:b/>
                          <w:bCs/>
                        </w:rPr>
                        <w:t>1.3</w:t>
                      </w:r>
                    </w:sdtContent>
                  </w:sdt>
                  <w:r w:rsidR="00456CAC">
                    <w:rPr>
                      <w:b/>
                      <w:bCs/>
                    </w:rPr>
                    <w:t>. Rizikos veiksniai:</w:t>
                  </w:r>
                </w:p>
                <w:sdt>
                  <w:sdtPr>
                    <w:alias w:val="3 pr. 1.3.1 pp."/>
                    <w:tag w:val="part_3760437f996e47919f61812815fcb830"/>
                    <w:id w:val="1667512734"/>
                    <w:lock w:val="sdtLocked"/>
                  </w:sdtPr>
                  <w:sdtContent>
                    <w:p w:rsidR="00AB7144" w:rsidRDefault="004C0B5E">
                      <w:pPr>
                        <w:ind w:firstLine="810"/>
                        <w:jc w:val="both"/>
                        <w:rPr>
                          <w:color w:val="000000"/>
                        </w:rPr>
                      </w:pPr>
                      <w:sdt>
                        <w:sdtPr>
                          <w:alias w:val="Numeris"/>
                          <w:tag w:val="nr_3760437f996e47919f61812815fcb830"/>
                          <w:id w:val="-1761201478"/>
                          <w:lock w:val="sdtLocked"/>
                        </w:sdtPr>
                        <w:sdtContent>
                          <w:r w:rsidR="00456CAC">
                            <w:rPr>
                              <w:color w:val="000000"/>
                            </w:rPr>
                            <w:t>1.3.1</w:t>
                          </w:r>
                        </w:sdtContent>
                      </w:sdt>
                      <w:r w:rsidR="00456CAC">
                        <w:rPr>
                          <w:color w:val="000000"/>
                        </w:rPr>
                        <w:t>. Rizikos veiksnių vertinimo data.</w:t>
                      </w:r>
                    </w:p>
                  </w:sdtContent>
                </w:sdt>
                <w:sdt>
                  <w:sdtPr>
                    <w:alias w:val="3 pr. 1.3.2 pp."/>
                    <w:tag w:val="part_5267f4fab18a42219fc52db0b8a2fd13"/>
                    <w:id w:val="-966889684"/>
                    <w:lock w:val="sdtLocked"/>
                  </w:sdtPr>
                  <w:sdtContent>
                    <w:p w:rsidR="00AB7144" w:rsidRDefault="004C0B5E">
                      <w:pPr>
                        <w:ind w:firstLine="810"/>
                        <w:jc w:val="both"/>
                      </w:pPr>
                      <w:sdt>
                        <w:sdtPr>
                          <w:alias w:val="Numeris"/>
                          <w:tag w:val="nr_5267f4fab18a42219fc52db0b8a2fd13"/>
                          <w:id w:val="-1577970486"/>
                          <w:lock w:val="sdtLocked"/>
                        </w:sdtPr>
                        <w:sdtContent>
                          <w:r w:rsidR="00456CAC">
                            <w:rPr>
                              <w:color w:val="000000"/>
                            </w:rPr>
                            <w:t>1.3.</w:t>
                          </w:r>
                          <w:r w:rsidR="00456CAC">
                            <w:t>2</w:t>
                          </w:r>
                        </w:sdtContent>
                      </w:sdt>
                      <w:r w:rsidR="00456CAC">
                        <w:t>. Naujai nustatyti rizikos veiksniai.</w:t>
                      </w:r>
                    </w:p>
                  </w:sdtContent>
                </w:sdt>
                <w:sdt>
                  <w:sdtPr>
                    <w:alias w:val="3 pr. 1.3.3 pp."/>
                    <w:tag w:val="part_36568fb2d3124a9abecd5876dd1ef722"/>
                    <w:id w:val="-154542142"/>
                    <w:lock w:val="sdtLocked"/>
                  </w:sdtPr>
                  <w:sdtContent>
                    <w:p w:rsidR="00AB7144" w:rsidRDefault="004C0B5E">
                      <w:pPr>
                        <w:ind w:firstLine="810"/>
                        <w:jc w:val="both"/>
                      </w:pPr>
                      <w:sdt>
                        <w:sdtPr>
                          <w:alias w:val="Numeris"/>
                          <w:tag w:val="nr_36568fb2d3124a9abecd5876dd1ef722"/>
                          <w:id w:val="1128507115"/>
                          <w:lock w:val="sdtLocked"/>
                        </w:sdtPr>
                        <w:sdtContent>
                          <w:r w:rsidR="00456CAC">
                            <w:rPr>
                              <w:color w:val="000000"/>
                            </w:rPr>
                            <w:t>1.3.</w:t>
                          </w:r>
                          <w:r w:rsidR="00456CAC">
                            <w:t>3</w:t>
                          </w:r>
                        </w:sdtContent>
                      </w:sdt>
                      <w:r w:rsidR="00456CAC">
                        <w:t>. Sveikatos rizikos veiksnys.</w:t>
                      </w:r>
                    </w:p>
                  </w:sdtContent>
                </w:sdt>
                <w:sdt>
                  <w:sdtPr>
                    <w:alias w:val="3 pr. 1.3.4 pp."/>
                    <w:tag w:val="part_17be127bee884c3180b4af78eadc9f42"/>
                    <w:id w:val="-1292275363"/>
                    <w:lock w:val="sdtLocked"/>
                  </w:sdtPr>
                  <w:sdtContent>
                    <w:p w:rsidR="00AB7144" w:rsidRDefault="004C0B5E">
                      <w:pPr>
                        <w:ind w:firstLine="810"/>
                        <w:jc w:val="both"/>
                      </w:pPr>
                      <w:sdt>
                        <w:sdtPr>
                          <w:alias w:val="Numeris"/>
                          <w:tag w:val="nr_17be127bee884c3180b4af78eadc9f42"/>
                          <w:id w:val="1882286404"/>
                          <w:lock w:val="sdtLocked"/>
                        </w:sdtPr>
                        <w:sdtContent>
                          <w:r w:rsidR="00456CAC">
                            <w:rPr>
                              <w:color w:val="000000"/>
                            </w:rPr>
                            <w:t>1.3.</w:t>
                          </w:r>
                          <w:r w:rsidR="00456CAC">
                            <w:t>4</w:t>
                          </w:r>
                        </w:sdtContent>
                      </w:sdt>
                      <w:r w:rsidR="00456CAC">
                        <w:t>. Sveikatos rizikos veiksnių vertinimo metodikos pavadinimas.</w:t>
                      </w:r>
                    </w:p>
                  </w:sdtContent>
                </w:sdt>
                <w:sdt>
                  <w:sdtPr>
                    <w:alias w:val="3 pr. 1.3.5 pp."/>
                    <w:tag w:val="part_2961aa2276314d4e991ff812b70487c4"/>
                    <w:id w:val="1863399836"/>
                    <w:lock w:val="sdtLocked"/>
                  </w:sdtPr>
                  <w:sdtContent>
                    <w:p w:rsidR="00AB7144" w:rsidRDefault="004C0B5E">
                      <w:pPr>
                        <w:ind w:firstLine="810"/>
                        <w:jc w:val="both"/>
                      </w:pPr>
                      <w:sdt>
                        <w:sdtPr>
                          <w:alias w:val="Numeris"/>
                          <w:tag w:val="nr_2961aa2276314d4e991ff812b70487c4"/>
                          <w:id w:val="1178776053"/>
                          <w:lock w:val="sdtLocked"/>
                        </w:sdtPr>
                        <w:sdtContent>
                          <w:r w:rsidR="00456CAC">
                            <w:rPr>
                              <w:color w:val="000000"/>
                            </w:rPr>
                            <w:t>1.3.</w:t>
                          </w:r>
                          <w:r w:rsidR="00456CAC">
                            <w:t>5</w:t>
                          </w:r>
                        </w:sdtContent>
                      </w:sdt>
                      <w:r w:rsidR="00456CAC">
                        <w:t>. Rizikos veiksnių vertinimas.</w:t>
                      </w:r>
                    </w:p>
                  </w:sdtContent>
                </w:sdt>
                <w:sdt>
                  <w:sdtPr>
                    <w:alias w:val="3 pr. 1.3.6 pp."/>
                    <w:tag w:val="part_7717670c60cd48f0874d98f3588defe1"/>
                    <w:id w:val="1966534279"/>
                    <w:lock w:val="sdtLocked"/>
                  </w:sdtPr>
                  <w:sdtContent>
                    <w:p w:rsidR="00AB7144" w:rsidRDefault="004C0B5E">
                      <w:pPr>
                        <w:ind w:firstLine="810"/>
                        <w:jc w:val="both"/>
                      </w:pPr>
                      <w:sdt>
                        <w:sdtPr>
                          <w:alias w:val="Numeris"/>
                          <w:tag w:val="nr_7717670c60cd48f0874d98f3588defe1"/>
                          <w:id w:val="1462153764"/>
                          <w:lock w:val="sdtLocked"/>
                        </w:sdtPr>
                        <w:sdtContent>
                          <w:r w:rsidR="00456CAC">
                            <w:rPr>
                              <w:color w:val="000000"/>
                            </w:rPr>
                            <w:t>1.3.</w:t>
                          </w:r>
                          <w:r w:rsidR="00456CAC">
                            <w:t>6</w:t>
                          </w:r>
                        </w:sdtContent>
                      </w:sdt>
                      <w:r w:rsidR="00456CAC">
                        <w:t>. Vertinimo aprašymas.</w:t>
                      </w:r>
                    </w:p>
                    <w:p w:rsidR="00AB7144" w:rsidRDefault="004C0B5E">
                      <w:pPr>
                        <w:ind w:firstLine="810"/>
                        <w:jc w:val="both"/>
                        <w:rPr>
                          <w:b/>
                          <w:bCs/>
                          <w:szCs w:val="24"/>
                        </w:rPr>
                      </w:pPr>
                    </w:p>
                  </w:sdtContent>
                </w:sdt>
              </w:sdtContent>
            </w:sdt>
            <w:sdt>
              <w:sdtPr>
                <w:alias w:val="3 pr. 1.4 pp."/>
                <w:tag w:val="part_d30155dd9c8148f886bc5f43e898da3a"/>
                <w:id w:val="-365840498"/>
                <w:lock w:val="sdtLocked"/>
              </w:sdtPr>
              <w:sdtContent>
                <w:p w:rsidR="00AB7144" w:rsidRDefault="004C0B5E">
                  <w:pPr>
                    <w:ind w:firstLine="810"/>
                    <w:jc w:val="both"/>
                    <w:rPr>
                      <w:b/>
                      <w:bCs/>
                      <w:szCs w:val="24"/>
                    </w:rPr>
                  </w:pPr>
                  <w:sdt>
                    <w:sdtPr>
                      <w:alias w:val="Numeris"/>
                      <w:tag w:val="nr_d30155dd9c8148f886bc5f43e898da3a"/>
                      <w:id w:val="48201429"/>
                      <w:lock w:val="sdtLocked"/>
                    </w:sdtPr>
                    <w:sdtContent>
                      <w:r w:rsidR="00456CAC">
                        <w:rPr>
                          <w:b/>
                          <w:bCs/>
                          <w:szCs w:val="24"/>
                        </w:rPr>
                        <w:t>1.4</w:t>
                      </w:r>
                    </w:sdtContent>
                  </w:sdt>
                  <w:r w:rsidR="00456CAC">
                    <w:rPr>
                      <w:b/>
                      <w:bCs/>
                      <w:szCs w:val="24"/>
                    </w:rPr>
                    <w:t>. Alergijos:</w:t>
                  </w:r>
                </w:p>
                <w:sdt>
                  <w:sdtPr>
                    <w:alias w:val="3 pr. 1.4.1 pp."/>
                    <w:tag w:val="part_8534f4fb4eeb42d49ab8b3d469e8564e"/>
                    <w:id w:val="1726401818"/>
                    <w:lock w:val="sdtLocked"/>
                  </w:sdtPr>
                  <w:sdtContent>
                    <w:p w:rsidR="00AB7144" w:rsidRDefault="004C0B5E">
                      <w:pPr>
                        <w:ind w:firstLine="810"/>
                        <w:jc w:val="both"/>
                        <w:rPr>
                          <w:szCs w:val="24"/>
                        </w:rPr>
                      </w:pPr>
                      <w:sdt>
                        <w:sdtPr>
                          <w:alias w:val="Numeris"/>
                          <w:tag w:val="nr_8534f4fb4eeb42d49ab8b3d469e8564e"/>
                          <w:id w:val="408362771"/>
                          <w:lock w:val="sdtLocked"/>
                        </w:sdtPr>
                        <w:sdtContent>
                          <w:r w:rsidR="00456CAC">
                            <w:rPr>
                              <w:szCs w:val="24"/>
                            </w:rPr>
                            <w:t>1.4.1</w:t>
                          </w:r>
                        </w:sdtContent>
                      </w:sdt>
                      <w:r w:rsidR="00456CAC">
                        <w:rPr>
                          <w:szCs w:val="24"/>
                        </w:rPr>
                        <w:t>. Alergijos tipas (požymis).</w:t>
                      </w:r>
                    </w:p>
                  </w:sdtContent>
                </w:sdt>
                <w:sdt>
                  <w:sdtPr>
                    <w:alias w:val="3 pr. 1.4.2 pp."/>
                    <w:tag w:val="part_9827c0e1e26f43769c1a20730e015e32"/>
                    <w:id w:val="-1935892572"/>
                    <w:lock w:val="sdtLocked"/>
                  </w:sdtPr>
                  <w:sdtContent>
                    <w:p w:rsidR="00AB7144" w:rsidRDefault="004C0B5E">
                      <w:pPr>
                        <w:ind w:firstLine="810"/>
                        <w:jc w:val="both"/>
                        <w:rPr>
                          <w:szCs w:val="24"/>
                        </w:rPr>
                      </w:pPr>
                      <w:sdt>
                        <w:sdtPr>
                          <w:alias w:val="Numeris"/>
                          <w:tag w:val="nr_9827c0e1e26f43769c1a20730e015e32"/>
                          <w:id w:val="-1100102803"/>
                          <w:lock w:val="sdtLocked"/>
                        </w:sdtPr>
                        <w:sdtContent>
                          <w:r w:rsidR="00456CAC">
                            <w:rPr>
                              <w:szCs w:val="24"/>
                            </w:rPr>
                            <w:t>1.4.2</w:t>
                          </w:r>
                        </w:sdtContent>
                      </w:sdt>
                      <w:r w:rsidR="00456CAC">
                        <w:rPr>
                          <w:szCs w:val="24"/>
                        </w:rPr>
                        <w:t>. Alergijos kategorija (požymis).</w:t>
                      </w:r>
                    </w:p>
                  </w:sdtContent>
                </w:sdt>
                <w:sdt>
                  <w:sdtPr>
                    <w:alias w:val="3 pr. 1.4.3 pp."/>
                    <w:tag w:val="part_2167576df84e4880b9ea8d31ded3b6bd"/>
                    <w:id w:val="787006668"/>
                    <w:lock w:val="sdtLocked"/>
                  </w:sdtPr>
                  <w:sdtContent>
                    <w:p w:rsidR="00AB7144" w:rsidRDefault="004C0B5E">
                      <w:pPr>
                        <w:ind w:firstLine="810"/>
                        <w:jc w:val="both"/>
                        <w:rPr>
                          <w:szCs w:val="24"/>
                        </w:rPr>
                      </w:pPr>
                      <w:sdt>
                        <w:sdtPr>
                          <w:alias w:val="Numeris"/>
                          <w:tag w:val="nr_2167576df84e4880b9ea8d31ded3b6bd"/>
                          <w:id w:val="-1289048766"/>
                          <w:lock w:val="sdtLocked"/>
                        </w:sdtPr>
                        <w:sdtContent>
                          <w:r w:rsidR="00456CAC">
                            <w:rPr>
                              <w:szCs w:val="24"/>
                            </w:rPr>
                            <w:t>1.4.3</w:t>
                          </w:r>
                        </w:sdtContent>
                      </w:sdt>
                      <w:r w:rsidR="00456CAC">
                        <w:rPr>
                          <w:szCs w:val="24"/>
                        </w:rPr>
                        <w:t>. Alergijos kodas.</w:t>
                      </w:r>
                    </w:p>
                  </w:sdtContent>
                </w:sdt>
                <w:sdt>
                  <w:sdtPr>
                    <w:alias w:val="3 pr. 1.4.4 pp."/>
                    <w:tag w:val="part_ea9d43a7e17d4f9ca913e12efd1e15a4"/>
                    <w:id w:val="-1322268870"/>
                    <w:lock w:val="sdtLocked"/>
                  </w:sdtPr>
                  <w:sdtContent>
                    <w:p w:rsidR="00AB7144" w:rsidRDefault="004C0B5E">
                      <w:pPr>
                        <w:ind w:firstLine="810"/>
                        <w:jc w:val="both"/>
                        <w:rPr>
                          <w:szCs w:val="24"/>
                        </w:rPr>
                      </w:pPr>
                      <w:sdt>
                        <w:sdtPr>
                          <w:alias w:val="Numeris"/>
                          <w:tag w:val="nr_ea9d43a7e17d4f9ca913e12efd1e15a4"/>
                          <w:id w:val="556139046"/>
                          <w:lock w:val="sdtLocked"/>
                        </w:sdtPr>
                        <w:sdtContent>
                          <w:r w:rsidR="00456CAC">
                            <w:rPr>
                              <w:szCs w:val="24"/>
                            </w:rPr>
                            <w:t>1.4.4</w:t>
                          </w:r>
                        </w:sdtContent>
                      </w:sdt>
                      <w:r w:rsidR="00456CAC">
                        <w:rPr>
                          <w:szCs w:val="24"/>
                        </w:rPr>
                        <w:t>. Alergijos reakcija.</w:t>
                      </w:r>
                    </w:p>
                  </w:sdtContent>
                </w:sdt>
                <w:sdt>
                  <w:sdtPr>
                    <w:alias w:val="3 pr. 1.4.5 pp."/>
                    <w:tag w:val="part_af7489ce05f84b479f67977f1959b3fe"/>
                    <w:id w:val="-498653422"/>
                    <w:lock w:val="sdtLocked"/>
                  </w:sdtPr>
                  <w:sdtContent>
                    <w:p w:rsidR="00AB7144" w:rsidRDefault="004C0B5E">
                      <w:pPr>
                        <w:ind w:firstLine="810"/>
                        <w:jc w:val="both"/>
                        <w:rPr>
                          <w:szCs w:val="24"/>
                        </w:rPr>
                      </w:pPr>
                      <w:sdt>
                        <w:sdtPr>
                          <w:alias w:val="Numeris"/>
                          <w:tag w:val="nr_af7489ce05f84b479f67977f1959b3fe"/>
                          <w:id w:val="1672686903"/>
                          <w:lock w:val="sdtLocked"/>
                        </w:sdtPr>
                        <w:sdtContent>
                          <w:r w:rsidR="00456CAC">
                            <w:rPr>
                              <w:szCs w:val="24"/>
                            </w:rPr>
                            <w:t>1.4.5</w:t>
                          </w:r>
                        </w:sdtContent>
                      </w:sdt>
                      <w:r w:rsidR="00456CAC">
                        <w:rPr>
                          <w:szCs w:val="24"/>
                        </w:rPr>
                        <w:t>. Alergijos aprašymas.</w:t>
                      </w:r>
                    </w:p>
                  </w:sdtContent>
                </w:sdt>
                <w:sdt>
                  <w:sdtPr>
                    <w:alias w:val="3 pr. 1.4.6 pp."/>
                    <w:tag w:val="part_be4a74bab5ee49e4afcba15fb66e9cdc"/>
                    <w:id w:val="1143474291"/>
                    <w:lock w:val="sdtLocked"/>
                  </w:sdtPr>
                  <w:sdtContent>
                    <w:p w:rsidR="00AB7144" w:rsidRDefault="004C0B5E">
                      <w:pPr>
                        <w:ind w:firstLine="810"/>
                        <w:jc w:val="both"/>
                        <w:rPr>
                          <w:szCs w:val="24"/>
                        </w:rPr>
                      </w:pPr>
                      <w:sdt>
                        <w:sdtPr>
                          <w:alias w:val="Numeris"/>
                          <w:tag w:val="nr_be4a74bab5ee49e4afcba15fb66e9cdc"/>
                          <w:id w:val="601606032"/>
                          <w:lock w:val="sdtLocked"/>
                        </w:sdtPr>
                        <w:sdtContent>
                          <w:r w:rsidR="00456CAC">
                            <w:rPr>
                              <w:szCs w:val="24"/>
                            </w:rPr>
                            <w:t>1.4.6</w:t>
                          </w:r>
                        </w:sdtContent>
                      </w:sdt>
                      <w:r w:rsidR="00456CAC">
                        <w:rPr>
                          <w:szCs w:val="24"/>
                        </w:rPr>
                        <w:t>. Alergijos registracijos data.</w:t>
                      </w:r>
                    </w:p>
                  </w:sdtContent>
                </w:sdt>
                <w:sdt>
                  <w:sdtPr>
                    <w:alias w:val="3 pr. 1.4.7 pp."/>
                    <w:tag w:val="part_24e8569d8f15480e8c15fab53934d2ad"/>
                    <w:id w:val="-925032266"/>
                    <w:lock w:val="sdtLocked"/>
                  </w:sdtPr>
                  <w:sdtContent>
                    <w:p w:rsidR="00AB7144" w:rsidRDefault="004C0B5E">
                      <w:pPr>
                        <w:ind w:firstLine="810"/>
                        <w:jc w:val="both"/>
                        <w:rPr>
                          <w:szCs w:val="24"/>
                        </w:rPr>
                      </w:pPr>
                      <w:sdt>
                        <w:sdtPr>
                          <w:alias w:val="Numeris"/>
                          <w:tag w:val="nr_24e8569d8f15480e8c15fab53934d2ad"/>
                          <w:id w:val="1530060166"/>
                          <w:lock w:val="sdtLocked"/>
                        </w:sdtPr>
                        <w:sdtContent>
                          <w:r w:rsidR="00456CAC">
                            <w:rPr>
                              <w:szCs w:val="24"/>
                            </w:rPr>
                            <w:t>1.4.7</w:t>
                          </w:r>
                        </w:sdtContent>
                      </w:sdt>
                      <w:r w:rsidR="00456CAC">
                        <w:rPr>
                          <w:szCs w:val="24"/>
                        </w:rPr>
                        <w:t>. Alergijos pradžios data (informacija apie tai, kada buvo nustatyta alergijos pradžia).</w:t>
                      </w:r>
                    </w:p>
                  </w:sdtContent>
                </w:sdt>
                <w:sdt>
                  <w:sdtPr>
                    <w:alias w:val="3 pr. 1.4.8 pp."/>
                    <w:tag w:val="part_67b7310b4e4a4c84828fa33f66aa6151"/>
                    <w:id w:val="-1722048209"/>
                    <w:lock w:val="sdtLocked"/>
                  </w:sdtPr>
                  <w:sdtContent>
                    <w:p w:rsidR="00AB7144" w:rsidRDefault="004C0B5E">
                      <w:pPr>
                        <w:ind w:firstLine="810"/>
                        <w:jc w:val="both"/>
                        <w:rPr>
                          <w:szCs w:val="24"/>
                        </w:rPr>
                      </w:pPr>
                      <w:sdt>
                        <w:sdtPr>
                          <w:alias w:val="Numeris"/>
                          <w:tag w:val="nr_67b7310b4e4a4c84828fa33f66aa6151"/>
                          <w:id w:val="822082024"/>
                          <w:lock w:val="sdtLocked"/>
                        </w:sdtPr>
                        <w:sdtContent>
                          <w:r w:rsidR="00456CAC">
                            <w:rPr>
                              <w:szCs w:val="24"/>
                            </w:rPr>
                            <w:t>1.4.8</w:t>
                          </w:r>
                        </w:sdtContent>
                      </w:sdt>
                      <w:r w:rsidR="00456CAC">
                        <w:rPr>
                          <w:szCs w:val="24"/>
                        </w:rPr>
                        <w:t>. Alergijos pabaigos data (informacija apie tai, kada buvo nustatyta alergijos paskutinio pasireiškimo data).</w:t>
                      </w:r>
                    </w:p>
                  </w:sdtContent>
                </w:sdt>
                <w:sdt>
                  <w:sdtPr>
                    <w:alias w:val="3 pr. 1.4.9 pp."/>
                    <w:tag w:val="part_44d31e6ee4224a5da6a02a498c11ce67"/>
                    <w:id w:val="-1775617781"/>
                    <w:lock w:val="sdtLocked"/>
                  </w:sdtPr>
                  <w:sdtContent>
                    <w:p w:rsidR="00AB7144" w:rsidRDefault="004C0B5E">
                      <w:pPr>
                        <w:ind w:firstLine="810"/>
                        <w:jc w:val="both"/>
                        <w:rPr>
                          <w:color w:val="000000"/>
                          <w:szCs w:val="24"/>
                        </w:rPr>
                      </w:pPr>
                      <w:sdt>
                        <w:sdtPr>
                          <w:alias w:val="Numeris"/>
                          <w:tag w:val="nr_44d31e6ee4224a5da6a02a498c11ce67"/>
                          <w:id w:val="-228150527"/>
                          <w:lock w:val="sdtLocked"/>
                        </w:sdtPr>
                        <w:sdtContent>
                          <w:r w:rsidR="00456CAC">
                            <w:rPr>
                              <w:color w:val="000000"/>
                              <w:szCs w:val="24"/>
                            </w:rPr>
                            <w:t>1.4.9</w:t>
                          </w:r>
                        </w:sdtContent>
                      </w:sdt>
                      <w:r w:rsidR="00456CAC">
                        <w:rPr>
                          <w:color w:val="000000"/>
                          <w:szCs w:val="24"/>
                        </w:rPr>
                        <w:t>. Alergijos sunkumas.</w:t>
                      </w:r>
                    </w:p>
                  </w:sdtContent>
                </w:sdt>
                <w:sdt>
                  <w:sdtPr>
                    <w:alias w:val="3 pr. 1.4.10 pp."/>
                    <w:tag w:val="part_ce1834edad874dabb646a552e6aa5d6d"/>
                    <w:id w:val="-1196844186"/>
                    <w:lock w:val="sdtLocked"/>
                  </w:sdtPr>
                  <w:sdtContent>
                    <w:p w:rsidR="00AB7144" w:rsidRDefault="004C0B5E">
                      <w:pPr>
                        <w:ind w:firstLine="810"/>
                        <w:jc w:val="both"/>
                        <w:rPr>
                          <w:szCs w:val="24"/>
                        </w:rPr>
                      </w:pPr>
                      <w:sdt>
                        <w:sdtPr>
                          <w:alias w:val="Numeris"/>
                          <w:tag w:val="nr_ce1834edad874dabb646a552e6aa5d6d"/>
                          <w:id w:val="-1700543747"/>
                          <w:lock w:val="sdtLocked"/>
                        </w:sdtPr>
                        <w:sdtContent>
                          <w:r w:rsidR="00456CAC">
                            <w:rPr>
                              <w:color w:val="000000"/>
                              <w:szCs w:val="24"/>
                            </w:rPr>
                            <w:t>1.4.10</w:t>
                          </w:r>
                        </w:sdtContent>
                      </w:sdt>
                      <w:r w:rsidR="00456CAC">
                        <w:rPr>
                          <w:szCs w:val="24"/>
                        </w:rPr>
                        <w:t>. Alergijos būsena (požymis).</w:t>
                      </w:r>
                    </w:p>
                  </w:sdtContent>
                </w:sdt>
                <w:sdt>
                  <w:sdtPr>
                    <w:alias w:val="3 pr. 1.4.11 pp."/>
                    <w:tag w:val="part_134f7d9153bb4c4f9a235dd6093d896a"/>
                    <w:id w:val="1674844348"/>
                    <w:lock w:val="sdtLocked"/>
                  </w:sdtPr>
                  <w:sdtContent>
                    <w:p w:rsidR="00AB7144" w:rsidRDefault="004C0B5E">
                      <w:pPr>
                        <w:ind w:firstLine="810"/>
                        <w:jc w:val="both"/>
                        <w:rPr>
                          <w:color w:val="000000"/>
                          <w:szCs w:val="24"/>
                        </w:rPr>
                      </w:pPr>
                      <w:sdt>
                        <w:sdtPr>
                          <w:alias w:val="Numeris"/>
                          <w:tag w:val="nr_134f7d9153bb4c4f9a235dd6093d896a"/>
                          <w:id w:val="-378408147"/>
                          <w:lock w:val="sdtLocked"/>
                        </w:sdtPr>
                        <w:sdtContent>
                          <w:r w:rsidR="00456CAC">
                            <w:rPr>
                              <w:color w:val="000000"/>
                              <w:szCs w:val="24"/>
                            </w:rPr>
                            <w:t>1.4.11</w:t>
                          </w:r>
                        </w:sdtContent>
                      </w:sdt>
                      <w:r w:rsidR="00456CAC">
                        <w:rPr>
                          <w:color w:val="000000"/>
                          <w:szCs w:val="24"/>
                        </w:rPr>
                        <w:t>. Alergijos tikrumas.</w:t>
                      </w:r>
                    </w:p>
                  </w:sdtContent>
                </w:sdt>
                <w:sdt>
                  <w:sdtPr>
                    <w:alias w:val="3 pr. 1.4.12 pp."/>
                    <w:tag w:val="part_f1111136f2fe41bd8b9d3cb22fe229a6"/>
                    <w:id w:val="1640412"/>
                    <w:lock w:val="sdtLocked"/>
                  </w:sdtPr>
                  <w:sdtContent>
                    <w:p w:rsidR="00AB7144" w:rsidRDefault="004C0B5E">
                      <w:pPr>
                        <w:ind w:firstLine="810"/>
                        <w:jc w:val="both"/>
                        <w:rPr>
                          <w:color w:val="000000"/>
                          <w:szCs w:val="24"/>
                        </w:rPr>
                      </w:pPr>
                      <w:sdt>
                        <w:sdtPr>
                          <w:alias w:val="Numeris"/>
                          <w:tag w:val="nr_f1111136f2fe41bd8b9d3cb22fe229a6"/>
                          <w:id w:val="1006176695"/>
                          <w:lock w:val="sdtLocked"/>
                        </w:sdtPr>
                        <w:sdtContent>
                          <w:r w:rsidR="00456CAC">
                            <w:rPr>
                              <w:color w:val="000000"/>
                              <w:szCs w:val="24"/>
                            </w:rPr>
                            <w:t>1.4.12</w:t>
                          </w:r>
                        </w:sdtContent>
                      </w:sdt>
                      <w:r w:rsidR="00456CAC">
                        <w:rPr>
                          <w:color w:val="000000"/>
                          <w:szCs w:val="24"/>
                        </w:rPr>
                        <w:t>. Alergijos kritiškumas.</w:t>
                      </w:r>
                    </w:p>
                  </w:sdtContent>
                </w:sdt>
                <w:sdt>
                  <w:sdtPr>
                    <w:alias w:val="3 pr. 1.4.13 pp."/>
                    <w:tag w:val="part_6eebfaa726534976b8655b5467b32507"/>
                    <w:id w:val="409047240"/>
                    <w:lock w:val="sdtLocked"/>
                  </w:sdtPr>
                  <w:sdtContent>
                    <w:p w:rsidR="00AB7144" w:rsidRDefault="004C0B5E">
                      <w:pPr>
                        <w:ind w:firstLine="810"/>
                        <w:jc w:val="both"/>
                        <w:rPr>
                          <w:color w:val="000000"/>
                          <w:szCs w:val="24"/>
                        </w:rPr>
                      </w:pPr>
                      <w:sdt>
                        <w:sdtPr>
                          <w:alias w:val="Numeris"/>
                          <w:tag w:val="nr_6eebfaa726534976b8655b5467b32507"/>
                          <w:id w:val="-683131637"/>
                          <w:lock w:val="sdtLocked"/>
                        </w:sdtPr>
                        <w:sdtContent>
                          <w:r w:rsidR="00456CAC">
                            <w:rPr>
                              <w:color w:val="000000"/>
                              <w:szCs w:val="24"/>
                            </w:rPr>
                            <w:t>1.4.13</w:t>
                          </w:r>
                        </w:sdtContent>
                      </w:sdt>
                      <w:r w:rsidR="00456CAC">
                        <w:rPr>
                          <w:color w:val="000000"/>
                          <w:szCs w:val="24"/>
                        </w:rPr>
                        <w:t>. Alergenas, informacija apie alergeną.</w:t>
                      </w:r>
                    </w:p>
                  </w:sdtContent>
                </w:sdt>
                <w:sdt>
                  <w:sdtPr>
                    <w:alias w:val="3 pr. 1.4.14 pp."/>
                    <w:tag w:val="part_3f6ed4f6b90448089073301f411bad72"/>
                    <w:id w:val="661593878"/>
                    <w:lock w:val="sdtLocked"/>
                  </w:sdtPr>
                  <w:sdtContent>
                    <w:p w:rsidR="00AB7144" w:rsidRDefault="004C0B5E">
                      <w:pPr>
                        <w:ind w:firstLine="810"/>
                        <w:jc w:val="both"/>
                        <w:rPr>
                          <w:color w:val="000000"/>
                          <w:szCs w:val="24"/>
                        </w:rPr>
                      </w:pPr>
                      <w:sdt>
                        <w:sdtPr>
                          <w:alias w:val="Numeris"/>
                          <w:tag w:val="nr_3f6ed4f6b90448089073301f411bad72"/>
                          <w:id w:val="-1802681076"/>
                          <w:lock w:val="sdtLocked"/>
                        </w:sdtPr>
                        <w:sdtContent>
                          <w:r w:rsidR="00456CAC">
                            <w:rPr>
                              <w:color w:val="000000"/>
                              <w:szCs w:val="24"/>
                            </w:rPr>
                            <w:t>1.4.14</w:t>
                          </w:r>
                        </w:sdtContent>
                      </w:sdt>
                      <w:r w:rsidR="00456CAC">
                        <w:rPr>
                          <w:color w:val="000000"/>
                          <w:szCs w:val="24"/>
                        </w:rPr>
                        <w:t>. Informacijos apie alergiją atnaujinimo data ir laikas.</w:t>
                      </w:r>
                    </w:p>
                    <w:p w:rsidR="00AB7144" w:rsidRDefault="004C0B5E">
                      <w:pPr>
                        <w:ind w:firstLine="810"/>
                        <w:jc w:val="both"/>
                        <w:rPr>
                          <w:color w:val="000000"/>
                          <w:szCs w:val="24"/>
                        </w:rPr>
                      </w:pPr>
                    </w:p>
                  </w:sdtContent>
                </w:sdt>
              </w:sdtContent>
            </w:sdt>
            <w:sdt>
              <w:sdtPr>
                <w:alias w:val="3 pr. 1.5 pp."/>
                <w:tag w:val="part_6b07c05684ca40b7a2363a856542a01d"/>
                <w:id w:val="-875771072"/>
                <w:lock w:val="sdtLocked"/>
              </w:sdtPr>
              <w:sdtContent>
                <w:p w:rsidR="00AB7144" w:rsidRDefault="004C0B5E">
                  <w:pPr>
                    <w:ind w:firstLine="810"/>
                    <w:jc w:val="both"/>
                    <w:rPr>
                      <w:b/>
                      <w:bCs/>
                      <w:szCs w:val="24"/>
                    </w:rPr>
                  </w:pPr>
                  <w:sdt>
                    <w:sdtPr>
                      <w:alias w:val="Numeris"/>
                      <w:tag w:val="nr_6b07c05684ca40b7a2363a856542a01d"/>
                      <w:id w:val="626583029"/>
                      <w:lock w:val="sdtLocked"/>
                    </w:sdtPr>
                    <w:sdtContent>
                      <w:r w:rsidR="00456CAC">
                        <w:rPr>
                          <w:b/>
                          <w:bCs/>
                          <w:szCs w:val="24"/>
                        </w:rPr>
                        <w:t>1.5</w:t>
                      </w:r>
                    </w:sdtContent>
                  </w:sdt>
                  <w:r w:rsidR="00456CAC">
                    <w:rPr>
                      <w:b/>
                      <w:bCs/>
                      <w:szCs w:val="24"/>
                    </w:rPr>
                    <w:t>. Diagnozės:</w:t>
                  </w:r>
                </w:p>
                <w:sdt>
                  <w:sdtPr>
                    <w:alias w:val="3 pr. 1.5.1 pp."/>
                    <w:tag w:val="part_3aa669850095411d84d91aa1a190b846"/>
                    <w:id w:val="-437914320"/>
                    <w:lock w:val="sdtLocked"/>
                  </w:sdtPr>
                  <w:sdtContent>
                    <w:p w:rsidR="00AB7144" w:rsidRDefault="004C0B5E">
                      <w:pPr>
                        <w:ind w:firstLine="810"/>
                        <w:jc w:val="both"/>
                        <w:rPr>
                          <w:szCs w:val="24"/>
                        </w:rPr>
                      </w:pPr>
                      <w:sdt>
                        <w:sdtPr>
                          <w:alias w:val="Numeris"/>
                          <w:tag w:val="nr_3aa669850095411d84d91aa1a190b846"/>
                          <w:id w:val="1134141910"/>
                          <w:lock w:val="sdtLocked"/>
                        </w:sdtPr>
                        <w:sdtContent>
                          <w:r w:rsidR="00456CAC">
                            <w:rPr>
                              <w:szCs w:val="24"/>
                            </w:rPr>
                            <w:t>1.5.1</w:t>
                          </w:r>
                        </w:sdtContent>
                      </w:sdt>
                      <w:r w:rsidR="00456CAC">
                        <w:rPr>
                          <w:szCs w:val="24"/>
                        </w:rPr>
                        <w:t>. Diagnozės kodas pagal Tarptautinės statistinės ligų ir sveikatos sutrikimų klasifikacijos dešimtąjį pataisytą ir papildytą leidimą „Sisteminis ligų sąrašas“ (Australijos modifikacija, TLK-10-AM) ir pavadinimas).</w:t>
                      </w:r>
                    </w:p>
                  </w:sdtContent>
                </w:sdt>
                <w:sdt>
                  <w:sdtPr>
                    <w:alias w:val="3 pr. 1.5.2 pp."/>
                    <w:tag w:val="part_40be74e6e6c24f3084f15080d67b10a5"/>
                    <w:id w:val="-875541680"/>
                    <w:lock w:val="sdtLocked"/>
                  </w:sdtPr>
                  <w:sdtContent>
                    <w:p w:rsidR="00AB7144" w:rsidRDefault="004C0B5E">
                      <w:pPr>
                        <w:ind w:firstLine="810"/>
                        <w:jc w:val="both"/>
                        <w:rPr>
                          <w:szCs w:val="24"/>
                        </w:rPr>
                      </w:pPr>
                      <w:sdt>
                        <w:sdtPr>
                          <w:alias w:val="Numeris"/>
                          <w:tag w:val="nr_40be74e6e6c24f3084f15080d67b10a5"/>
                          <w:id w:val="-1518080813"/>
                          <w:lock w:val="sdtLocked"/>
                        </w:sdtPr>
                        <w:sdtContent>
                          <w:r w:rsidR="00456CAC">
                            <w:rPr>
                              <w:szCs w:val="24"/>
                            </w:rPr>
                            <w:t>1.5.2</w:t>
                          </w:r>
                        </w:sdtContent>
                      </w:sdt>
                      <w:r w:rsidR="00456CAC">
                        <w:rPr>
                          <w:szCs w:val="24"/>
                        </w:rPr>
                        <w:t>. Diagnozės registracijos data.</w:t>
                      </w:r>
                    </w:p>
                  </w:sdtContent>
                </w:sdt>
                <w:sdt>
                  <w:sdtPr>
                    <w:alias w:val="3 pr. 1.5.3 pp."/>
                    <w:tag w:val="part_f706a7f536e74723a8a6781be01b34a1"/>
                    <w:id w:val="1660726875"/>
                    <w:lock w:val="sdtLocked"/>
                  </w:sdtPr>
                  <w:sdtContent>
                    <w:p w:rsidR="00AB7144" w:rsidRDefault="004C0B5E">
                      <w:pPr>
                        <w:ind w:firstLine="810"/>
                        <w:jc w:val="both"/>
                        <w:rPr>
                          <w:szCs w:val="24"/>
                        </w:rPr>
                      </w:pPr>
                      <w:sdt>
                        <w:sdtPr>
                          <w:alias w:val="Numeris"/>
                          <w:tag w:val="nr_f706a7f536e74723a8a6781be01b34a1"/>
                          <w:id w:val="-1584910719"/>
                          <w:lock w:val="sdtLocked"/>
                        </w:sdtPr>
                        <w:sdtContent>
                          <w:r w:rsidR="00456CAC">
                            <w:rPr>
                              <w:szCs w:val="24"/>
                            </w:rPr>
                            <w:t>1.5.3</w:t>
                          </w:r>
                        </w:sdtContent>
                      </w:sdt>
                      <w:r w:rsidR="00456CAC">
                        <w:rPr>
                          <w:szCs w:val="24"/>
                        </w:rPr>
                        <w:t>. Diagnozės kategorija (požymis).</w:t>
                      </w:r>
                    </w:p>
                  </w:sdtContent>
                </w:sdt>
                <w:sdt>
                  <w:sdtPr>
                    <w:alias w:val="3 pr. 1.5.4 pp."/>
                    <w:tag w:val="part_281c680943664821beebe8ad131aee0a"/>
                    <w:id w:val="1779365995"/>
                    <w:lock w:val="sdtLocked"/>
                  </w:sdtPr>
                  <w:sdtContent>
                    <w:p w:rsidR="00AB7144" w:rsidRDefault="004C0B5E">
                      <w:pPr>
                        <w:ind w:firstLine="810"/>
                        <w:jc w:val="both"/>
                        <w:rPr>
                          <w:szCs w:val="24"/>
                        </w:rPr>
                      </w:pPr>
                      <w:sdt>
                        <w:sdtPr>
                          <w:alias w:val="Numeris"/>
                          <w:tag w:val="nr_281c680943664821beebe8ad131aee0a"/>
                          <w:id w:val="949976545"/>
                          <w:lock w:val="sdtLocked"/>
                        </w:sdtPr>
                        <w:sdtContent>
                          <w:r w:rsidR="00456CAC">
                            <w:rPr>
                              <w:szCs w:val="24"/>
                            </w:rPr>
                            <w:t>1.5.4</w:t>
                          </w:r>
                        </w:sdtContent>
                      </w:sdt>
                      <w:r w:rsidR="00456CAC">
                        <w:rPr>
                          <w:szCs w:val="24"/>
                        </w:rPr>
                        <w:t>. Diagnozės tipas (požymis).</w:t>
                      </w:r>
                    </w:p>
                  </w:sdtContent>
                </w:sdt>
                <w:sdt>
                  <w:sdtPr>
                    <w:alias w:val="3 pr. 1.5.5 pp."/>
                    <w:tag w:val="part_607d03d2d2e54fdfbf7e32cb05555732"/>
                    <w:id w:val="1224877639"/>
                    <w:lock w:val="sdtLocked"/>
                  </w:sdtPr>
                  <w:sdtContent>
                    <w:p w:rsidR="00AB7144" w:rsidRDefault="004C0B5E">
                      <w:pPr>
                        <w:ind w:firstLine="810"/>
                        <w:jc w:val="both"/>
                        <w:rPr>
                          <w:szCs w:val="24"/>
                        </w:rPr>
                      </w:pPr>
                      <w:sdt>
                        <w:sdtPr>
                          <w:alias w:val="Numeris"/>
                          <w:tag w:val="nr_607d03d2d2e54fdfbf7e32cb05555732"/>
                          <w:id w:val="2128271269"/>
                          <w:lock w:val="sdtLocked"/>
                        </w:sdtPr>
                        <w:sdtContent>
                          <w:r w:rsidR="00456CAC">
                            <w:rPr>
                              <w:szCs w:val="24"/>
                            </w:rPr>
                            <w:t>1.5.5</w:t>
                          </w:r>
                        </w:sdtContent>
                      </w:sdt>
                      <w:r w:rsidR="00456CAC">
                        <w:rPr>
                          <w:szCs w:val="24"/>
                        </w:rPr>
                        <w:t>. Susirgimo pradžia (data, kai buvo nustatyta diagnozė (diagnozė pagal TLK-10));</w:t>
                      </w:r>
                    </w:p>
                  </w:sdtContent>
                </w:sdt>
                <w:sdt>
                  <w:sdtPr>
                    <w:alias w:val="3 pr. 1.5.6 pp."/>
                    <w:tag w:val="part_4f0aa57d1f904292bb6cb7763367d5fe"/>
                    <w:id w:val="1700656732"/>
                    <w:lock w:val="sdtLocked"/>
                  </w:sdtPr>
                  <w:sdtContent>
                    <w:p w:rsidR="00AB7144" w:rsidRDefault="004C0B5E">
                      <w:pPr>
                        <w:ind w:firstLine="810"/>
                        <w:jc w:val="both"/>
                        <w:rPr>
                          <w:szCs w:val="24"/>
                        </w:rPr>
                      </w:pPr>
                      <w:sdt>
                        <w:sdtPr>
                          <w:alias w:val="Numeris"/>
                          <w:tag w:val="nr_4f0aa57d1f904292bb6cb7763367d5fe"/>
                          <w:id w:val="-1064184205"/>
                          <w:lock w:val="sdtLocked"/>
                        </w:sdtPr>
                        <w:sdtContent>
                          <w:r w:rsidR="00456CAC">
                            <w:rPr>
                              <w:szCs w:val="24"/>
                            </w:rPr>
                            <w:t>1.5.6</w:t>
                          </w:r>
                        </w:sdtContent>
                      </w:sdt>
                      <w:r w:rsidR="00456CAC">
                        <w:rPr>
                          <w:szCs w:val="24"/>
                        </w:rPr>
                        <w:t>. Susirgimo pabaiga (data, kai buvo nustatyta nurodyta diagnoze (diagnozė pagal TLK-10) pabaiga).</w:t>
                      </w:r>
                    </w:p>
                  </w:sdtContent>
                </w:sdt>
                <w:sdt>
                  <w:sdtPr>
                    <w:alias w:val="3 pr. 1.5.7 pp."/>
                    <w:tag w:val="part_a3799cadc4cf41f5a5d5073bd4f75886"/>
                    <w:id w:val="1929694468"/>
                    <w:lock w:val="sdtLocked"/>
                  </w:sdtPr>
                  <w:sdtContent>
                    <w:p w:rsidR="00AB7144" w:rsidRDefault="004C0B5E">
                      <w:pPr>
                        <w:ind w:firstLine="810"/>
                        <w:jc w:val="both"/>
                        <w:rPr>
                          <w:szCs w:val="24"/>
                        </w:rPr>
                      </w:pPr>
                      <w:sdt>
                        <w:sdtPr>
                          <w:alias w:val="Numeris"/>
                          <w:tag w:val="nr_a3799cadc4cf41f5a5d5073bd4f75886"/>
                          <w:id w:val="-1933124861"/>
                          <w:lock w:val="sdtLocked"/>
                        </w:sdtPr>
                        <w:sdtContent>
                          <w:r w:rsidR="00456CAC">
                            <w:rPr>
                              <w:szCs w:val="24"/>
                            </w:rPr>
                            <w:t>1.5.7</w:t>
                          </w:r>
                        </w:sdtContent>
                      </w:sdt>
                      <w:r w:rsidR="00456CAC">
                        <w:rPr>
                          <w:szCs w:val="24"/>
                        </w:rPr>
                        <w:t>. Diagnozės būsena.</w:t>
                      </w:r>
                    </w:p>
                  </w:sdtContent>
                </w:sdt>
                <w:sdt>
                  <w:sdtPr>
                    <w:alias w:val="3 pr. 1.5.8 pp."/>
                    <w:tag w:val="part_89c32f4a01394f2eb11af3c933da4a63"/>
                    <w:id w:val="-1372293658"/>
                    <w:lock w:val="sdtLocked"/>
                  </w:sdtPr>
                  <w:sdtContent>
                    <w:p w:rsidR="00AB7144" w:rsidRDefault="004C0B5E">
                      <w:pPr>
                        <w:ind w:firstLine="810"/>
                        <w:jc w:val="both"/>
                        <w:rPr>
                          <w:szCs w:val="24"/>
                        </w:rPr>
                      </w:pPr>
                      <w:sdt>
                        <w:sdtPr>
                          <w:alias w:val="Numeris"/>
                          <w:tag w:val="nr_89c32f4a01394f2eb11af3c933da4a63"/>
                          <w:id w:val="2030141499"/>
                          <w:lock w:val="sdtLocked"/>
                        </w:sdtPr>
                        <w:sdtContent>
                          <w:r w:rsidR="00456CAC">
                            <w:rPr>
                              <w:szCs w:val="24"/>
                            </w:rPr>
                            <w:t>1.5.8</w:t>
                          </w:r>
                        </w:sdtContent>
                      </w:sdt>
                      <w:r w:rsidR="00456CAC">
                        <w:rPr>
                          <w:szCs w:val="24"/>
                        </w:rPr>
                        <w:t>. Diagnozės tikrumas (požymis).</w:t>
                      </w:r>
                    </w:p>
                  </w:sdtContent>
                </w:sdt>
                <w:sdt>
                  <w:sdtPr>
                    <w:alias w:val="3 pr. 1.5.9 pp."/>
                    <w:tag w:val="part_efbc9996c7b4486f9c6f84fee4cd17e8"/>
                    <w:id w:val="1610629651"/>
                    <w:lock w:val="sdtLocked"/>
                  </w:sdtPr>
                  <w:sdtContent>
                    <w:p w:rsidR="00AB7144" w:rsidRDefault="004C0B5E">
                      <w:pPr>
                        <w:ind w:firstLine="810"/>
                        <w:jc w:val="both"/>
                        <w:rPr>
                          <w:color w:val="000000"/>
                          <w:szCs w:val="24"/>
                        </w:rPr>
                      </w:pPr>
                      <w:sdt>
                        <w:sdtPr>
                          <w:alias w:val="Numeris"/>
                          <w:tag w:val="nr_efbc9996c7b4486f9c6f84fee4cd17e8"/>
                          <w:id w:val="1198967320"/>
                          <w:lock w:val="sdtLocked"/>
                        </w:sdtPr>
                        <w:sdtContent>
                          <w:r w:rsidR="00456CAC">
                            <w:rPr>
                              <w:color w:val="000000"/>
                              <w:szCs w:val="24"/>
                            </w:rPr>
                            <w:t>1.5.9</w:t>
                          </w:r>
                        </w:sdtContent>
                      </w:sdt>
                      <w:r w:rsidR="00456CAC">
                        <w:rPr>
                          <w:color w:val="000000"/>
                          <w:szCs w:val="24"/>
                        </w:rPr>
                        <w:t xml:space="preserve">. Ligos ar sveikatos sutrikimo sunkumas. Informacija apie tai, kiek liga </w:t>
                      </w:r>
                      <w:r w:rsidR="00456CAC">
                        <w:rPr>
                          <w:szCs w:val="24"/>
                        </w:rPr>
                        <w:t xml:space="preserve">(diagnozė pagal TLK-10) </w:t>
                      </w:r>
                      <w:r w:rsidR="00456CAC">
                        <w:rPr>
                          <w:color w:val="000000"/>
                          <w:szCs w:val="24"/>
                        </w:rPr>
                        <w:t>yra pavojinga paciento gyvybei.</w:t>
                      </w:r>
                    </w:p>
                  </w:sdtContent>
                </w:sdt>
                <w:sdt>
                  <w:sdtPr>
                    <w:alias w:val="3 pr. 1.5.10 pp."/>
                    <w:tag w:val="part_5de9f69753344c14a4e8253f192cda34"/>
                    <w:id w:val="-1063708426"/>
                    <w:lock w:val="sdtLocked"/>
                  </w:sdtPr>
                  <w:sdtContent>
                    <w:p w:rsidR="00AB7144" w:rsidRDefault="004C0B5E">
                      <w:pPr>
                        <w:ind w:firstLine="810"/>
                        <w:jc w:val="both"/>
                        <w:rPr>
                          <w:color w:val="000000"/>
                          <w:szCs w:val="24"/>
                        </w:rPr>
                      </w:pPr>
                      <w:sdt>
                        <w:sdtPr>
                          <w:alias w:val="Numeris"/>
                          <w:tag w:val="nr_5de9f69753344c14a4e8253f192cda34"/>
                          <w:id w:val="425163158"/>
                          <w:lock w:val="sdtLocked"/>
                        </w:sdtPr>
                        <w:sdtContent>
                          <w:r w:rsidR="00456CAC">
                            <w:rPr>
                              <w:color w:val="000000"/>
                              <w:szCs w:val="24"/>
                            </w:rPr>
                            <w:t>1.5.10</w:t>
                          </w:r>
                        </w:sdtContent>
                      </w:sdt>
                      <w:r w:rsidR="00456CAC">
                        <w:rPr>
                          <w:color w:val="000000"/>
                          <w:szCs w:val="24"/>
                        </w:rPr>
                        <w:t>. Sprendimų priėmimo aplinkybės (kai diagnozė yra pažymima kaip neaktyvi).</w:t>
                      </w:r>
                    </w:p>
                  </w:sdtContent>
                </w:sdt>
                <w:sdt>
                  <w:sdtPr>
                    <w:alias w:val="3 pr. 1.5.11 pp."/>
                    <w:tag w:val="part_bf53721069854f749ebd4d812ec54ae8"/>
                    <w:id w:val="1409578065"/>
                    <w:lock w:val="sdtLocked"/>
                  </w:sdtPr>
                  <w:sdtContent>
                    <w:p w:rsidR="00AB7144" w:rsidRDefault="004C0B5E">
                      <w:pPr>
                        <w:ind w:firstLine="810"/>
                        <w:jc w:val="both"/>
                        <w:rPr>
                          <w:color w:val="000000"/>
                          <w:szCs w:val="24"/>
                        </w:rPr>
                      </w:pPr>
                      <w:sdt>
                        <w:sdtPr>
                          <w:alias w:val="Numeris"/>
                          <w:tag w:val="nr_bf53721069854f749ebd4d812ec54ae8"/>
                          <w:id w:val="-383801265"/>
                          <w:lock w:val="sdtLocked"/>
                        </w:sdtPr>
                        <w:sdtContent>
                          <w:r w:rsidR="00456CAC">
                            <w:rPr>
                              <w:color w:val="000000"/>
                              <w:szCs w:val="24"/>
                            </w:rPr>
                            <w:t>1.5.11</w:t>
                          </w:r>
                        </w:sdtContent>
                      </w:sdt>
                      <w:r w:rsidR="00456CAC">
                        <w:rPr>
                          <w:color w:val="000000"/>
                          <w:szCs w:val="24"/>
                        </w:rPr>
                        <w:t xml:space="preserve">. Aprašymas (papildoma informacija apie diagnozę </w:t>
                      </w:r>
                      <w:r w:rsidR="00456CAC">
                        <w:rPr>
                          <w:szCs w:val="24"/>
                        </w:rPr>
                        <w:t>(diagnozė pagal TLK-10)</w:t>
                      </w:r>
                      <w:r w:rsidR="00456CAC">
                        <w:rPr>
                          <w:color w:val="000000"/>
                          <w:szCs w:val="24"/>
                        </w:rPr>
                        <w:t>).</w:t>
                      </w:r>
                    </w:p>
                  </w:sdtContent>
                </w:sdt>
                <w:sdt>
                  <w:sdtPr>
                    <w:alias w:val="3 pr. 1.5.12 pp."/>
                    <w:tag w:val="part_321a7fd38e004c398da880cdeb06d562"/>
                    <w:id w:val="1944492905"/>
                    <w:lock w:val="sdtLocked"/>
                  </w:sdtPr>
                  <w:sdtContent>
                    <w:p w:rsidR="00AB7144" w:rsidRDefault="004C0B5E">
                      <w:pPr>
                        <w:ind w:firstLine="810"/>
                        <w:jc w:val="both"/>
                        <w:rPr>
                          <w:color w:val="000000"/>
                          <w:szCs w:val="24"/>
                        </w:rPr>
                      </w:pPr>
                      <w:sdt>
                        <w:sdtPr>
                          <w:alias w:val="Numeris"/>
                          <w:tag w:val="nr_321a7fd38e004c398da880cdeb06d562"/>
                          <w:id w:val="-1886789494"/>
                          <w:lock w:val="sdtLocked"/>
                        </w:sdtPr>
                        <w:sdtContent>
                          <w:r w:rsidR="00456CAC">
                            <w:rPr>
                              <w:color w:val="000000"/>
                              <w:szCs w:val="24"/>
                            </w:rPr>
                            <w:t>1.5.12</w:t>
                          </w:r>
                        </w:sdtContent>
                      </w:sdt>
                      <w:r w:rsidR="00456CAC">
                        <w:rPr>
                          <w:color w:val="000000"/>
                          <w:szCs w:val="24"/>
                        </w:rPr>
                        <w:t>. Diagnozės atnaujinimo data.</w:t>
                      </w:r>
                    </w:p>
                  </w:sdtContent>
                </w:sdt>
                <w:sdt>
                  <w:sdtPr>
                    <w:alias w:val="3 pr. 1.5.13 pp."/>
                    <w:tag w:val="part_49919791d1b744618c4d83f1dc7d5ece"/>
                    <w:id w:val="564373240"/>
                    <w:lock w:val="sdtLocked"/>
                  </w:sdtPr>
                  <w:sdtContent>
                    <w:p w:rsidR="00AB7144" w:rsidRDefault="004C0B5E">
                      <w:pPr>
                        <w:ind w:firstLine="810"/>
                        <w:jc w:val="both"/>
                        <w:rPr>
                          <w:szCs w:val="24"/>
                        </w:rPr>
                      </w:pPr>
                      <w:sdt>
                        <w:sdtPr>
                          <w:alias w:val="Numeris"/>
                          <w:tag w:val="nr_49919791d1b744618c4d83f1dc7d5ece"/>
                          <w:id w:val="1987813076"/>
                          <w:lock w:val="sdtLocked"/>
                        </w:sdtPr>
                        <w:sdtContent>
                          <w:r w:rsidR="00456CAC">
                            <w:rPr>
                              <w:szCs w:val="24"/>
                            </w:rPr>
                            <w:t>1.5.13</w:t>
                          </w:r>
                        </w:sdtContent>
                      </w:sdt>
                      <w:r w:rsidR="00456CAC">
                        <w:rPr>
                          <w:szCs w:val="24"/>
                        </w:rPr>
                        <w:t>. Diagnozė pagal Retų ligų ir retųjų vaistų sąrašą, skelbiamą interneto svetainėje „</w:t>
                      </w:r>
                      <w:proofErr w:type="spellStart"/>
                      <w:r w:rsidR="00456CAC">
                        <w:rPr>
                          <w:szCs w:val="24"/>
                        </w:rPr>
                        <w:t>Orphanet</w:t>
                      </w:r>
                      <w:proofErr w:type="spellEnd"/>
                      <w:r w:rsidR="00456CAC">
                        <w:rPr>
                          <w:szCs w:val="24"/>
                        </w:rPr>
                        <w:t>“ (https://www.orpha.net/):</w:t>
                      </w:r>
                    </w:p>
                    <w:sdt>
                      <w:sdtPr>
                        <w:alias w:val="3 pr. 1.5.13.1 pp."/>
                        <w:tag w:val="part_5cc3ec67da374644911e9b3f64111591"/>
                        <w:id w:val="-64961708"/>
                        <w:lock w:val="sdtLocked"/>
                      </w:sdtPr>
                      <w:sdtContent>
                        <w:p w:rsidR="00AB7144" w:rsidRDefault="004C0B5E">
                          <w:pPr>
                            <w:ind w:firstLine="810"/>
                            <w:jc w:val="both"/>
                            <w:rPr>
                              <w:szCs w:val="24"/>
                            </w:rPr>
                          </w:pPr>
                          <w:sdt>
                            <w:sdtPr>
                              <w:alias w:val="Numeris"/>
                              <w:tag w:val="nr_5cc3ec67da374644911e9b3f64111591"/>
                              <w:id w:val="-2118672448"/>
                              <w:lock w:val="sdtLocked"/>
                            </w:sdtPr>
                            <w:sdtContent>
                              <w:r w:rsidR="00456CAC">
                                <w:rPr>
                                  <w:szCs w:val="24"/>
                                </w:rPr>
                                <w:t>1.5.13.1</w:t>
                              </w:r>
                            </w:sdtContent>
                          </w:sdt>
                          <w:r w:rsidR="00456CAC">
                            <w:rPr>
                              <w:szCs w:val="24"/>
                            </w:rPr>
                            <w:t>. Kodas ir pavadinimas.</w:t>
                          </w:r>
                        </w:p>
                      </w:sdtContent>
                    </w:sdt>
                    <w:sdt>
                      <w:sdtPr>
                        <w:alias w:val="3 pr. 1.5.13.2 pp."/>
                        <w:tag w:val="part_a45c4e520e6741c98d002c300add8d4f"/>
                        <w:id w:val="-190229215"/>
                        <w:lock w:val="sdtLocked"/>
                      </w:sdtPr>
                      <w:sdtContent>
                        <w:p w:rsidR="00AB7144" w:rsidRDefault="004C0B5E">
                          <w:pPr>
                            <w:ind w:firstLine="810"/>
                            <w:jc w:val="both"/>
                            <w:rPr>
                              <w:szCs w:val="24"/>
                            </w:rPr>
                          </w:pPr>
                          <w:sdt>
                            <w:sdtPr>
                              <w:alias w:val="Numeris"/>
                              <w:tag w:val="nr_a45c4e520e6741c98d002c300add8d4f"/>
                              <w:id w:val="-519244948"/>
                              <w:lock w:val="sdtLocked"/>
                            </w:sdtPr>
                            <w:sdtContent>
                              <w:r w:rsidR="00456CAC">
                                <w:rPr>
                                  <w:szCs w:val="24"/>
                                </w:rPr>
                                <w:t>1.5.13.2</w:t>
                              </w:r>
                            </w:sdtContent>
                          </w:sdt>
                          <w:r w:rsidR="00456CAC">
                            <w:rPr>
                              <w:szCs w:val="24"/>
                            </w:rPr>
                            <w:t>. Nustatymo data.</w:t>
                          </w:r>
                        </w:p>
                        <w:p w:rsidR="00AB7144" w:rsidRDefault="004C0B5E">
                          <w:pPr>
                            <w:ind w:firstLine="810"/>
                            <w:jc w:val="both"/>
                            <w:rPr>
                              <w:szCs w:val="24"/>
                            </w:rPr>
                          </w:pPr>
                        </w:p>
                      </w:sdtContent>
                    </w:sdt>
                  </w:sdtContent>
                </w:sdt>
              </w:sdtContent>
            </w:sdt>
            <w:sdt>
              <w:sdtPr>
                <w:alias w:val="3 pr. 1.6 pp."/>
                <w:tag w:val="part_2009f5f861d94cc2bf16d05feb69e989"/>
                <w:id w:val="1244379065"/>
                <w:lock w:val="sdtLocked"/>
              </w:sdtPr>
              <w:sdtContent>
                <w:p w:rsidR="00AB7144" w:rsidRDefault="004C0B5E">
                  <w:pPr>
                    <w:ind w:firstLine="810"/>
                    <w:jc w:val="both"/>
                    <w:rPr>
                      <w:b/>
                      <w:bCs/>
                    </w:rPr>
                  </w:pPr>
                  <w:sdt>
                    <w:sdtPr>
                      <w:alias w:val="Numeris"/>
                      <w:tag w:val="nr_2009f5f861d94cc2bf16d05feb69e989"/>
                      <w:id w:val="-1250347670"/>
                      <w:lock w:val="sdtLocked"/>
                    </w:sdtPr>
                    <w:sdtContent>
                      <w:r w:rsidR="00456CAC">
                        <w:rPr>
                          <w:b/>
                          <w:bCs/>
                        </w:rPr>
                        <w:t>1.6</w:t>
                      </w:r>
                    </w:sdtContent>
                  </w:sdt>
                  <w:r w:rsidR="00456CAC">
                    <w:rPr>
                      <w:b/>
                      <w:bCs/>
                    </w:rPr>
                    <w:t>. NGN medicininių e. dokumentų antraštė-1 (skirta E113/E096/E003-1/a dokumentams):</w:t>
                  </w:r>
                </w:p>
                <w:sdt>
                  <w:sdtPr>
                    <w:alias w:val="3 pr. 1.6.1 pp."/>
                    <w:tag w:val="part_fe194a5943af43b8b69f1d9137da389f"/>
                    <w:id w:val="123897185"/>
                    <w:lock w:val="sdtLocked"/>
                  </w:sdtPr>
                  <w:sdtContent>
                    <w:p w:rsidR="00AB7144" w:rsidRDefault="004C0B5E">
                      <w:pPr>
                        <w:ind w:firstLine="810"/>
                        <w:jc w:val="both"/>
                        <w:rPr>
                          <w:szCs w:val="24"/>
                        </w:rPr>
                      </w:pPr>
                      <w:sdt>
                        <w:sdtPr>
                          <w:alias w:val="Numeris"/>
                          <w:tag w:val="nr_fe194a5943af43b8b69f1d9137da389f"/>
                          <w:id w:val="1759093053"/>
                          <w:lock w:val="sdtLocked"/>
                        </w:sdtPr>
                        <w:sdtContent>
                          <w:r w:rsidR="00456CAC">
                            <w:rPr>
                              <w:color w:val="000000"/>
                            </w:rPr>
                            <w:t>1.6.1</w:t>
                          </w:r>
                        </w:sdtContent>
                      </w:sdt>
                      <w:r w:rsidR="00456CAC">
                        <w:rPr>
                          <w:color w:val="000000"/>
                        </w:rPr>
                        <w:t xml:space="preserve">. </w:t>
                      </w:r>
                      <w:r w:rsidR="00456CAC">
                        <w:rPr>
                          <w:szCs w:val="24"/>
                        </w:rPr>
                        <w:t>Data.</w:t>
                      </w:r>
                    </w:p>
                  </w:sdtContent>
                </w:sdt>
                <w:sdt>
                  <w:sdtPr>
                    <w:alias w:val="3 pr. 1.6.2 pp."/>
                    <w:tag w:val="part_1753f9f74c854833b712c8fd71d3f066"/>
                    <w:id w:val="-1447775961"/>
                    <w:lock w:val="sdtLocked"/>
                  </w:sdtPr>
                  <w:sdtContent>
                    <w:p w:rsidR="00AB7144" w:rsidRDefault="004C0B5E">
                      <w:pPr>
                        <w:ind w:firstLine="810"/>
                        <w:jc w:val="both"/>
                        <w:rPr>
                          <w:szCs w:val="24"/>
                        </w:rPr>
                      </w:pPr>
                      <w:sdt>
                        <w:sdtPr>
                          <w:alias w:val="Numeris"/>
                          <w:tag w:val="nr_1753f9f74c854833b712c8fd71d3f066"/>
                          <w:id w:val="762728470"/>
                          <w:lock w:val="sdtLocked"/>
                        </w:sdtPr>
                        <w:sdtContent>
                          <w:r w:rsidR="00456CAC">
                            <w:rPr>
                              <w:szCs w:val="24"/>
                            </w:rPr>
                            <w:t>1.6.2</w:t>
                          </w:r>
                        </w:sdtContent>
                      </w:sdt>
                      <w:r w:rsidR="00456CAC">
                        <w:rPr>
                          <w:szCs w:val="24"/>
                        </w:rPr>
                        <w:t>. Įvykio ID.</w:t>
                      </w:r>
                    </w:p>
                  </w:sdtContent>
                </w:sdt>
                <w:sdt>
                  <w:sdtPr>
                    <w:alias w:val="3 pr. 1.6.3 pp."/>
                    <w:tag w:val="part_fcd9ab966d8d4deb83188280917347a8"/>
                    <w:id w:val="-452323130"/>
                    <w:lock w:val="sdtLocked"/>
                  </w:sdtPr>
                  <w:sdtContent>
                    <w:p w:rsidR="00AB7144" w:rsidRDefault="004C0B5E">
                      <w:pPr>
                        <w:ind w:firstLine="810"/>
                        <w:jc w:val="both"/>
                        <w:rPr>
                          <w:szCs w:val="24"/>
                        </w:rPr>
                      </w:pPr>
                      <w:sdt>
                        <w:sdtPr>
                          <w:alias w:val="Numeris"/>
                          <w:tag w:val="nr_fcd9ab966d8d4deb83188280917347a8"/>
                          <w:id w:val="-2106950579"/>
                          <w:lock w:val="sdtLocked"/>
                        </w:sdtPr>
                        <w:sdtContent>
                          <w:r w:rsidR="00456CAC">
                            <w:rPr>
                              <w:szCs w:val="24"/>
                            </w:rPr>
                            <w:t>1.6.3</w:t>
                          </w:r>
                        </w:sdtContent>
                      </w:sdt>
                      <w:r w:rsidR="00456CAC">
                        <w:rPr>
                          <w:szCs w:val="24"/>
                        </w:rPr>
                        <w:t>. Dokumento ID.</w:t>
                      </w:r>
                    </w:p>
                  </w:sdtContent>
                </w:sdt>
                <w:sdt>
                  <w:sdtPr>
                    <w:alias w:val="3 pr. 1.6.4 pp."/>
                    <w:tag w:val="part_11a737d12a3d4f49a5f631aa9a3bd07e"/>
                    <w:id w:val="1952665041"/>
                    <w:lock w:val="sdtLocked"/>
                  </w:sdtPr>
                  <w:sdtContent>
                    <w:p w:rsidR="00AB7144" w:rsidRDefault="004C0B5E">
                      <w:pPr>
                        <w:ind w:firstLine="810"/>
                        <w:jc w:val="both"/>
                        <w:rPr>
                          <w:szCs w:val="24"/>
                        </w:rPr>
                      </w:pPr>
                      <w:sdt>
                        <w:sdtPr>
                          <w:alias w:val="Numeris"/>
                          <w:tag w:val="nr_11a737d12a3d4f49a5f631aa9a3bd07e"/>
                          <w:id w:val="-1621750825"/>
                          <w:lock w:val="sdtLocked"/>
                        </w:sdtPr>
                        <w:sdtContent>
                          <w:r w:rsidR="00456CAC">
                            <w:rPr>
                              <w:szCs w:val="24"/>
                            </w:rPr>
                            <w:t>1.6.4</w:t>
                          </w:r>
                        </w:sdtContent>
                      </w:sdt>
                      <w:r w:rsidR="00456CAC">
                        <w:rPr>
                          <w:szCs w:val="24"/>
                        </w:rPr>
                        <w:t>. Būsena.</w:t>
                      </w:r>
                    </w:p>
                  </w:sdtContent>
                </w:sdt>
                <w:sdt>
                  <w:sdtPr>
                    <w:alias w:val="3 pr. 1.6.5 pp."/>
                    <w:tag w:val="part_0711be002bea43408d792ff353b79ebc"/>
                    <w:id w:val="-484707401"/>
                    <w:lock w:val="sdtLocked"/>
                  </w:sdtPr>
                  <w:sdtContent>
                    <w:p w:rsidR="00AB7144" w:rsidRDefault="004C0B5E">
                      <w:pPr>
                        <w:ind w:firstLine="810"/>
                        <w:jc w:val="both"/>
                        <w:rPr>
                          <w:szCs w:val="24"/>
                        </w:rPr>
                      </w:pPr>
                      <w:sdt>
                        <w:sdtPr>
                          <w:alias w:val="Numeris"/>
                          <w:tag w:val="nr_0711be002bea43408d792ff353b79ebc"/>
                          <w:id w:val="-1481686224"/>
                          <w:lock w:val="sdtLocked"/>
                        </w:sdtPr>
                        <w:sdtContent>
                          <w:r w:rsidR="00456CAC">
                            <w:rPr>
                              <w:szCs w:val="24"/>
                            </w:rPr>
                            <w:t>1.6.5</w:t>
                          </w:r>
                        </w:sdtContent>
                      </w:sdt>
                      <w:r w:rsidR="00456CAC">
                        <w:rPr>
                          <w:szCs w:val="24"/>
                        </w:rPr>
                        <w:t>. Antraštė.</w:t>
                      </w:r>
                    </w:p>
                  </w:sdtContent>
                </w:sdt>
                <w:sdt>
                  <w:sdtPr>
                    <w:alias w:val="3 pr. 1.6.6 pp."/>
                    <w:tag w:val="part_bc95be9f7c1141c0b982cdcf5c489960"/>
                    <w:id w:val="-751808465"/>
                    <w:lock w:val="sdtLocked"/>
                  </w:sdtPr>
                  <w:sdtContent>
                    <w:p w:rsidR="00AB7144" w:rsidRDefault="004C0B5E">
                      <w:pPr>
                        <w:ind w:firstLine="810"/>
                        <w:jc w:val="both"/>
                        <w:rPr>
                          <w:szCs w:val="24"/>
                        </w:rPr>
                      </w:pPr>
                      <w:sdt>
                        <w:sdtPr>
                          <w:alias w:val="Numeris"/>
                          <w:tag w:val="nr_bc95be9f7c1141c0b982cdcf5c489960"/>
                          <w:id w:val="291801024"/>
                          <w:lock w:val="sdtLocked"/>
                        </w:sdtPr>
                        <w:sdtContent>
                          <w:r w:rsidR="00456CAC">
                            <w:rPr>
                              <w:szCs w:val="24"/>
                            </w:rPr>
                            <w:t>1.6.6</w:t>
                          </w:r>
                        </w:sdtContent>
                      </w:sdt>
                      <w:r w:rsidR="00456CAC">
                        <w:rPr>
                          <w:szCs w:val="24"/>
                        </w:rPr>
                        <w:t>. NGN antraštė:</w:t>
                      </w:r>
                    </w:p>
                    <w:sdt>
                      <w:sdtPr>
                        <w:alias w:val="3 pr. 1.6.6.1 pp."/>
                        <w:tag w:val="part_2b8ee74bc4be4337b1b7fa11179581d4"/>
                        <w:id w:val="1528141468"/>
                        <w:lock w:val="sdtLocked"/>
                      </w:sdtPr>
                      <w:sdtContent>
                        <w:p w:rsidR="00AB7144" w:rsidRDefault="004C0B5E">
                          <w:pPr>
                            <w:ind w:firstLine="810"/>
                            <w:jc w:val="both"/>
                            <w:rPr>
                              <w:szCs w:val="24"/>
                            </w:rPr>
                          </w:pPr>
                          <w:sdt>
                            <w:sdtPr>
                              <w:alias w:val="Numeris"/>
                              <w:tag w:val="nr_2b8ee74bc4be4337b1b7fa11179581d4"/>
                              <w:id w:val="625902299"/>
                              <w:lock w:val="sdtLocked"/>
                            </w:sdtPr>
                            <w:sdtContent>
                              <w:r w:rsidR="00456CAC">
                                <w:rPr>
                                  <w:szCs w:val="24"/>
                                </w:rPr>
                                <w:t>1.6.6.1</w:t>
                              </w:r>
                            </w:sdtContent>
                          </w:sdt>
                          <w:r w:rsidR="00456CAC">
                            <w:rPr>
                              <w:szCs w:val="24"/>
                            </w:rPr>
                            <w:t>. Nėštumo kortelės unikalus ID.</w:t>
                          </w:r>
                        </w:p>
                      </w:sdtContent>
                    </w:sdt>
                    <w:sdt>
                      <w:sdtPr>
                        <w:alias w:val="3 pr. 1.6.6.2 pp."/>
                        <w:tag w:val="part_4d37f136a85d4a62af61867a8b3074e0"/>
                        <w:id w:val="-388269596"/>
                        <w:lock w:val="sdtLocked"/>
                      </w:sdtPr>
                      <w:sdtContent>
                        <w:p w:rsidR="00AB7144" w:rsidRDefault="004C0B5E">
                          <w:pPr>
                            <w:ind w:firstLine="810"/>
                            <w:jc w:val="both"/>
                            <w:rPr>
                              <w:szCs w:val="24"/>
                            </w:rPr>
                          </w:pPr>
                          <w:sdt>
                            <w:sdtPr>
                              <w:alias w:val="Numeris"/>
                              <w:tag w:val="nr_4d37f136a85d4a62af61867a8b3074e0"/>
                              <w:id w:val="1136225529"/>
                              <w:lock w:val="sdtLocked"/>
                            </w:sdtPr>
                            <w:sdtContent>
                              <w:r w:rsidR="00456CAC">
                                <w:rPr>
                                  <w:szCs w:val="24"/>
                                </w:rPr>
                                <w:t>1.6.6.2</w:t>
                              </w:r>
                            </w:sdtContent>
                          </w:sdt>
                          <w:r w:rsidR="00456CAC">
                            <w:rPr>
                              <w:szCs w:val="24"/>
                            </w:rPr>
                            <w:t>. Nėštumo pirmoji diena.</w:t>
                          </w:r>
                        </w:p>
                      </w:sdtContent>
                    </w:sdt>
                    <w:sdt>
                      <w:sdtPr>
                        <w:alias w:val="3 pr. 1.6.6.3 pp."/>
                        <w:tag w:val="part_5d299a74bea34866ab775078f59ec372"/>
                        <w:id w:val="-1564250674"/>
                        <w:lock w:val="sdtLocked"/>
                      </w:sdtPr>
                      <w:sdtContent>
                        <w:p w:rsidR="00AB7144" w:rsidRDefault="004C0B5E">
                          <w:pPr>
                            <w:ind w:firstLine="810"/>
                            <w:jc w:val="both"/>
                            <w:rPr>
                              <w:szCs w:val="24"/>
                            </w:rPr>
                          </w:pPr>
                          <w:sdt>
                            <w:sdtPr>
                              <w:alias w:val="Numeris"/>
                              <w:tag w:val="nr_5d299a74bea34866ab775078f59ec372"/>
                              <w:id w:val="-1940985216"/>
                              <w:lock w:val="sdtLocked"/>
                            </w:sdtPr>
                            <w:sdtContent>
                              <w:r w:rsidR="00456CAC">
                                <w:rPr>
                                  <w:szCs w:val="24"/>
                                </w:rPr>
                                <w:t>1.6.6.3</w:t>
                              </w:r>
                            </w:sdtContent>
                          </w:sdt>
                          <w:r w:rsidR="00456CAC">
                            <w:rPr>
                              <w:szCs w:val="24"/>
                            </w:rPr>
                            <w:t>. Nėštumo savaitė.</w:t>
                          </w:r>
                        </w:p>
                      </w:sdtContent>
                    </w:sdt>
                    <w:sdt>
                      <w:sdtPr>
                        <w:alias w:val="3 pr. 1.6.6.4 pp."/>
                        <w:tag w:val="part_f181445ef6894341acdc8c3502c0af0d"/>
                        <w:id w:val="534626268"/>
                        <w:lock w:val="sdtLocked"/>
                      </w:sdtPr>
                      <w:sdtContent>
                        <w:p w:rsidR="00AB7144" w:rsidRDefault="004C0B5E">
                          <w:pPr>
                            <w:ind w:firstLine="810"/>
                            <w:jc w:val="both"/>
                            <w:rPr>
                              <w:szCs w:val="24"/>
                            </w:rPr>
                          </w:pPr>
                          <w:sdt>
                            <w:sdtPr>
                              <w:alias w:val="Numeris"/>
                              <w:tag w:val="nr_f181445ef6894341acdc8c3502c0af0d"/>
                              <w:id w:val="-724362189"/>
                              <w:lock w:val="sdtLocked"/>
                            </w:sdtPr>
                            <w:sdtContent>
                              <w:r w:rsidR="00456CAC">
                                <w:rPr>
                                  <w:szCs w:val="24"/>
                                </w:rPr>
                                <w:t>1.6.6.4</w:t>
                              </w:r>
                            </w:sdtContent>
                          </w:sdt>
                          <w:r w:rsidR="00456CAC">
                            <w:rPr>
                              <w:szCs w:val="24"/>
                            </w:rPr>
                            <w:t>. Nėštumo diena.</w:t>
                          </w:r>
                        </w:p>
                      </w:sdtContent>
                    </w:sdt>
                  </w:sdtContent>
                </w:sdt>
                <w:sdt>
                  <w:sdtPr>
                    <w:alias w:val="3 pr. 1.6.7 pp."/>
                    <w:tag w:val="part_d7f2d9af511f4842bf854f2994fdf1f1"/>
                    <w:id w:val="-1818409523"/>
                    <w:lock w:val="sdtLocked"/>
                  </w:sdtPr>
                  <w:sdtContent>
                    <w:p w:rsidR="00AB7144" w:rsidRDefault="004C0B5E">
                      <w:pPr>
                        <w:keepLines/>
                        <w:suppressAutoHyphens/>
                        <w:ind w:firstLine="810"/>
                        <w:textAlignment w:val="center"/>
                        <w:rPr>
                          <w:szCs w:val="24"/>
                        </w:rPr>
                      </w:pPr>
                      <w:sdt>
                        <w:sdtPr>
                          <w:alias w:val="Numeris"/>
                          <w:tag w:val="nr_d7f2d9af511f4842bf854f2994fdf1f1"/>
                          <w:id w:val="2078553208"/>
                          <w:lock w:val="sdtLocked"/>
                        </w:sdtPr>
                        <w:sdtContent>
                          <w:r w:rsidR="00456CAC">
                            <w:rPr>
                              <w:szCs w:val="24"/>
                            </w:rPr>
                            <w:t>1.6.7</w:t>
                          </w:r>
                        </w:sdtContent>
                      </w:sdt>
                      <w:r w:rsidR="00456CAC">
                        <w:rPr>
                          <w:szCs w:val="24"/>
                        </w:rPr>
                        <w:t>. Atvykimo duomenys:</w:t>
                      </w:r>
                    </w:p>
                    <w:sdt>
                      <w:sdtPr>
                        <w:alias w:val="3 pr. 1.6.7.1 pp."/>
                        <w:tag w:val="part_d0fff4485c8c4b55a8be9e0787c83abb"/>
                        <w:id w:val="-524098007"/>
                        <w:lock w:val="sdtLocked"/>
                      </w:sdtPr>
                      <w:sdtContent>
                        <w:p w:rsidR="00AB7144" w:rsidRDefault="004C0B5E">
                          <w:pPr>
                            <w:keepLines/>
                            <w:suppressAutoHyphens/>
                            <w:ind w:firstLine="810"/>
                            <w:textAlignment w:val="center"/>
                            <w:rPr>
                              <w:szCs w:val="24"/>
                            </w:rPr>
                          </w:pPr>
                          <w:sdt>
                            <w:sdtPr>
                              <w:alias w:val="Numeris"/>
                              <w:tag w:val="nr_d0fff4485c8c4b55a8be9e0787c83abb"/>
                              <w:id w:val="1054509657"/>
                              <w:lock w:val="sdtLocked"/>
                            </w:sdtPr>
                            <w:sdtContent>
                              <w:r w:rsidR="00456CAC">
                                <w:rPr>
                                  <w:szCs w:val="24"/>
                                </w:rPr>
                                <w:t>1.6.7.1</w:t>
                              </w:r>
                            </w:sdtContent>
                          </w:sdt>
                          <w:r w:rsidR="00456CAC">
                            <w:rPr>
                              <w:szCs w:val="24"/>
                            </w:rPr>
                            <w:t>. Atvyko pagal siuntimą (taip / ne).</w:t>
                          </w:r>
                        </w:p>
                      </w:sdtContent>
                    </w:sdt>
                    <w:sdt>
                      <w:sdtPr>
                        <w:alias w:val="3 pr. 1.6.7.2 pp."/>
                        <w:tag w:val="part_fcacf801763341efbc7d3b63de38b2fd"/>
                        <w:id w:val="-1502575401"/>
                        <w:lock w:val="sdtLocked"/>
                      </w:sdtPr>
                      <w:sdtContent>
                        <w:p w:rsidR="00AB7144" w:rsidRDefault="004C0B5E">
                          <w:pPr>
                            <w:keepLines/>
                            <w:suppressAutoHyphens/>
                            <w:ind w:firstLine="810"/>
                            <w:textAlignment w:val="center"/>
                            <w:rPr>
                              <w:szCs w:val="24"/>
                            </w:rPr>
                          </w:pPr>
                          <w:sdt>
                            <w:sdtPr>
                              <w:alias w:val="Numeris"/>
                              <w:tag w:val="nr_fcacf801763341efbc7d3b63de38b2fd"/>
                              <w:id w:val="712852811"/>
                              <w:lock w:val="sdtLocked"/>
                            </w:sdtPr>
                            <w:sdtContent>
                              <w:r w:rsidR="00456CAC">
                                <w:rPr>
                                  <w:szCs w:val="24"/>
                                </w:rPr>
                                <w:t>1.6.7.2</w:t>
                              </w:r>
                            </w:sdtContent>
                          </w:sdt>
                          <w:r w:rsidR="00456CAC">
                            <w:rPr>
                              <w:szCs w:val="24"/>
                            </w:rPr>
                            <w:t>. Atvežė GMP brigada (taip / ne).</w:t>
                          </w:r>
                        </w:p>
                      </w:sdtContent>
                    </w:sdt>
                    <w:sdt>
                      <w:sdtPr>
                        <w:alias w:val="3 pr. 1.6.7.3 pp."/>
                        <w:tag w:val="part_f4af860212cf40c598f72bfd1f0dcebe"/>
                        <w:id w:val="-742335431"/>
                        <w:lock w:val="sdtLocked"/>
                      </w:sdtPr>
                      <w:sdtContent>
                        <w:p w:rsidR="00AB7144" w:rsidRDefault="004C0B5E">
                          <w:pPr>
                            <w:keepLines/>
                            <w:suppressAutoHyphens/>
                            <w:ind w:firstLine="810"/>
                            <w:textAlignment w:val="center"/>
                            <w:rPr>
                              <w:szCs w:val="24"/>
                            </w:rPr>
                          </w:pPr>
                          <w:sdt>
                            <w:sdtPr>
                              <w:alias w:val="Numeris"/>
                              <w:tag w:val="nr_f4af860212cf40c598f72bfd1f0dcebe"/>
                              <w:id w:val="2093504128"/>
                              <w:lock w:val="sdtLocked"/>
                            </w:sdtPr>
                            <w:sdtContent>
                              <w:r w:rsidR="00456CAC">
                                <w:rPr>
                                  <w:szCs w:val="24"/>
                                </w:rPr>
                                <w:t>1.6.7.3</w:t>
                              </w:r>
                            </w:sdtContent>
                          </w:sdt>
                          <w:r w:rsidR="00456CAC">
                            <w:rPr>
                              <w:szCs w:val="24"/>
                            </w:rPr>
                            <w:t>. GMP įstaiga.</w:t>
                          </w:r>
                        </w:p>
                      </w:sdtContent>
                    </w:sdt>
                    <w:sdt>
                      <w:sdtPr>
                        <w:alias w:val="3 pr. 1.6.7.4 pp."/>
                        <w:tag w:val="part_589dfc020b1a4e31b248d04f00367ff0"/>
                        <w:id w:val="-1162702087"/>
                        <w:lock w:val="sdtLocked"/>
                      </w:sdtPr>
                      <w:sdtContent>
                        <w:p w:rsidR="00AB7144" w:rsidRDefault="004C0B5E">
                          <w:pPr>
                            <w:keepLines/>
                            <w:suppressAutoHyphens/>
                            <w:ind w:firstLine="810"/>
                            <w:textAlignment w:val="center"/>
                            <w:rPr>
                              <w:szCs w:val="24"/>
                            </w:rPr>
                          </w:pPr>
                          <w:sdt>
                            <w:sdtPr>
                              <w:alias w:val="Numeris"/>
                              <w:tag w:val="nr_589dfc020b1a4e31b248d04f00367ff0"/>
                              <w:id w:val="-802700694"/>
                              <w:lock w:val="sdtLocked"/>
                            </w:sdtPr>
                            <w:sdtContent>
                              <w:r w:rsidR="00456CAC">
                                <w:rPr>
                                  <w:szCs w:val="24"/>
                                </w:rPr>
                                <w:t>1.6.7.4</w:t>
                              </w:r>
                            </w:sdtContent>
                          </w:sdt>
                          <w:r w:rsidR="00456CAC">
                            <w:rPr>
                              <w:szCs w:val="24"/>
                            </w:rPr>
                            <w:t>. GMP įstaigos pavadinimas.</w:t>
                          </w:r>
                        </w:p>
                      </w:sdtContent>
                    </w:sdt>
                    <w:sdt>
                      <w:sdtPr>
                        <w:alias w:val="3 pr. 1.6.7.5 pp."/>
                        <w:tag w:val="part_f9e528b6c65d429d85617c8f004336a0"/>
                        <w:id w:val="-1691601627"/>
                        <w:lock w:val="sdtLocked"/>
                      </w:sdtPr>
                      <w:sdtContent>
                        <w:p w:rsidR="00AB7144" w:rsidRDefault="004C0B5E">
                          <w:pPr>
                            <w:keepLines/>
                            <w:suppressAutoHyphens/>
                            <w:ind w:firstLine="810"/>
                            <w:textAlignment w:val="center"/>
                            <w:rPr>
                              <w:szCs w:val="24"/>
                            </w:rPr>
                          </w:pPr>
                          <w:sdt>
                            <w:sdtPr>
                              <w:alias w:val="Numeris"/>
                              <w:tag w:val="nr_f9e528b6c65d429d85617c8f004336a0"/>
                              <w:id w:val="-1256586915"/>
                              <w:lock w:val="sdtLocked"/>
                            </w:sdtPr>
                            <w:sdtContent>
                              <w:r w:rsidR="00456CAC">
                                <w:rPr>
                                  <w:szCs w:val="24"/>
                                </w:rPr>
                                <w:t>1.6.7.5</w:t>
                              </w:r>
                            </w:sdtContent>
                          </w:sdt>
                          <w:r w:rsidR="00456CAC">
                            <w:rPr>
                              <w:szCs w:val="24"/>
                            </w:rPr>
                            <w:t>. GMP įstaigos SVEIDROS ID.</w:t>
                          </w:r>
                        </w:p>
                      </w:sdtContent>
                    </w:sdt>
                    <w:sdt>
                      <w:sdtPr>
                        <w:alias w:val="3 pr. 1.6.7.6 pp."/>
                        <w:tag w:val="part_bd30adf31b9c4906baf6c3591a211074"/>
                        <w:id w:val="1019437780"/>
                        <w:lock w:val="sdtLocked"/>
                      </w:sdtPr>
                      <w:sdtContent>
                        <w:p w:rsidR="00AB7144" w:rsidRDefault="004C0B5E">
                          <w:pPr>
                            <w:keepLines/>
                            <w:suppressAutoHyphens/>
                            <w:ind w:firstLine="810"/>
                            <w:textAlignment w:val="center"/>
                            <w:rPr>
                              <w:szCs w:val="24"/>
                            </w:rPr>
                          </w:pPr>
                          <w:sdt>
                            <w:sdtPr>
                              <w:alias w:val="Numeris"/>
                              <w:tag w:val="nr_bd30adf31b9c4906baf6c3591a211074"/>
                              <w:id w:val="609249621"/>
                              <w:lock w:val="sdtLocked"/>
                            </w:sdtPr>
                            <w:sdtContent>
                              <w:r w:rsidR="00456CAC">
                                <w:rPr>
                                  <w:szCs w:val="24"/>
                                </w:rPr>
                                <w:t>1.6.7.6</w:t>
                              </w:r>
                            </w:sdtContent>
                          </w:sdt>
                          <w:r w:rsidR="00456CAC">
                            <w:rPr>
                              <w:szCs w:val="24"/>
                            </w:rPr>
                            <w:t>. GMP nurodyta diagnozė.</w:t>
                          </w:r>
                        </w:p>
                      </w:sdtContent>
                    </w:sdt>
                    <w:sdt>
                      <w:sdtPr>
                        <w:alias w:val="3 pr. 1.6.7.7 pp."/>
                        <w:tag w:val="part_e06fd2b9b27746189ac91e2fe6d682a9"/>
                        <w:id w:val="1711842882"/>
                        <w:lock w:val="sdtLocked"/>
                      </w:sdtPr>
                      <w:sdtContent>
                        <w:p w:rsidR="00AB7144" w:rsidRDefault="004C0B5E">
                          <w:pPr>
                            <w:keepLines/>
                            <w:suppressAutoHyphens/>
                            <w:ind w:firstLine="810"/>
                            <w:textAlignment w:val="center"/>
                            <w:rPr>
                              <w:szCs w:val="24"/>
                            </w:rPr>
                          </w:pPr>
                          <w:sdt>
                            <w:sdtPr>
                              <w:alias w:val="Numeris"/>
                              <w:tag w:val="nr_e06fd2b9b27746189ac91e2fe6d682a9"/>
                              <w:id w:val="-1497643700"/>
                              <w:lock w:val="sdtLocked"/>
                            </w:sdtPr>
                            <w:sdtContent>
                              <w:r w:rsidR="00456CAC">
                                <w:rPr>
                                  <w:szCs w:val="24"/>
                                </w:rPr>
                                <w:t>1.6.7.7</w:t>
                              </w:r>
                            </w:sdtContent>
                          </w:sdt>
                          <w:r w:rsidR="00456CAC">
                            <w:rPr>
                              <w:szCs w:val="24"/>
                            </w:rPr>
                            <w:t>. Diagnozės kodas.</w:t>
                          </w:r>
                        </w:p>
                      </w:sdtContent>
                    </w:sdt>
                  </w:sdtContent>
                </w:sdt>
                <w:sdt>
                  <w:sdtPr>
                    <w:alias w:val="3 pr. 1.6.8 pp."/>
                    <w:tag w:val="part_a35d6b7ed7054a019681c3711be773e6"/>
                    <w:id w:val="1291861685"/>
                    <w:lock w:val="sdtLocked"/>
                  </w:sdtPr>
                  <w:sdtContent>
                    <w:p w:rsidR="00AB7144" w:rsidRDefault="004C0B5E">
                      <w:pPr>
                        <w:keepLines/>
                        <w:suppressAutoHyphens/>
                        <w:ind w:firstLine="810"/>
                        <w:textAlignment w:val="center"/>
                        <w:rPr>
                          <w:szCs w:val="24"/>
                        </w:rPr>
                      </w:pPr>
                      <w:sdt>
                        <w:sdtPr>
                          <w:alias w:val="Numeris"/>
                          <w:tag w:val="nr_a35d6b7ed7054a019681c3711be773e6"/>
                          <w:id w:val="632138819"/>
                          <w:lock w:val="sdtLocked"/>
                        </w:sdtPr>
                        <w:sdtContent>
                          <w:r w:rsidR="00456CAC">
                            <w:rPr>
                              <w:szCs w:val="24"/>
                            </w:rPr>
                            <w:t>1.6.8</w:t>
                          </w:r>
                        </w:sdtContent>
                      </w:sdt>
                      <w:r w:rsidR="00456CAC">
                        <w:rPr>
                          <w:szCs w:val="24"/>
                        </w:rPr>
                        <w:t>. Hospitalizavimo / pagalbos tipas:</w:t>
                      </w:r>
                    </w:p>
                    <w:sdt>
                      <w:sdtPr>
                        <w:alias w:val="3 pr. 1.6.8.1 pp."/>
                        <w:tag w:val="part_ec8ae6817f3446d592112536d1e6b259"/>
                        <w:id w:val="-912853275"/>
                        <w:lock w:val="sdtLocked"/>
                      </w:sdtPr>
                      <w:sdtContent>
                        <w:p w:rsidR="00AB7144" w:rsidRDefault="004C0B5E">
                          <w:pPr>
                            <w:keepLines/>
                            <w:suppressAutoHyphens/>
                            <w:ind w:firstLine="810"/>
                            <w:textAlignment w:val="center"/>
                            <w:rPr>
                              <w:szCs w:val="24"/>
                            </w:rPr>
                          </w:pPr>
                          <w:sdt>
                            <w:sdtPr>
                              <w:alias w:val="Numeris"/>
                              <w:tag w:val="nr_ec8ae6817f3446d592112536d1e6b259"/>
                              <w:id w:val="-635644525"/>
                              <w:lock w:val="sdtLocked"/>
                            </w:sdtPr>
                            <w:sdtContent>
                              <w:r w:rsidR="00456CAC">
                                <w:rPr>
                                  <w:szCs w:val="24"/>
                                </w:rPr>
                                <w:t>1.6.8.1</w:t>
                              </w:r>
                            </w:sdtContent>
                          </w:sdt>
                          <w:r w:rsidR="00456CAC">
                            <w:rPr>
                              <w:szCs w:val="24"/>
                            </w:rPr>
                            <w:t>. Būtinoji pagalba.</w:t>
                          </w:r>
                        </w:p>
                      </w:sdtContent>
                    </w:sdt>
                    <w:sdt>
                      <w:sdtPr>
                        <w:alias w:val="3 pr. 1.6.8.2 pp."/>
                        <w:tag w:val="part_ba8178beecab4686b3a20012d15636d7"/>
                        <w:id w:val="-1894652734"/>
                        <w:lock w:val="sdtLocked"/>
                      </w:sdtPr>
                      <w:sdtContent>
                        <w:p w:rsidR="00AB7144" w:rsidRDefault="004C0B5E">
                          <w:pPr>
                            <w:keepLines/>
                            <w:suppressAutoHyphens/>
                            <w:ind w:firstLine="810"/>
                            <w:textAlignment w:val="center"/>
                            <w:rPr>
                              <w:szCs w:val="24"/>
                            </w:rPr>
                          </w:pPr>
                          <w:sdt>
                            <w:sdtPr>
                              <w:alias w:val="Numeris"/>
                              <w:tag w:val="nr_ba8178beecab4686b3a20012d15636d7"/>
                              <w:id w:val="379526318"/>
                              <w:lock w:val="sdtLocked"/>
                            </w:sdtPr>
                            <w:sdtContent>
                              <w:r w:rsidR="00456CAC">
                                <w:rPr>
                                  <w:szCs w:val="24"/>
                                </w:rPr>
                                <w:t>1.6.8.2</w:t>
                              </w:r>
                            </w:sdtContent>
                          </w:sdt>
                          <w:r w:rsidR="00456CAC">
                            <w:rPr>
                              <w:szCs w:val="24"/>
                            </w:rPr>
                            <w:t>. Planinė pagalba.</w:t>
                          </w:r>
                        </w:p>
                      </w:sdtContent>
                    </w:sdt>
                    <w:sdt>
                      <w:sdtPr>
                        <w:alias w:val="3 pr. 1.6.8.3 pp."/>
                        <w:tag w:val="part_fa1a0d64563345f5a07d54ee1f9c89ab"/>
                        <w:id w:val="-736168233"/>
                        <w:lock w:val="sdtLocked"/>
                      </w:sdtPr>
                      <w:sdtContent>
                        <w:p w:rsidR="00AB7144" w:rsidRDefault="004C0B5E">
                          <w:pPr>
                            <w:keepLines/>
                            <w:suppressAutoHyphens/>
                            <w:ind w:firstLine="810"/>
                            <w:textAlignment w:val="center"/>
                            <w:rPr>
                              <w:szCs w:val="24"/>
                            </w:rPr>
                          </w:pPr>
                          <w:sdt>
                            <w:sdtPr>
                              <w:alias w:val="Numeris"/>
                              <w:tag w:val="nr_fa1a0d64563345f5a07d54ee1f9c89ab"/>
                              <w:id w:val="1671525912"/>
                              <w:lock w:val="sdtLocked"/>
                            </w:sdtPr>
                            <w:sdtContent>
                              <w:r w:rsidR="00456CAC">
                                <w:rPr>
                                  <w:szCs w:val="24"/>
                                </w:rPr>
                                <w:t>1.6.8.3</w:t>
                              </w:r>
                            </w:sdtContent>
                          </w:sdt>
                          <w:r w:rsidR="00456CAC">
                            <w:rPr>
                              <w:szCs w:val="24"/>
                            </w:rPr>
                            <w:t>. Kita.</w:t>
                          </w:r>
                        </w:p>
                      </w:sdtContent>
                    </w:sdt>
                    <w:sdt>
                      <w:sdtPr>
                        <w:alias w:val="3 pr. 1.6.8.4 pp."/>
                        <w:tag w:val="part_c3e2dd8a88154096952ed2ae18c3ead3"/>
                        <w:id w:val="1736204035"/>
                        <w:lock w:val="sdtLocked"/>
                      </w:sdtPr>
                      <w:sdtContent>
                        <w:p w:rsidR="00AB7144" w:rsidRDefault="004C0B5E">
                          <w:pPr>
                            <w:keepLines/>
                            <w:suppressAutoHyphens/>
                            <w:ind w:firstLine="810"/>
                            <w:textAlignment w:val="center"/>
                            <w:rPr>
                              <w:szCs w:val="24"/>
                            </w:rPr>
                          </w:pPr>
                          <w:sdt>
                            <w:sdtPr>
                              <w:alias w:val="Numeris"/>
                              <w:tag w:val="nr_c3e2dd8a88154096952ed2ae18c3ead3"/>
                              <w:id w:val="-109207966"/>
                              <w:lock w:val="sdtLocked"/>
                            </w:sdtPr>
                            <w:sdtContent>
                              <w:r w:rsidR="00456CAC">
                                <w:rPr>
                                  <w:szCs w:val="24"/>
                                </w:rPr>
                                <w:t>1.6.8.4</w:t>
                              </w:r>
                            </w:sdtContent>
                          </w:sdt>
                          <w:r w:rsidR="00456CAC">
                            <w:rPr>
                              <w:szCs w:val="24"/>
                            </w:rPr>
                            <w:t>. Atvykimo į SPĮ data ir laikas.</w:t>
                          </w:r>
                        </w:p>
                      </w:sdtContent>
                    </w:sdt>
                    <w:sdt>
                      <w:sdtPr>
                        <w:alias w:val="3 pr. 1.6.8.5 pp."/>
                        <w:tag w:val="part_19b3cbd5b15c42b1b232dd16ab14999b"/>
                        <w:id w:val="2019027912"/>
                        <w:lock w:val="sdtLocked"/>
                      </w:sdtPr>
                      <w:sdtContent>
                        <w:p w:rsidR="00AB7144" w:rsidRDefault="004C0B5E">
                          <w:pPr>
                            <w:keepLines/>
                            <w:suppressAutoHyphens/>
                            <w:ind w:firstLine="810"/>
                            <w:textAlignment w:val="center"/>
                            <w:rPr>
                              <w:szCs w:val="24"/>
                            </w:rPr>
                          </w:pPr>
                          <w:sdt>
                            <w:sdtPr>
                              <w:alias w:val="Numeris"/>
                              <w:tag w:val="nr_19b3cbd5b15c42b1b232dd16ab14999b"/>
                              <w:id w:val="1454824889"/>
                              <w:lock w:val="sdtLocked"/>
                            </w:sdtPr>
                            <w:sdtContent>
                              <w:r w:rsidR="00456CAC">
                                <w:rPr>
                                  <w:szCs w:val="24"/>
                                </w:rPr>
                                <w:t>1.6.8.5</w:t>
                              </w:r>
                            </w:sdtContent>
                          </w:sdt>
                          <w:r w:rsidR="00456CAC">
                            <w:rPr>
                              <w:szCs w:val="24"/>
                            </w:rPr>
                            <w:t xml:space="preserve"> Ligos istorijos numeris.</w:t>
                          </w:r>
                        </w:p>
                      </w:sdtContent>
                    </w:sdt>
                    <w:sdt>
                      <w:sdtPr>
                        <w:alias w:val="3 pr. 1.6.8.6 pp."/>
                        <w:tag w:val="part_c31314acb2784991ae1eef46b1c6c0e0"/>
                        <w:id w:val="135696128"/>
                        <w:lock w:val="sdtLocked"/>
                      </w:sdtPr>
                      <w:sdtContent>
                        <w:p w:rsidR="00AB7144" w:rsidRDefault="004C0B5E">
                          <w:pPr>
                            <w:keepLines/>
                            <w:suppressAutoHyphens/>
                            <w:ind w:firstLine="810"/>
                            <w:textAlignment w:val="center"/>
                            <w:rPr>
                              <w:szCs w:val="24"/>
                            </w:rPr>
                          </w:pPr>
                          <w:sdt>
                            <w:sdtPr>
                              <w:alias w:val="Numeris"/>
                              <w:tag w:val="nr_c31314acb2784991ae1eef46b1c6c0e0"/>
                              <w:id w:val="-753209041"/>
                              <w:lock w:val="sdtLocked"/>
                            </w:sdtPr>
                            <w:sdtContent>
                              <w:r w:rsidR="00456CAC">
                                <w:rPr>
                                  <w:szCs w:val="24"/>
                                </w:rPr>
                                <w:t>1.6.8.6</w:t>
                              </w:r>
                            </w:sdtContent>
                          </w:sdt>
                          <w:r w:rsidR="00456CAC">
                            <w:rPr>
                              <w:szCs w:val="24"/>
                            </w:rPr>
                            <w:t xml:space="preserve">. </w:t>
                          </w:r>
                          <w:proofErr w:type="spellStart"/>
                          <w:r w:rsidR="00456CAC">
                            <w:rPr>
                              <w:szCs w:val="24"/>
                            </w:rPr>
                            <w:t>Draustumo</w:t>
                          </w:r>
                          <w:proofErr w:type="spellEnd"/>
                          <w:r w:rsidR="00456CAC">
                            <w:rPr>
                              <w:szCs w:val="24"/>
                            </w:rPr>
                            <w:t xml:space="preserve"> (PSDF) būsena.</w:t>
                          </w:r>
                        </w:p>
                      </w:sdtContent>
                    </w:sdt>
                  </w:sdtContent>
                </w:sdt>
                <w:sdt>
                  <w:sdtPr>
                    <w:alias w:val="3 pr. 1.6.9 pp."/>
                    <w:tag w:val="part_1342c100e7264a58ac4117f128e606a5"/>
                    <w:id w:val="392708795"/>
                    <w:lock w:val="sdtLocked"/>
                  </w:sdtPr>
                  <w:sdtContent>
                    <w:p w:rsidR="00AB7144" w:rsidRDefault="004C0B5E">
                      <w:pPr>
                        <w:keepLines/>
                        <w:suppressAutoHyphens/>
                        <w:ind w:firstLine="810"/>
                        <w:textAlignment w:val="center"/>
                        <w:rPr>
                          <w:szCs w:val="24"/>
                        </w:rPr>
                      </w:pPr>
                      <w:sdt>
                        <w:sdtPr>
                          <w:alias w:val="Numeris"/>
                          <w:tag w:val="nr_1342c100e7264a58ac4117f128e606a5"/>
                          <w:id w:val="-42291499"/>
                          <w:lock w:val="sdtLocked"/>
                        </w:sdtPr>
                        <w:sdtContent>
                          <w:r w:rsidR="00456CAC">
                            <w:rPr>
                              <w:szCs w:val="24"/>
                            </w:rPr>
                            <w:t>1.6.9</w:t>
                          </w:r>
                        </w:sdtContent>
                      </w:sdt>
                      <w:r w:rsidR="00456CAC">
                        <w:rPr>
                          <w:szCs w:val="24"/>
                        </w:rPr>
                        <w:t>. Siuntimo duomenys:</w:t>
                      </w:r>
                    </w:p>
                    <w:sdt>
                      <w:sdtPr>
                        <w:alias w:val="3 pr. 1.6.9.1 pp."/>
                        <w:tag w:val="part_af2ba044799244cd8f5d422856a38052"/>
                        <w:id w:val="1922449889"/>
                        <w:lock w:val="sdtLocked"/>
                      </w:sdtPr>
                      <w:sdtContent>
                        <w:p w:rsidR="00AB7144" w:rsidRDefault="004C0B5E">
                          <w:pPr>
                            <w:keepLines/>
                            <w:suppressAutoHyphens/>
                            <w:ind w:firstLine="810"/>
                            <w:textAlignment w:val="center"/>
                            <w:rPr>
                              <w:szCs w:val="24"/>
                            </w:rPr>
                          </w:pPr>
                          <w:sdt>
                            <w:sdtPr>
                              <w:alias w:val="Numeris"/>
                              <w:tag w:val="nr_af2ba044799244cd8f5d422856a38052"/>
                              <w:id w:val="-2105787970"/>
                              <w:lock w:val="sdtLocked"/>
                            </w:sdtPr>
                            <w:sdtContent>
                              <w:r w:rsidR="00456CAC">
                                <w:rPr>
                                  <w:szCs w:val="24"/>
                                </w:rPr>
                                <w:t>1.6.9.1</w:t>
                              </w:r>
                            </w:sdtContent>
                          </w:sdt>
                          <w:r w:rsidR="00456CAC">
                            <w:rPr>
                              <w:szCs w:val="24"/>
                            </w:rPr>
                            <w:t>. Siuntusi įstaiga.</w:t>
                          </w:r>
                        </w:p>
                      </w:sdtContent>
                    </w:sdt>
                    <w:sdt>
                      <w:sdtPr>
                        <w:alias w:val="3 pr. 1.6.9.2 pp."/>
                        <w:tag w:val="part_7475709e877c4e50956098851f66133c"/>
                        <w:id w:val="-1350479236"/>
                        <w:lock w:val="sdtLocked"/>
                      </w:sdtPr>
                      <w:sdtContent>
                        <w:p w:rsidR="00AB7144" w:rsidRDefault="004C0B5E">
                          <w:pPr>
                            <w:keepLines/>
                            <w:suppressAutoHyphens/>
                            <w:ind w:firstLine="810"/>
                            <w:textAlignment w:val="center"/>
                            <w:rPr>
                              <w:szCs w:val="24"/>
                            </w:rPr>
                          </w:pPr>
                          <w:sdt>
                            <w:sdtPr>
                              <w:alias w:val="Numeris"/>
                              <w:tag w:val="nr_7475709e877c4e50956098851f66133c"/>
                              <w:id w:val="-1757359649"/>
                              <w:lock w:val="sdtLocked"/>
                            </w:sdtPr>
                            <w:sdtContent>
                              <w:r w:rsidR="00456CAC">
                                <w:rPr>
                                  <w:szCs w:val="24"/>
                                </w:rPr>
                                <w:t>1.6.9.2</w:t>
                              </w:r>
                            </w:sdtContent>
                          </w:sdt>
                          <w:r w:rsidR="00456CAC">
                            <w:rPr>
                              <w:szCs w:val="24"/>
                            </w:rPr>
                            <w:t xml:space="preserve">. Siuntusios įstaigos (filialo) </w:t>
                          </w:r>
                          <w:proofErr w:type="spellStart"/>
                          <w:r w:rsidR="00456CAC">
                            <w:rPr>
                              <w:szCs w:val="24"/>
                            </w:rPr>
                            <w:t>Sveidra</w:t>
                          </w:r>
                          <w:proofErr w:type="spellEnd"/>
                          <w:r w:rsidR="00456CAC">
                            <w:rPr>
                              <w:szCs w:val="24"/>
                            </w:rPr>
                            <w:t xml:space="preserve"> ID.</w:t>
                          </w:r>
                        </w:p>
                      </w:sdtContent>
                    </w:sdt>
                    <w:sdt>
                      <w:sdtPr>
                        <w:alias w:val="3 pr. 1.6.9.3 pp."/>
                        <w:tag w:val="part_bcbc3ed8e990452fb41718b4648c84e9"/>
                        <w:id w:val="-1462578834"/>
                        <w:lock w:val="sdtLocked"/>
                      </w:sdtPr>
                      <w:sdtContent>
                        <w:p w:rsidR="00AB7144" w:rsidRDefault="004C0B5E">
                          <w:pPr>
                            <w:keepLines/>
                            <w:suppressAutoHyphens/>
                            <w:ind w:firstLine="810"/>
                            <w:textAlignment w:val="center"/>
                            <w:rPr>
                              <w:szCs w:val="24"/>
                            </w:rPr>
                          </w:pPr>
                          <w:sdt>
                            <w:sdtPr>
                              <w:alias w:val="Numeris"/>
                              <w:tag w:val="nr_bcbc3ed8e990452fb41718b4648c84e9"/>
                              <w:id w:val="-1435591975"/>
                              <w:lock w:val="sdtLocked"/>
                            </w:sdtPr>
                            <w:sdtContent>
                              <w:r w:rsidR="00456CAC">
                                <w:rPr>
                                  <w:szCs w:val="24"/>
                                </w:rPr>
                                <w:t>1.6.9.3</w:t>
                              </w:r>
                            </w:sdtContent>
                          </w:sdt>
                          <w:r w:rsidR="00456CAC">
                            <w:rPr>
                              <w:szCs w:val="24"/>
                            </w:rPr>
                            <w:t>. Siuntęs gydytojas.</w:t>
                          </w:r>
                        </w:p>
                      </w:sdtContent>
                    </w:sdt>
                    <w:sdt>
                      <w:sdtPr>
                        <w:alias w:val="3 pr. 1.6.9.4 pp."/>
                        <w:tag w:val="part_832173b89c7b49b4bdd05dd80d55e0d8"/>
                        <w:id w:val="-896672269"/>
                        <w:lock w:val="sdtLocked"/>
                      </w:sdtPr>
                      <w:sdtContent>
                        <w:p w:rsidR="00AB7144" w:rsidRDefault="004C0B5E">
                          <w:pPr>
                            <w:keepLines/>
                            <w:suppressAutoHyphens/>
                            <w:ind w:firstLine="810"/>
                            <w:textAlignment w:val="center"/>
                            <w:rPr>
                              <w:szCs w:val="24"/>
                            </w:rPr>
                          </w:pPr>
                          <w:sdt>
                            <w:sdtPr>
                              <w:alias w:val="Numeris"/>
                              <w:tag w:val="nr_832173b89c7b49b4bdd05dd80d55e0d8"/>
                              <w:id w:val="-684585716"/>
                              <w:lock w:val="sdtLocked"/>
                            </w:sdtPr>
                            <w:sdtContent>
                              <w:r w:rsidR="00456CAC">
                                <w:rPr>
                                  <w:szCs w:val="24"/>
                                </w:rPr>
                                <w:t>1.6.9.4</w:t>
                              </w:r>
                            </w:sdtContent>
                          </w:sdt>
                          <w:r w:rsidR="00456CAC">
                            <w:rPr>
                              <w:szCs w:val="24"/>
                            </w:rPr>
                            <w:t>. Siuntusio gydytojo profesinė kvalifikacija.</w:t>
                          </w:r>
                        </w:p>
                      </w:sdtContent>
                    </w:sdt>
                    <w:sdt>
                      <w:sdtPr>
                        <w:alias w:val="3 pr. 1.6.9.5 pp."/>
                        <w:tag w:val="part_f71730221b614ffa8450507d6d02e4d2"/>
                        <w:id w:val="-853113276"/>
                        <w:lock w:val="sdtLocked"/>
                      </w:sdtPr>
                      <w:sdtContent>
                        <w:p w:rsidR="00AB7144" w:rsidRDefault="004C0B5E">
                          <w:pPr>
                            <w:keepLines/>
                            <w:suppressAutoHyphens/>
                            <w:ind w:firstLine="810"/>
                            <w:textAlignment w:val="center"/>
                            <w:rPr>
                              <w:szCs w:val="24"/>
                            </w:rPr>
                          </w:pPr>
                          <w:sdt>
                            <w:sdtPr>
                              <w:alias w:val="Numeris"/>
                              <w:tag w:val="nr_f71730221b614ffa8450507d6d02e4d2"/>
                              <w:id w:val="301358080"/>
                              <w:lock w:val="sdtLocked"/>
                            </w:sdtPr>
                            <w:sdtContent>
                              <w:r w:rsidR="00456CAC">
                                <w:rPr>
                                  <w:szCs w:val="24"/>
                                </w:rPr>
                                <w:t>1.6.9.5</w:t>
                              </w:r>
                            </w:sdtContent>
                          </w:sdt>
                          <w:r w:rsidR="00456CAC">
                            <w:rPr>
                              <w:szCs w:val="24"/>
                            </w:rPr>
                            <w:t>. Siuntimo diagnozė.</w:t>
                          </w:r>
                        </w:p>
                      </w:sdtContent>
                    </w:sdt>
                    <w:sdt>
                      <w:sdtPr>
                        <w:alias w:val="3 pr. 1.6.9.6 pp."/>
                        <w:tag w:val="part_9a3d9f9380214b4a9edefe4c5d68cc7f"/>
                        <w:id w:val="1885127129"/>
                        <w:lock w:val="sdtLocked"/>
                      </w:sdtPr>
                      <w:sdtContent>
                        <w:p w:rsidR="00AB7144" w:rsidRDefault="004C0B5E">
                          <w:pPr>
                            <w:keepLines/>
                            <w:suppressAutoHyphens/>
                            <w:ind w:firstLine="810"/>
                            <w:textAlignment w:val="center"/>
                            <w:rPr>
                              <w:szCs w:val="24"/>
                            </w:rPr>
                          </w:pPr>
                          <w:sdt>
                            <w:sdtPr>
                              <w:alias w:val="Numeris"/>
                              <w:tag w:val="nr_9a3d9f9380214b4a9edefe4c5d68cc7f"/>
                              <w:id w:val="880976873"/>
                              <w:lock w:val="sdtLocked"/>
                            </w:sdtPr>
                            <w:sdtContent>
                              <w:r w:rsidR="00456CAC">
                                <w:rPr>
                                  <w:szCs w:val="24"/>
                                </w:rPr>
                                <w:t>1.6.9.6</w:t>
                              </w:r>
                            </w:sdtContent>
                          </w:sdt>
                          <w:r w:rsidR="00456CAC">
                            <w:rPr>
                              <w:szCs w:val="24"/>
                            </w:rPr>
                            <w:t>. Siuntimo diagnozės kodas.</w:t>
                          </w:r>
                        </w:p>
                        <w:p w:rsidR="00AB7144" w:rsidRDefault="004C0B5E">
                          <w:pPr>
                            <w:keepLines/>
                            <w:suppressAutoHyphens/>
                            <w:ind w:firstLine="62"/>
                            <w:textAlignment w:val="center"/>
                            <w:rPr>
                              <w:szCs w:val="24"/>
                            </w:rPr>
                          </w:pPr>
                        </w:p>
                      </w:sdtContent>
                    </w:sdt>
                  </w:sdtContent>
                </w:sdt>
              </w:sdtContent>
            </w:sdt>
            <w:sdt>
              <w:sdtPr>
                <w:alias w:val="3 pr. 1.7 pp."/>
                <w:tag w:val="part_910fe8833799452cb10a32a31a536528"/>
                <w:id w:val="536166250"/>
                <w:lock w:val="sdtLocked"/>
              </w:sdtPr>
              <w:sdtContent>
                <w:p w:rsidR="00AB7144" w:rsidRDefault="004C0B5E">
                  <w:pPr>
                    <w:keepLines/>
                    <w:suppressAutoHyphens/>
                    <w:ind w:firstLine="810"/>
                    <w:textAlignment w:val="center"/>
                    <w:rPr>
                      <w:b/>
                      <w:bCs/>
                      <w:szCs w:val="24"/>
                    </w:rPr>
                  </w:pPr>
                  <w:sdt>
                    <w:sdtPr>
                      <w:alias w:val="Numeris"/>
                      <w:tag w:val="nr_910fe8833799452cb10a32a31a536528"/>
                      <w:id w:val="-1786579149"/>
                      <w:lock w:val="sdtLocked"/>
                    </w:sdtPr>
                    <w:sdtContent>
                      <w:r w:rsidR="00456CAC">
                        <w:rPr>
                          <w:b/>
                          <w:bCs/>
                          <w:szCs w:val="24"/>
                        </w:rPr>
                        <w:t>1.7</w:t>
                      </w:r>
                    </w:sdtContent>
                  </w:sdt>
                  <w:r w:rsidR="00456CAC">
                    <w:rPr>
                      <w:b/>
                      <w:bCs/>
                      <w:szCs w:val="24"/>
                    </w:rPr>
                    <w:t xml:space="preserve">. NGN medicininių e. dokumentų antraštė-2 (skirta E097 dokumentams): </w:t>
                  </w:r>
                </w:p>
                <w:sdt>
                  <w:sdtPr>
                    <w:alias w:val="3 pr. 1.7.1 pp."/>
                    <w:tag w:val="part_30c853e6a99e4c0d8b5e242d1ce6c3de"/>
                    <w:id w:val="417300576"/>
                    <w:lock w:val="sdtLocked"/>
                  </w:sdtPr>
                  <w:sdtContent>
                    <w:p w:rsidR="00AB7144" w:rsidRDefault="004C0B5E">
                      <w:pPr>
                        <w:keepLines/>
                        <w:suppressAutoHyphens/>
                        <w:ind w:firstLine="810"/>
                        <w:textAlignment w:val="center"/>
                        <w:rPr>
                          <w:szCs w:val="24"/>
                        </w:rPr>
                      </w:pPr>
                      <w:sdt>
                        <w:sdtPr>
                          <w:alias w:val="Numeris"/>
                          <w:tag w:val="nr_30c853e6a99e4c0d8b5e242d1ce6c3de"/>
                          <w:id w:val="-1118827290"/>
                          <w:lock w:val="sdtLocked"/>
                        </w:sdtPr>
                        <w:sdtContent>
                          <w:r w:rsidR="00456CAC">
                            <w:rPr>
                              <w:szCs w:val="24"/>
                            </w:rPr>
                            <w:t>1.7.1</w:t>
                          </w:r>
                        </w:sdtContent>
                      </w:sdt>
                      <w:r w:rsidR="00456CAC">
                        <w:rPr>
                          <w:szCs w:val="24"/>
                        </w:rPr>
                        <w:t>. Data.</w:t>
                      </w:r>
                    </w:p>
                  </w:sdtContent>
                </w:sdt>
                <w:sdt>
                  <w:sdtPr>
                    <w:alias w:val="3 pr. 1.7.2 pp."/>
                    <w:tag w:val="part_553f8a5913684aa8b4e8aecece266cfc"/>
                    <w:id w:val="-1664996079"/>
                    <w:lock w:val="sdtLocked"/>
                  </w:sdtPr>
                  <w:sdtContent>
                    <w:p w:rsidR="00AB7144" w:rsidRDefault="004C0B5E">
                      <w:pPr>
                        <w:keepLines/>
                        <w:suppressAutoHyphens/>
                        <w:ind w:firstLine="810"/>
                        <w:textAlignment w:val="center"/>
                        <w:rPr>
                          <w:szCs w:val="24"/>
                        </w:rPr>
                      </w:pPr>
                      <w:sdt>
                        <w:sdtPr>
                          <w:alias w:val="Numeris"/>
                          <w:tag w:val="nr_553f8a5913684aa8b4e8aecece266cfc"/>
                          <w:id w:val="1035240056"/>
                          <w:lock w:val="sdtLocked"/>
                        </w:sdtPr>
                        <w:sdtContent>
                          <w:r w:rsidR="00456CAC">
                            <w:rPr>
                              <w:szCs w:val="24"/>
                            </w:rPr>
                            <w:t>1.7.2</w:t>
                          </w:r>
                        </w:sdtContent>
                      </w:sdt>
                      <w:r w:rsidR="00456CAC">
                        <w:rPr>
                          <w:szCs w:val="24"/>
                        </w:rPr>
                        <w:t>. Įvykio ID.</w:t>
                      </w:r>
                    </w:p>
                  </w:sdtContent>
                </w:sdt>
                <w:sdt>
                  <w:sdtPr>
                    <w:alias w:val="3 pr. 1.7.3 pp."/>
                    <w:tag w:val="part_e759381602714d6bab25f7561949d903"/>
                    <w:id w:val="1551490110"/>
                    <w:lock w:val="sdtLocked"/>
                  </w:sdtPr>
                  <w:sdtContent>
                    <w:p w:rsidR="00AB7144" w:rsidRDefault="004C0B5E">
                      <w:pPr>
                        <w:keepLines/>
                        <w:suppressAutoHyphens/>
                        <w:ind w:firstLine="810"/>
                        <w:textAlignment w:val="center"/>
                        <w:rPr>
                          <w:szCs w:val="24"/>
                        </w:rPr>
                      </w:pPr>
                      <w:sdt>
                        <w:sdtPr>
                          <w:alias w:val="Numeris"/>
                          <w:tag w:val="nr_e759381602714d6bab25f7561949d903"/>
                          <w:id w:val="736366013"/>
                          <w:lock w:val="sdtLocked"/>
                        </w:sdtPr>
                        <w:sdtContent>
                          <w:r w:rsidR="00456CAC">
                            <w:rPr>
                              <w:szCs w:val="24"/>
                            </w:rPr>
                            <w:t>1.7.3</w:t>
                          </w:r>
                        </w:sdtContent>
                      </w:sdt>
                      <w:r w:rsidR="00456CAC">
                        <w:rPr>
                          <w:szCs w:val="24"/>
                        </w:rPr>
                        <w:t>. Dokumento ID.</w:t>
                      </w:r>
                    </w:p>
                  </w:sdtContent>
                </w:sdt>
                <w:sdt>
                  <w:sdtPr>
                    <w:alias w:val="3 pr. 1.7.4 pp."/>
                    <w:tag w:val="part_958ada92d3204550bca7872201e053aa"/>
                    <w:id w:val="1761876450"/>
                    <w:lock w:val="sdtLocked"/>
                  </w:sdtPr>
                  <w:sdtContent>
                    <w:p w:rsidR="00AB7144" w:rsidRDefault="004C0B5E">
                      <w:pPr>
                        <w:keepLines/>
                        <w:suppressAutoHyphens/>
                        <w:ind w:firstLine="810"/>
                        <w:textAlignment w:val="center"/>
                        <w:rPr>
                          <w:szCs w:val="24"/>
                        </w:rPr>
                      </w:pPr>
                      <w:sdt>
                        <w:sdtPr>
                          <w:alias w:val="Numeris"/>
                          <w:tag w:val="nr_958ada92d3204550bca7872201e053aa"/>
                          <w:id w:val="-1808618893"/>
                          <w:lock w:val="sdtLocked"/>
                        </w:sdtPr>
                        <w:sdtContent>
                          <w:r w:rsidR="00456CAC">
                            <w:rPr>
                              <w:szCs w:val="24"/>
                            </w:rPr>
                            <w:t>1.7.4</w:t>
                          </w:r>
                        </w:sdtContent>
                      </w:sdt>
                      <w:r w:rsidR="00456CAC">
                        <w:rPr>
                          <w:szCs w:val="24"/>
                        </w:rPr>
                        <w:t>. Būsena.</w:t>
                      </w:r>
                    </w:p>
                  </w:sdtContent>
                </w:sdt>
                <w:sdt>
                  <w:sdtPr>
                    <w:alias w:val="3 pr. 1.7.5 pp."/>
                    <w:tag w:val="part_26b8a2f042e54f958990bfcb79a1b8ac"/>
                    <w:id w:val="518585835"/>
                    <w:lock w:val="sdtLocked"/>
                  </w:sdtPr>
                  <w:sdtContent>
                    <w:p w:rsidR="00AB7144" w:rsidRDefault="004C0B5E">
                      <w:pPr>
                        <w:keepLines/>
                        <w:suppressAutoHyphens/>
                        <w:ind w:firstLine="810"/>
                        <w:textAlignment w:val="center"/>
                        <w:rPr>
                          <w:szCs w:val="24"/>
                        </w:rPr>
                      </w:pPr>
                      <w:sdt>
                        <w:sdtPr>
                          <w:alias w:val="Numeris"/>
                          <w:tag w:val="nr_26b8a2f042e54f958990bfcb79a1b8ac"/>
                          <w:id w:val="1387538774"/>
                          <w:lock w:val="sdtLocked"/>
                        </w:sdtPr>
                        <w:sdtContent>
                          <w:r w:rsidR="00456CAC">
                            <w:rPr>
                              <w:szCs w:val="24"/>
                            </w:rPr>
                            <w:t>1.7.5</w:t>
                          </w:r>
                        </w:sdtContent>
                      </w:sdt>
                      <w:r w:rsidR="00456CAC">
                        <w:rPr>
                          <w:szCs w:val="24"/>
                        </w:rPr>
                        <w:t>. Antraštė.</w:t>
                      </w:r>
                    </w:p>
                  </w:sdtContent>
                </w:sdt>
                <w:sdt>
                  <w:sdtPr>
                    <w:alias w:val="3 pr. 1.7.6 pp."/>
                    <w:tag w:val="part_f38a98b3b5014108befde845ae59ea6a"/>
                    <w:id w:val="-1905755713"/>
                    <w:lock w:val="sdtLocked"/>
                  </w:sdtPr>
                  <w:sdtContent>
                    <w:p w:rsidR="00AB7144" w:rsidRDefault="004C0B5E">
                      <w:pPr>
                        <w:keepLines/>
                        <w:suppressAutoHyphens/>
                        <w:ind w:firstLine="810"/>
                        <w:textAlignment w:val="center"/>
                        <w:rPr>
                          <w:szCs w:val="24"/>
                        </w:rPr>
                      </w:pPr>
                      <w:sdt>
                        <w:sdtPr>
                          <w:alias w:val="Numeris"/>
                          <w:tag w:val="nr_f38a98b3b5014108befde845ae59ea6a"/>
                          <w:id w:val="-2039809749"/>
                          <w:lock w:val="sdtLocked"/>
                        </w:sdtPr>
                        <w:sdtContent>
                          <w:r w:rsidR="00456CAC">
                            <w:rPr>
                              <w:szCs w:val="24"/>
                            </w:rPr>
                            <w:t>1.7.6</w:t>
                          </w:r>
                        </w:sdtContent>
                      </w:sdt>
                      <w:r w:rsidR="00456CAC">
                        <w:rPr>
                          <w:szCs w:val="24"/>
                        </w:rPr>
                        <w:t>. NGN antraštė:</w:t>
                      </w:r>
                    </w:p>
                    <w:sdt>
                      <w:sdtPr>
                        <w:alias w:val="3 pr. 1.7.6.1 pp."/>
                        <w:tag w:val="part_b9d660a2868542ff8da388cce967bb47"/>
                        <w:id w:val="-346484193"/>
                        <w:lock w:val="sdtLocked"/>
                      </w:sdtPr>
                      <w:sdtContent>
                        <w:p w:rsidR="00AB7144" w:rsidRDefault="004C0B5E">
                          <w:pPr>
                            <w:keepLines/>
                            <w:suppressAutoHyphens/>
                            <w:ind w:firstLine="810"/>
                            <w:textAlignment w:val="center"/>
                            <w:rPr>
                              <w:szCs w:val="24"/>
                            </w:rPr>
                          </w:pPr>
                          <w:sdt>
                            <w:sdtPr>
                              <w:alias w:val="Numeris"/>
                              <w:tag w:val="nr_b9d660a2868542ff8da388cce967bb47"/>
                              <w:id w:val="1486127431"/>
                              <w:lock w:val="sdtLocked"/>
                            </w:sdtPr>
                            <w:sdtContent>
                              <w:r w:rsidR="00456CAC">
                                <w:rPr>
                                  <w:szCs w:val="24"/>
                                </w:rPr>
                                <w:t>1.7.6.1</w:t>
                              </w:r>
                            </w:sdtContent>
                          </w:sdt>
                          <w:r w:rsidR="00456CAC">
                            <w:rPr>
                              <w:szCs w:val="24"/>
                            </w:rPr>
                            <w:t>. Nėštumo kortelės unikalus ID.</w:t>
                          </w:r>
                        </w:p>
                      </w:sdtContent>
                    </w:sdt>
                  </w:sdtContent>
                </w:sdt>
                <w:sdt>
                  <w:sdtPr>
                    <w:alias w:val="3 pr. 1.7.7 pp."/>
                    <w:tag w:val="part_5119e3b6ef154d799b24c4ddb19e2225"/>
                    <w:id w:val="-653835139"/>
                    <w:lock w:val="sdtLocked"/>
                  </w:sdtPr>
                  <w:sdtContent>
                    <w:p w:rsidR="00AB7144" w:rsidRDefault="004C0B5E">
                      <w:pPr>
                        <w:keepLines/>
                        <w:suppressAutoHyphens/>
                        <w:ind w:firstLine="810"/>
                        <w:textAlignment w:val="center"/>
                        <w:rPr>
                          <w:szCs w:val="24"/>
                        </w:rPr>
                      </w:pPr>
                      <w:sdt>
                        <w:sdtPr>
                          <w:alias w:val="Numeris"/>
                          <w:tag w:val="nr_5119e3b6ef154d799b24c4ddb19e2225"/>
                          <w:id w:val="-499271329"/>
                          <w:lock w:val="sdtLocked"/>
                        </w:sdtPr>
                        <w:sdtContent>
                          <w:r w:rsidR="00456CAC">
                            <w:rPr>
                              <w:szCs w:val="24"/>
                            </w:rPr>
                            <w:t>1.7.7</w:t>
                          </w:r>
                        </w:sdtContent>
                      </w:sdt>
                      <w:r w:rsidR="00456CAC">
                        <w:rPr>
                          <w:szCs w:val="24"/>
                        </w:rPr>
                        <w:t>. Atvykimo duomenys:</w:t>
                      </w:r>
                    </w:p>
                    <w:sdt>
                      <w:sdtPr>
                        <w:alias w:val="3 pr. 1.7.7.1 pp."/>
                        <w:tag w:val="part_4d7d54d86f9a4246a5f98885b873e131"/>
                        <w:id w:val="816075495"/>
                        <w:lock w:val="sdtLocked"/>
                      </w:sdtPr>
                      <w:sdtContent>
                        <w:p w:rsidR="00AB7144" w:rsidRDefault="004C0B5E">
                          <w:pPr>
                            <w:keepLines/>
                            <w:suppressAutoHyphens/>
                            <w:ind w:firstLine="810"/>
                            <w:textAlignment w:val="center"/>
                            <w:rPr>
                              <w:szCs w:val="24"/>
                            </w:rPr>
                          </w:pPr>
                          <w:sdt>
                            <w:sdtPr>
                              <w:alias w:val="Numeris"/>
                              <w:tag w:val="nr_4d7d54d86f9a4246a5f98885b873e131"/>
                              <w:id w:val="-797605472"/>
                              <w:lock w:val="sdtLocked"/>
                            </w:sdtPr>
                            <w:sdtContent>
                              <w:r w:rsidR="00456CAC">
                                <w:rPr>
                                  <w:szCs w:val="24"/>
                                </w:rPr>
                                <w:t>1.7.7.1</w:t>
                              </w:r>
                            </w:sdtContent>
                          </w:sdt>
                          <w:r w:rsidR="00456CAC">
                            <w:rPr>
                              <w:szCs w:val="24"/>
                            </w:rPr>
                            <w:t>. Atvyko pagal siuntimą (taip / ne).</w:t>
                          </w:r>
                        </w:p>
                      </w:sdtContent>
                    </w:sdt>
                    <w:sdt>
                      <w:sdtPr>
                        <w:alias w:val="3 pr. 1.7.7.2 pp."/>
                        <w:tag w:val="part_3c90b61b6a564536aea0db6974fbfe11"/>
                        <w:id w:val="-1947525241"/>
                        <w:lock w:val="sdtLocked"/>
                      </w:sdtPr>
                      <w:sdtContent>
                        <w:p w:rsidR="00AB7144" w:rsidRDefault="004C0B5E">
                          <w:pPr>
                            <w:keepLines/>
                            <w:suppressAutoHyphens/>
                            <w:ind w:firstLine="810"/>
                            <w:textAlignment w:val="center"/>
                            <w:rPr>
                              <w:szCs w:val="24"/>
                            </w:rPr>
                          </w:pPr>
                          <w:sdt>
                            <w:sdtPr>
                              <w:alias w:val="Numeris"/>
                              <w:tag w:val="nr_3c90b61b6a564536aea0db6974fbfe11"/>
                              <w:id w:val="-1182197583"/>
                              <w:lock w:val="sdtLocked"/>
                            </w:sdtPr>
                            <w:sdtContent>
                              <w:r w:rsidR="00456CAC">
                                <w:rPr>
                                  <w:szCs w:val="24"/>
                                </w:rPr>
                                <w:t>1.7.7.2</w:t>
                              </w:r>
                            </w:sdtContent>
                          </w:sdt>
                          <w:r w:rsidR="00456CAC">
                            <w:rPr>
                              <w:szCs w:val="24"/>
                            </w:rPr>
                            <w:t>. Atvežė GMP brigada (taip / ne).</w:t>
                          </w:r>
                        </w:p>
                      </w:sdtContent>
                    </w:sdt>
                    <w:sdt>
                      <w:sdtPr>
                        <w:alias w:val="3 pr. 1.7.7.3 pp."/>
                        <w:tag w:val="part_f6e0d5312fff467dade696eadfdf6a9a"/>
                        <w:id w:val="-14702162"/>
                        <w:lock w:val="sdtLocked"/>
                      </w:sdtPr>
                      <w:sdtContent>
                        <w:p w:rsidR="00AB7144" w:rsidRDefault="004C0B5E">
                          <w:pPr>
                            <w:keepLines/>
                            <w:suppressAutoHyphens/>
                            <w:ind w:firstLine="810"/>
                            <w:textAlignment w:val="center"/>
                            <w:rPr>
                              <w:szCs w:val="24"/>
                            </w:rPr>
                          </w:pPr>
                          <w:sdt>
                            <w:sdtPr>
                              <w:alias w:val="Numeris"/>
                              <w:tag w:val="nr_f6e0d5312fff467dade696eadfdf6a9a"/>
                              <w:id w:val="-669717825"/>
                              <w:lock w:val="sdtLocked"/>
                            </w:sdtPr>
                            <w:sdtContent>
                              <w:r w:rsidR="00456CAC">
                                <w:rPr>
                                  <w:szCs w:val="24"/>
                                </w:rPr>
                                <w:t>1.7.7.3</w:t>
                              </w:r>
                            </w:sdtContent>
                          </w:sdt>
                          <w:r w:rsidR="00456CAC">
                            <w:rPr>
                              <w:szCs w:val="24"/>
                            </w:rPr>
                            <w:t>. GMP įstaiga.</w:t>
                          </w:r>
                        </w:p>
                      </w:sdtContent>
                    </w:sdt>
                    <w:sdt>
                      <w:sdtPr>
                        <w:alias w:val="3 pr. 1.7.7.4 pp."/>
                        <w:tag w:val="part_c76d52d2e6d6405f88fdd06e560c2d4c"/>
                        <w:id w:val="-324435928"/>
                        <w:lock w:val="sdtLocked"/>
                      </w:sdtPr>
                      <w:sdtContent>
                        <w:p w:rsidR="00AB7144" w:rsidRDefault="004C0B5E">
                          <w:pPr>
                            <w:keepLines/>
                            <w:suppressAutoHyphens/>
                            <w:ind w:firstLine="810"/>
                            <w:textAlignment w:val="center"/>
                            <w:rPr>
                              <w:szCs w:val="24"/>
                            </w:rPr>
                          </w:pPr>
                          <w:sdt>
                            <w:sdtPr>
                              <w:alias w:val="Numeris"/>
                              <w:tag w:val="nr_c76d52d2e6d6405f88fdd06e560c2d4c"/>
                              <w:id w:val="-515303371"/>
                              <w:lock w:val="sdtLocked"/>
                            </w:sdtPr>
                            <w:sdtContent>
                              <w:r w:rsidR="00456CAC">
                                <w:rPr>
                                  <w:szCs w:val="24"/>
                                </w:rPr>
                                <w:t>1.7.7.4</w:t>
                              </w:r>
                            </w:sdtContent>
                          </w:sdt>
                          <w:r w:rsidR="00456CAC">
                            <w:rPr>
                              <w:szCs w:val="24"/>
                            </w:rPr>
                            <w:t>. GMP įstaigos pavadinimas.</w:t>
                          </w:r>
                        </w:p>
                      </w:sdtContent>
                    </w:sdt>
                    <w:sdt>
                      <w:sdtPr>
                        <w:alias w:val="3 pr. 1.7.7.5 pp."/>
                        <w:tag w:val="part_c629ea6810c24e1fb3c864d532af3432"/>
                        <w:id w:val="-1031876384"/>
                        <w:lock w:val="sdtLocked"/>
                      </w:sdtPr>
                      <w:sdtContent>
                        <w:p w:rsidR="00AB7144" w:rsidRDefault="004C0B5E">
                          <w:pPr>
                            <w:keepLines/>
                            <w:suppressAutoHyphens/>
                            <w:ind w:firstLine="810"/>
                            <w:textAlignment w:val="center"/>
                            <w:rPr>
                              <w:szCs w:val="24"/>
                            </w:rPr>
                          </w:pPr>
                          <w:sdt>
                            <w:sdtPr>
                              <w:alias w:val="Numeris"/>
                              <w:tag w:val="nr_c629ea6810c24e1fb3c864d532af3432"/>
                              <w:id w:val="-719742695"/>
                              <w:lock w:val="sdtLocked"/>
                            </w:sdtPr>
                            <w:sdtContent>
                              <w:r w:rsidR="00456CAC">
                                <w:rPr>
                                  <w:szCs w:val="24"/>
                                </w:rPr>
                                <w:t>1.7.7.5</w:t>
                              </w:r>
                            </w:sdtContent>
                          </w:sdt>
                          <w:r w:rsidR="00456CAC">
                            <w:rPr>
                              <w:szCs w:val="24"/>
                            </w:rPr>
                            <w:t>. GMP įstaigos SVEIDROS ID.</w:t>
                          </w:r>
                        </w:p>
                      </w:sdtContent>
                    </w:sdt>
                    <w:sdt>
                      <w:sdtPr>
                        <w:alias w:val="3 pr. 1.7.7.6 pp."/>
                        <w:tag w:val="part_c5f45e366bcc4ae8b0b6b8423549ac3a"/>
                        <w:id w:val="417521350"/>
                        <w:lock w:val="sdtLocked"/>
                      </w:sdtPr>
                      <w:sdtContent>
                        <w:p w:rsidR="00AB7144" w:rsidRDefault="004C0B5E">
                          <w:pPr>
                            <w:keepLines/>
                            <w:suppressAutoHyphens/>
                            <w:ind w:firstLine="810"/>
                            <w:textAlignment w:val="center"/>
                            <w:rPr>
                              <w:szCs w:val="24"/>
                            </w:rPr>
                          </w:pPr>
                          <w:sdt>
                            <w:sdtPr>
                              <w:alias w:val="Numeris"/>
                              <w:tag w:val="nr_c5f45e366bcc4ae8b0b6b8423549ac3a"/>
                              <w:id w:val="-1753426472"/>
                              <w:lock w:val="sdtLocked"/>
                            </w:sdtPr>
                            <w:sdtContent>
                              <w:r w:rsidR="00456CAC">
                                <w:rPr>
                                  <w:szCs w:val="24"/>
                                </w:rPr>
                                <w:t>1.7.7.6</w:t>
                              </w:r>
                            </w:sdtContent>
                          </w:sdt>
                          <w:r w:rsidR="00456CAC">
                            <w:rPr>
                              <w:szCs w:val="24"/>
                            </w:rPr>
                            <w:t>. GMP nurodyta diagnozė.</w:t>
                          </w:r>
                        </w:p>
                      </w:sdtContent>
                    </w:sdt>
                    <w:sdt>
                      <w:sdtPr>
                        <w:alias w:val="3 pr. 1.7.7.7 pp."/>
                        <w:tag w:val="part_7c1389af228046d0a86744870130aae2"/>
                        <w:id w:val="1383980309"/>
                        <w:lock w:val="sdtLocked"/>
                      </w:sdtPr>
                      <w:sdtContent>
                        <w:p w:rsidR="00AB7144" w:rsidRDefault="004C0B5E">
                          <w:pPr>
                            <w:keepLines/>
                            <w:suppressAutoHyphens/>
                            <w:ind w:firstLine="810"/>
                            <w:textAlignment w:val="center"/>
                            <w:rPr>
                              <w:szCs w:val="24"/>
                            </w:rPr>
                          </w:pPr>
                          <w:sdt>
                            <w:sdtPr>
                              <w:alias w:val="Numeris"/>
                              <w:tag w:val="nr_7c1389af228046d0a86744870130aae2"/>
                              <w:id w:val="-1437979194"/>
                              <w:lock w:val="sdtLocked"/>
                            </w:sdtPr>
                            <w:sdtContent>
                              <w:r w:rsidR="00456CAC">
                                <w:rPr>
                                  <w:szCs w:val="24"/>
                                </w:rPr>
                                <w:t>1.7.7.7</w:t>
                              </w:r>
                            </w:sdtContent>
                          </w:sdt>
                          <w:r w:rsidR="00456CAC">
                            <w:rPr>
                              <w:szCs w:val="24"/>
                            </w:rPr>
                            <w:t>. Diagnozės kodas.</w:t>
                          </w:r>
                        </w:p>
                      </w:sdtContent>
                    </w:sdt>
                  </w:sdtContent>
                </w:sdt>
                <w:sdt>
                  <w:sdtPr>
                    <w:alias w:val="3 pr. 1.7.8 pp."/>
                    <w:tag w:val="part_a845cc13f787471baeef8b128131cd71"/>
                    <w:id w:val="-1641801186"/>
                    <w:lock w:val="sdtLocked"/>
                  </w:sdtPr>
                  <w:sdtContent>
                    <w:p w:rsidR="00AB7144" w:rsidRDefault="004C0B5E">
                      <w:pPr>
                        <w:keepLines/>
                        <w:suppressAutoHyphens/>
                        <w:ind w:firstLine="810"/>
                        <w:textAlignment w:val="center"/>
                        <w:rPr>
                          <w:szCs w:val="24"/>
                        </w:rPr>
                      </w:pPr>
                      <w:sdt>
                        <w:sdtPr>
                          <w:alias w:val="Numeris"/>
                          <w:tag w:val="nr_a845cc13f787471baeef8b128131cd71"/>
                          <w:id w:val="-1303923992"/>
                          <w:lock w:val="sdtLocked"/>
                        </w:sdtPr>
                        <w:sdtContent>
                          <w:r w:rsidR="00456CAC">
                            <w:rPr>
                              <w:szCs w:val="24"/>
                            </w:rPr>
                            <w:t>1.7.8</w:t>
                          </w:r>
                        </w:sdtContent>
                      </w:sdt>
                      <w:r w:rsidR="00456CAC">
                        <w:rPr>
                          <w:szCs w:val="24"/>
                        </w:rPr>
                        <w:t>. Hospitalizavimo / pagalbos tipas:</w:t>
                      </w:r>
                    </w:p>
                    <w:sdt>
                      <w:sdtPr>
                        <w:alias w:val="3 pr. 1.7.8.1 pp."/>
                        <w:tag w:val="part_352f4a43b5db4c03b0742c27863663c0"/>
                        <w:id w:val="1429390190"/>
                        <w:lock w:val="sdtLocked"/>
                      </w:sdtPr>
                      <w:sdtContent>
                        <w:p w:rsidR="00AB7144" w:rsidRDefault="004C0B5E">
                          <w:pPr>
                            <w:keepLines/>
                            <w:suppressAutoHyphens/>
                            <w:ind w:firstLine="810"/>
                            <w:textAlignment w:val="center"/>
                            <w:rPr>
                              <w:szCs w:val="24"/>
                            </w:rPr>
                          </w:pPr>
                          <w:sdt>
                            <w:sdtPr>
                              <w:alias w:val="Numeris"/>
                              <w:tag w:val="nr_352f4a43b5db4c03b0742c27863663c0"/>
                              <w:id w:val="-534574129"/>
                              <w:lock w:val="sdtLocked"/>
                            </w:sdtPr>
                            <w:sdtContent>
                              <w:r w:rsidR="00456CAC">
                                <w:rPr>
                                  <w:szCs w:val="24"/>
                                </w:rPr>
                                <w:t>1.7.8.1</w:t>
                              </w:r>
                            </w:sdtContent>
                          </w:sdt>
                          <w:r w:rsidR="00456CAC">
                            <w:rPr>
                              <w:szCs w:val="24"/>
                            </w:rPr>
                            <w:t>. Būtinoji pagalba.</w:t>
                          </w:r>
                        </w:p>
                      </w:sdtContent>
                    </w:sdt>
                    <w:sdt>
                      <w:sdtPr>
                        <w:alias w:val="3 pr. 1.7.8.2 pp."/>
                        <w:tag w:val="part_b2b767eeff814c9bbf599c047fc8579f"/>
                        <w:id w:val="1007941839"/>
                        <w:lock w:val="sdtLocked"/>
                      </w:sdtPr>
                      <w:sdtContent>
                        <w:p w:rsidR="00AB7144" w:rsidRDefault="004C0B5E">
                          <w:pPr>
                            <w:keepLines/>
                            <w:suppressAutoHyphens/>
                            <w:ind w:firstLine="810"/>
                            <w:textAlignment w:val="center"/>
                            <w:rPr>
                              <w:szCs w:val="24"/>
                            </w:rPr>
                          </w:pPr>
                          <w:sdt>
                            <w:sdtPr>
                              <w:alias w:val="Numeris"/>
                              <w:tag w:val="nr_b2b767eeff814c9bbf599c047fc8579f"/>
                              <w:id w:val="-920168569"/>
                              <w:lock w:val="sdtLocked"/>
                            </w:sdtPr>
                            <w:sdtContent>
                              <w:r w:rsidR="00456CAC">
                                <w:rPr>
                                  <w:szCs w:val="24"/>
                                </w:rPr>
                                <w:t>1.7.8.2</w:t>
                              </w:r>
                            </w:sdtContent>
                          </w:sdt>
                          <w:r w:rsidR="00456CAC">
                            <w:rPr>
                              <w:szCs w:val="24"/>
                            </w:rPr>
                            <w:t>. Planinė pagalba.</w:t>
                          </w:r>
                        </w:p>
                      </w:sdtContent>
                    </w:sdt>
                    <w:sdt>
                      <w:sdtPr>
                        <w:alias w:val="3 pr. 1.7.8.3 pp."/>
                        <w:tag w:val="part_6ef8ed09b9254c8fb864685f86093d38"/>
                        <w:id w:val="868107561"/>
                        <w:lock w:val="sdtLocked"/>
                      </w:sdtPr>
                      <w:sdtContent>
                        <w:p w:rsidR="00AB7144" w:rsidRDefault="004C0B5E">
                          <w:pPr>
                            <w:keepLines/>
                            <w:suppressAutoHyphens/>
                            <w:ind w:firstLine="810"/>
                            <w:textAlignment w:val="center"/>
                            <w:rPr>
                              <w:szCs w:val="24"/>
                            </w:rPr>
                          </w:pPr>
                          <w:sdt>
                            <w:sdtPr>
                              <w:alias w:val="Numeris"/>
                              <w:tag w:val="nr_6ef8ed09b9254c8fb864685f86093d38"/>
                              <w:id w:val="-1660382915"/>
                              <w:lock w:val="sdtLocked"/>
                            </w:sdtPr>
                            <w:sdtContent>
                              <w:r w:rsidR="00456CAC">
                                <w:rPr>
                                  <w:szCs w:val="24"/>
                                </w:rPr>
                                <w:t>1.7.8.3</w:t>
                              </w:r>
                            </w:sdtContent>
                          </w:sdt>
                          <w:r w:rsidR="00456CAC">
                            <w:rPr>
                              <w:szCs w:val="24"/>
                            </w:rPr>
                            <w:t>. Kita.</w:t>
                          </w:r>
                        </w:p>
                      </w:sdtContent>
                    </w:sdt>
                    <w:sdt>
                      <w:sdtPr>
                        <w:alias w:val="3 pr. 1.7.8.4 pp."/>
                        <w:tag w:val="part_762b1648d5564f4fa7443b29d5598743"/>
                        <w:id w:val="2146302051"/>
                        <w:lock w:val="sdtLocked"/>
                      </w:sdtPr>
                      <w:sdtContent>
                        <w:p w:rsidR="00AB7144" w:rsidRDefault="004C0B5E">
                          <w:pPr>
                            <w:keepLines/>
                            <w:suppressAutoHyphens/>
                            <w:ind w:firstLine="810"/>
                            <w:textAlignment w:val="center"/>
                            <w:rPr>
                              <w:szCs w:val="24"/>
                            </w:rPr>
                          </w:pPr>
                          <w:sdt>
                            <w:sdtPr>
                              <w:alias w:val="Numeris"/>
                              <w:tag w:val="nr_762b1648d5564f4fa7443b29d5598743"/>
                              <w:id w:val="2063215818"/>
                              <w:lock w:val="sdtLocked"/>
                            </w:sdtPr>
                            <w:sdtContent>
                              <w:r w:rsidR="00456CAC">
                                <w:rPr>
                                  <w:szCs w:val="24"/>
                                </w:rPr>
                                <w:t>1.7.8.4</w:t>
                              </w:r>
                            </w:sdtContent>
                          </w:sdt>
                          <w:r w:rsidR="00456CAC">
                            <w:rPr>
                              <w:szCs w:val="24"/>
                            </w:rPr>
                            <w:t>. Atvykimo į SPĮ data ir laikas.</w:t>
                          </w:r>
                        </w:p>
                      </w:sdtContent>
                    </w:sdt>
                    <w:sdt>
                      <w:sdtPr>
                        <w:alias w:val="3 pr. 1.7.8.5 pp."/>
                        <w:tag w:val="part_efae315819b740ec93c742bd709c894b"/>
                        <w:id w:val="364487832"/>
                        <w:lock w:val="sdtLocked"/>
                      </w:sdtPr>
                      <w:sdtContent>
                        <w:p w:rsidR="00AB7144" w:rsidRDefault="004C0B5E">
                          <w:pPr>
                            <w:keepLines/>
                            <w:suppressAutoHyphens/>
                            <w:ind w:firstLine="810"/>
                            <w:textAlignment w:val="center"/>
                            <w:rPr>
                              <w:szCs w:val="24"/>
                            </w:rPr>
                          </w:pPr>
                          <w:sdt>
                            <w:sdtPr>
                              <w:alias w:val="Numeris"/>
                              <w:tag w:val="nr_efae315819b740ec93c742bd709c894b"/>
                              <w:id w:val="1812752157"/>
                              <w:lock w:val="sdtLocked"/>
                            </w:sdtPr>
                            <w:sdtContent>
                              <w:r w:rsidR="00456CAC">
                                <w:rPr>
                                  <w:szCs w:val="24"/>
                                </w:rPr>
                                <w:t>1.7.8.5</w:t>
                              </w:r>
                            </w:sdtContent>
                          </w:sdt>
                          <w:r w:rsidR="00456CAC">
                            <w:rPr>
                              <w:szCs w:val="24"/>
                            </w:rPr>
                            <w:t>. Ligos istorijos numeris.</w:t>
                          </w:r>
                        </w:p>
                      </w:sdtContent>
                    </w:sdt>
                    <w:sdt>
                      <w:sdtPr>
                        <w:alias w:val="3 pr. 1.7.8.6 pp."/>
                        <w:tag w:val="part_d34e8ca736724628ba355d4673fb4803"/>
                        <w:id w:val="821469058"/>
                        <w:lock w:val="sdtLocked"/>
                      </w:sdtPr>
                      <w:sdtContent>
                        <w:p w:rsidR="00AB7144" w:rsidRDefault="004C0B5E">
                          <w:pPr>
                            <w:keepLines/>
                            <w:suppressAutoHyphens/>
                            <w:ind w:firstLine="810"/>
                            <w:textAlignment w:val="center"/>
                            <w:rPr>
                              <w:szCs w:val="24"/>
                            </w:rPr>
                          </w:pPr>
                          <w:sdt>
                            <w:sdtPr>
                              <w:alias w:val="Numeris"/>
                              <w:tag w:val="nr_d34e8ca736724628ba355d4673fb4803"/>
                              <w:id w:val="-1434276655"/>
                              <w:lock w:val="sdtLocked"/>
                            </w:sdtPr>
                            <w:sdtContent>
                              <w:r w:rsidR="00456CAC">
                                <w:rPr>
                                  <w:szCs w:val="24"/>
                                </w:rPr>
                                <w:t>1.7.8.6</w:t>
                              </w:r>
                            </w:sdtContent>
                          </w:sdt>
                          <w:r w:rsidR="00456CAC">
                            <w:rPr>
                              <w:szCs w:val="24"/>
                            </w:rPr>
                            <w:t xml:space="preserve">. </w:t>
                          </w:r>
                          <w:proofErr w:type="spellStart"/>
                          <w:r w:rsidR="00456CAC">
                            <w:rPr>
                              <w:szCs w:val="24"/>
                            </w:rPr>
                            <w:t>Draustumo</w:t>
                          </w:r>
                          <w:proofErr w:type="spellEnd"/>
                          <w:r w:rsidR="00456CAC">
                            <w:rPr>
                              <w:szCs w:val="24"/>
                            </w:rPr>
                            <w:t xml:space="preserve"> (PSDF) būsena.</w:t>
                          </w:r>
                        </w:p>
                      </w:sdtContent>
                    </w:sdt>
                  </w:sdtContent>
                </w:sdt>
                <w:sdt>
                  <w:sdtPr>
                    <w:alias w:val="3 pr. 1.7.9 pp."/>
                    <w:tag w:val="part_d73cbfd859594add9c6c6dc7e27bab40"/>
                    <w:id w:val="-1110500228"/>
                    <w:lock w:val="sdtLocked"/>
                  </w:sdtPr>
                  <w:sdtContent>
                    <w:p w:rsidR="00AB7144" w:rsidRDefault="004C0B5E">
                      <w:pPr>
                        <w:keepLines/>
                        <w:suppressAutoHyphens/>
                        <w:ind w:firstLine="810"/>
                        <w:textAlignment w:val="center"/>
                        <w:rPr>
                          <w:szCs w:val="24"/>
                        </w:rPr>
                      </w:pPr>
                      <w:sdt>
                        <w:sdtPr>
                          <w:alias w:val="Numeris"/>
                          <w:tag w:val="nr_d73cbfd859594add9c6c6dc7e27bab40"/>
                          <w:id w:val="1169065004"/>
                          <w:lock w:val="sdtLocked"/>
                        </w:sdtPr>
                        <w:sdtContent>
                          <w:r w:rsidR="00456CAC">
                            <w:rPr>
                              <w:szCs w:val="24"/>
                            </w:rPr>
                            <w:t>1.7.9</w:t>
                          </w:r>
                        </w:sdtContent>
                      </w:sdt>
                      <w:r w:rsidR="00456CAC">
                        <w:rPr>
                          <w:szCs w:val="24"/>
                        </w:rPr>
                        <w:t>. Siuntimo duomenys:</w:t>
                      </w:r>
                    </w:p>
                    <w:sdt>
                      <w:sdtPr>
                        <w:alias w:val="3 pr. 1.7.9.1 pp."/>
                        <w:tag w:val="part_2dc0b56913e54a9abda0937e117cf21e"/>
                        <w:id w:val="-58632569"/>
                        <w:lock w:val="sdtLocked"/>
                      </w:sdtPr>
                      <w:sdtContent>
                        <w:p w:rsidR="00AB7144" w:rsidRDefault="004C0B5E">
                          <w:pPr>
                            <w:keepLines/>
                            <w:suppressAutoHyphens/>
                            <w:ind w:firstLine="810"/>
                            <w:textAlignment w:val="center"/>
                            <w:rPr>
                              <w:szCs w:val="24"/>
                            </w:rPr>
                          </w:pPr>
                          <w:sdt>
                            <w:sdtPr>
                              <w:alias w:val="Numeris"/>
                              <w:tag w:val="nr_2dc0b56913e54a9abda0937e117cf21e"/>
                              <w:id w:val="-636414446"/>
                              <w:lock w:val="sdtLocked"/>
                            </w:sdtPr>
                            <w:sdtContent>
                              <w:r w:rsidR="00456CAC">
                                <w:rPr>
                                  <w:szCs w:val="24"/>
                                </w:rPr>
                                <w:t>1.7.9.1</w:t>
                              </w:r>
                            </w:sdtContent>
                          </w:sdt>
                          <w:r w:rsidR="00456CAC">
                            <w:rPr>
                              <w:szCs w:val="24"/>
                            </w:rPr>
                            <w:t>. Siuntusi įstaiga.</w:t>
                          </w:r>
                        </w:p>
                      </w:sdtContent>
                    </w:sdt>
                    <w:sdt>
                      <w:sdtPr>
                        <w:alias w:val="3 pr. 1.7.9.2 pp."/>
                        <w:tag w:val="part_da57d31e0128407391967070abc09d09"/>
                        <w:id w:val="231508023"/>
                        <w:lock w:val="sdtLocked"/>
                      </w:sdtPr>
                      <w:sdtContent>
                        <w:p w:rsidR="00AB7144" w:rsidRDefault="004C0B5E">
                          <w:pPr>
                            <w:keepLines/>
                            <w:suppressAutoHyphens/>
                            <w:ind w:firstLine="810"/>
                            <w:textAlignment w:val="center"/>
                            <w:rPr>
                              <w:szCs w:val="24"/>
                            </w:rPr>
                          </w:pPr>
                          <w:sdt>
                            <w:sdtPr>
                              <w:alias w:val="Numeris"/>
                              <w:tag w:val="nr_da57d31e0128407391967070abc09d09"/>
                              <w:id w:val="-732228832"/>
                              <w:lock w:val="sdtLocked"/>
                            </w:sdtPr>
                            <w:sdtContent>
                              <w:r w:rsidR="00456CAC">
                                <w:rPr>
                                  <w:szCs w:val="24"/>
                                </w:rPr>
                                <w:t>1.7.9.2</w:t>
                              </w:r>
                            </w:sdtContent>
                          </w:sdt>
                          <w:r w:rsidR="00456CAC">
                            <w:rPr>
                              <w:szCs w:val="24"/>
                            </w:rPr>
                            <w:t xml:space="preserve">. Siuntusios įstaigos (filialo) </w:t>
                          </w:r>
                          <w:proofErr w:type="spellStart"/>
                          <w:r w:rsidR="00456CAC">
                            <w:rPr>
                              <w:szCs w:val="24"/>
                            </w:rPr>
                            <w:t>Sveidra</w:t>
                          </w:r>
                          <w:proofErr w:type="spellEnd"/>
                          <w:r w:rsidR="00456CAC">
                            <w:rPr>
                              <w:szCs w:val="24"/>
                            </w:rPr>
                            <w:t xml:space="preserve"> ID.</w:t>
                          </w:r>
                        </w:p>
                      </w:sdtContent>
                    </w:sdt>
                    <w:sdt>
                      <w:sdtPr>
                        <w:alias w:val="3 pr. 1.7.9.3 pp."/>
                        <w:tag w:val="part_e85f410f8a074c97a9c591cb74b11e36"/>
                        <w:id w:val="62225353"/>
                        <w:lock w:val="sdtLocked"/>
                      </w:sdtPr>
                      <w:sdtContent>
                        <w:p w:rsidR="00AB7144" w:rsidRDefault="004C0B5E">
                          <w:pPr>
                            <w:keepLines/>
                            <w:suppressAutoHyphens/>
                            <w:ind w:firstLine="810"/>
                            <w:textAlignment w:val="center"/>
                            <w:rPr>
                              <w:szCs w:val="24"/>
                            </w:rPr>
                          </w:pPr>
                          <w:sdt>
                            <w:sdtPr>
                              <w:alias w:val="Numeris"/>
                              <w:tag w:val="nr_e85f410f8a074c97a9c591cb74b11e36"/>
                              <w:id w:val="-142437397"/>
                              <w:lock w:val="sdtLocked"/>
                            </w:sdtPr>
                            <w:sdtContent>
                              <w:r w:rsidR="00456CAC">
                                <w:rPr>
                                  <w:szCs w:val="24"/>
                                </w:rPr>
                                <w:t>1.7.9.3</w:t>
                              </w:r>
                            </w:sdtContent>
                          </w:sdt>
                          <w:r w:rsidR="00456CAC">
                            <w:rPr>
                              <w:szCs w:val="24"/>
                            </w:rPr>
                            <w:t>. Siuntęs gydytojas.</w:t>
                          </w:r>
                        </w:p>
                      </w:sdtContent>
                    </w:sdt>
                    <w:sdt>
                      <w:sdtPr>
                        <w:alias w:val="3 pr. 1.7.9.4 pp."/>
                        <w:tag w:val="part_e633f43bc1c74ad9af94befc16d365db"/>
                        <w:id w:val="323470680"/>
                        <w:lock w:val="sdtLocked"/>
                      </w:sdtPr>
                      <w:sdtContent>
                        <w:p w:rsidR="00AB7144" w:rsidRDefault="004C0B5E">
                          <w:pPr>
                            <w:keepLines/>
                            <w:suppressAutoHyphens/>
                            <w:ind w:firstLine="810"/>
                            <w:textAlignment w:val="center"/>
                            <w:rPr>
                              <w:szCs w:val="24"/>
                            </w:rPr>
                          </w:pPr>
                          <w:sdt>
                            <w:sdtPr>
                              <w:alias w:val="Numeris"/>
                              <w:tag w:val="nr_e633f43bc1c74ad9af94befc16d365db"/>
                              <w:id w:val="595987873"/>
                              <w:lock w:val="sdtLocked"/>
                            </w:sdtPr>
                            <w:sdtContent>
                              <w:r w:rsidR="00456CAC">
                                <w:rPr>
                                  <w:szCs w:val="24"/>
                                </w:rPr>
                                <w:t>1.7.9.4</w:t>
                              </w:r>
                            </w:sdtContent>
                          </w:sdt>
                          <w:r w:rsidR="00456CAC">
                            <w:rPr>
                              <w:szCs w:val="24"/>
                            </w:rPr>
                            <w:t>. Siuntusio gydytojo profesinė kvalifikacija.</w:t>
                          </w:r>
                        </w:p>
                      </w:sdtContent>
                    </w:sdt>
                    <w:sdt>
                      <w:sdtPr>
                        <w:alias w:val="3 pr. 1.7.9.5 pp."/>
                        <w:tag w:val="part_a403b38cb6ae4b259149dd4665779b89"/>
                        <w:id w:val="-1069649328"/>
                        <w:lock w:val="sdtLocked"/>
                      </w:sdtPr>
                      <w:sdtContent>
                        <w:p w:rsidR="00AB7144" w:rsidRDefault="004C0B5E">
                          <w:pPr>
                            <w:keepLines/>
                            <w:suppressAutoHyphens/>
                            <w:ind w:firstLine="810"/>
                            <w:textAlignment w:val="center"/>
                            <w:rPr>
                              <w:szCs w:val="24"/>
                            </w:rPr>
                          </w:pPr>
                          <w:sdt>
                            <w:sdtPr>
                              <w:alias w:val="Numeris"/>
                              <w:tag w:val="nr_a403b38cb6ae4b259149dd4665779b89"/>
                              <w:id w:val="452526157"/>
                              <w:lock w:val="sdtLocked"/>
                            </w:sdtPr>
                            <w:sdtContent>
                              <w:r w:rsidR="00456CAC">
                                <w:rPr>
                                  <w:szCs w:val="24"/>
                                </w:rPr>
                                <w:t>1.7.9.5</w:t>
                              </w:r>
                            </w:sdtContent>
                          </w:sdt>
                          <w:r w:rsidR="00456CAC">
                            <w:rPr>
                              <w:szCs w:val="24"/>
                            </w:rPr>
                            <w:t>. Siuntimo diagnozė.</w:t>
                          </w:r>
                        </w:p>
                      </w:sdtContent>
                    </w:sdt>
                    <w:sdt>
                      <w:sdtPr>
                        <w:alias w:val="3 pr. 1.7.9.6 pp."/>
                        <w:tag w:val="part_11efaa7818f0431abc1794da6ddbdc4a"/>
                        <w:id w:val="1829238118"/>
                        <w:lock w:val="sdtLocked"/>
                      </w:sdtPr>
                      <w:sdtContent>
                        <w:p w:rsidR="00AB7144" w:rsidRDefault="004C0B5E">
                          <w:pPr>
                            <w:keepLines/>
                            <w:suppressAutoHyphens/>
                            <w:ind w:firstLine="810"/>
                            <w:textAlignment w:val="center"/>
                            <w:rPr>
                              <w:szCs w:val="24"/>
                            </w:rPr>
                          </w:pPr>
                          <w:sdt>
                            <w:sdtPr>
                              <w:alias w:val="Numeris"/>
                              <w:tag w:val="nr_11efaa7818f0431abc1794da6ddbdc4a"/>
                              <w:id w:val="-1000265330"/>
                              <w:lock w:val="sdtLocked"/>
                            </w:sdtPr>
                            <w:sdtContent>
                              <w:r w:rsidR="00456CAC">
                                <w:rPr>
                                  <w:szCs w:val="24"/>
                                </w:rPr>
                                <w:t>1.7.9.6</w:t>
                              </w:r>
                            </w:sdtContent>
                          </w:sdt>
                          <w:r w:rsidR="00456CAC">
                            <w:rPr>
                              <w:szCs w:val="24"/>
                            </w:rPr>
                            <w:t>. Siuntimo diagnozės kodas.</w:t>
                          </w:r>
                        </w:p>
                        <w:p w:rsidR="00AB7144" w:rsidRDefault="00AB7144">
                          <w:pPr>
                            <w:tabs>
                              <w:tab w:val="left" w:pos="1985"/>
                            </w:tabs>
                            <w:ind w:firstLine="851"/>
                            <w:rPr>
                              <w:lang w:eastAsia="lt-LT"/>
                            </w:rPr>
                          </w:pPr>
                        </w:p>
                        <w:p w:rsidR="00AB7144" w:rsidRDefault="00AB7144">
                          <w:pPr>
                            <w:rPr>
                              <w:sz w:val="10"/>
                              <w:szCs w:val="10"/>
                            </w:rPr>
                          </w:pPr>
                        </w:p>
                        <w:p w:rsidR="00AB7144" w:rsidRDefault="004C0B5E">
                          <w:pPr>
                            <w:tabs>
                              <w:tab w:val="left" w:pos="1985"/>
                            </w:tabs>
                            <w:ind w:firstLine="851"/>
                            <w:jc w:val="center"/>
                            <w:rPr>
                              <w:b/>
                              <w:bCs/>
                              <w:lang w:eastAsia="lt-LT"/>
                            </w:rPr>
                          </w:pPr>
                        </w:p>
                      </w:sdtContent>
                    </w:sdt>
                  </w:sdtContent>
                </w:sdt>
              </w:sdtContent>
            </w:sdt>
          </w:sdtContent>
        </w:sdt>
        <w:sdt>
          <w:sdtPr>
            <w:alias w:val="3 pr. 2 p."/>
            <w:tag w:val="part_8e4f229327114b91886dc0a11d65c3c4"/>
            <w:id w:val="-115525713"/>
            <w:lock w:val="sdtLocked"/>
          </w:sdtPr>
          <w:sdtContent>
            <w:p w:rsidR="00AB7144" w:rsidRDefault="004C0B5E">
              <w:pPr>
                <w:tabs>
                  <w:tab w:val="left" w:pos="1985"/>
                </w:tabs>
                <w:ind w:firstLine="851"/>
                <w:jc w:val="center"/>
                <w:rPr>
                  <w:b/>
                  <w:bCs/>
                  <w:lang w:eastAsia="lt-LT"/>
                </w:rPr>
              </w:pPr>
              <w:sdt>
                <w:sdtPr>
                  <w:alias w:val="Numeris"/>
                  <w:tag w:val="nr_8e4f229327114b91886dc0a11d65c3c4"/>
                  <w:id w:val="1168217318"/>
                  <w:lock w:val="sdtLocked"/>
                </w:sdtPr>
                <w:sdtContent>
                  <w:r w:rsidR="00456CAC">
                    <w:rPr>
                      <w:b/>
                      <w:bCs/>
                      <w:lang w:eastAsia="lt-LT"/>
                    </w:rPr>
                    <w:t>2</w:t>
                  </w:r>
                </w:sdtContent>
              </w:sdt>
              <w:r w:rsidR="00456CAC">
                <w:rPr>
                  <w:b/>
                  <w:bCs/>
                  <w:lang w:eastAsia="lt-LT"/>
                </w:rPr>
                <w:t>. E003. STACIONARO EPIKRIZĖ</w:t>
              </w:r>
            </w:p>
            <w:p w:rsidR="00AB7144" w:rsidRDefault="00AB7144">
              <w:pPr>
                <w:rPr>
                  <w:sz w:val="10"/>
                  <w:szCs w:val="10"/>
                </w:rPr>
              </w:pPr>
            </w:p>
            <w:sdt>
              <w:sdtPr>
                <w:alias w:val="3 pr. 2.1 pp."/>
                <w:tag w:val="part_d4f76e5a47d8460e9e392c4206e075ca"/>
                <w:id w:val="1823239865"/>
                <w:lock w:val="sdtLocked"/>
              </w:sdtPr>
              <w:sdtContent>
                <w:p w:rsidR="00AB7144" w:rsidRDefault="004C0B5E">
                  <w:pPr>
                    <w:tabs>
                      <w:tab w:val="left" w:pos="1985"/>
                    </w:tabs>
                    <w:ind w:firstLine="851"/>
                    <w:rPr>
                      <w:lang w:eastAsia="lt-LT"/>
                    </w:rPr>
                  </w:pPr>
                  <w:sdt>
                    <w:sdtPr>
                      <w:alias w:val="Numeris"/>
                      <w:tag w:val="nr_d4f76e5a47d8460e9e392c4206e075ca"/>
                      <w:id w:val="-1811390169"/>
                      <w:lock w:val="sdtLocked"/>
                    </w:sdtPr>
                    <w:sdtContent>
                      <w:r w:rsidR="00456CAC">
                        <w:rPr>
                          <w:lang w:eastAsia="lt-LT"/>
                        </w:rPr>
                        <w:t>2.1</w:t>
                      </w:r>
                    </w:sdtContent>
                  </w:sdt>
                  <w:r w:rsidR="00456CAC">
                    <w:rPr>
                      <w:lang w:eastAsia="lt-LT"/>
                    </w:rPr>
                    <w:t>. Informacija apie pacientą (</w:t>
                  </w:r>
                  <w:r w:rsidR="00456CAC">
                    <w:rPr>
                      <w:color w:val="000000"/>
                      <w:szCs w:val="24"/>
                    </w:rPr>
                    <w:t>duomenų rinkinio grupės</w:t>
                  </w:r>
                  <w:r w:rsidR="00456CAC">
                    <w:rPr>
                      <w:lang w:eastAsia="lt-LT"/>
                    </w:rPr>
                    <w:t xml:space="preserve"> „Informacija apie pacientą“ duomenys).</w:t>
                  </w:r>
                </w:p>
              </w:sdtContent>
            </w:sdt>
            <w:sdt>
              <w:sdtPr>
                <w:alias w:val="3 pr. 2.2 pp."/>
                <w:tag w:val="part_5c13d43b89af43ce87a5aadc0ca29ebe"/>
                <w:id w:val="-2126371413"/>
                <w:lock w:val="sdtLocked"/>
              </w:sdtPr>
              <w:sdtContent>
                <w:p w:rsidR="00AB7144" w:rsidRDefault="004C0B5E">
                  <w:pPr>
                    <w:tabs>
                      <w:tab w:val="left" w:pos="1985"/>
                    </w:tabs>
                    <w:ind w:firstLine="851"/>
                    <w:jc w:val="both"/>
                    <w:rPr>
                      <w:b/>
                      <w:bCs/>
                      <w:lang w:eastAsia="lt-LT"/>
                    </w:rPr>
                  </w:pPr>
                  <w:sdt>
                    <w:sdtPr>
                      <w:alias w:val="Numeris"/>
                      <w:tag w:val="nr_5c13d43b89af43ce87a5aadc0ca29ebe"/>
                      <w:id w:val="230585618"/>
                      <w:lock w:val="sdtLocked"/>
                    </w:sdtPr>
                    <w:sdtContent>
                      <w:r w:rsidR="00456CAC">
                        <w:rPr>
                          <w:lang w:eastAsia="lt-LT"/>
                        </w:rPr>
                        <w:t>2.2</w:t>
                      </w:r>
                    </w:sdtContent>
                  </w:sdt>
                  <w:r w:rsidR="00456CAC">
                    <w:rPr>
                      <w:lang w:eastAsia="lt-LT"/>
                    </w:rPr>
                    <w:t>. Informacija apie paslaugą teikiančią įstaigą ir sveikatos priežiūros specialistą (</w:t>
                  </w:r>
                  <w:r w:rsidR="00456CAC">
                    <w:rPr>
                      <w:color w:val="000000"/>
                      <w:szCs w:val="24"/>
                    </w:rPr>
                    <w:t>duomenų rinkinio grupės</w:t>
                  </w:r>
                  <w:r w:rsidR="00456CAC">
                    <w:rPr>
                      <w:lang w:eastAsia="lt-LT"/>
                    </w:rPr>
                    <w:t xml:space="preserve"> „Informacija apie asmens sveikatos priežiūros paslaugas teikiančią asmens sveikatos priežiūros įstaigą ir sveikatos priežiūros specialistą“ duomenys).</w:t>
                  </w:r>
                </w:p>
              </w:sdtContent>
            </w:sdt>
            <w:sdt>
              <w:sdtPr>
                <w:alias w:val="3 pr. 2.3 pp."/>
                <w:tag w:val="part_19a317ead1694421982e9fb35ec9428d"/>
                <w:id w:val="2038241726"/>
                <w:lock w:val="sdtLocked"/>
              </w:sdtPr>
              <w:sdtContent>
                <w:p w:rsidR="00AB7144" w:rsidRDefault="004C0B5E">
                  <w:pPr>
                    <w:tabs>
                      <w:tab w:val="left" w:pos="1985"/>
                    </w:tabs>
                    <w:ind w:firstLine="851"/>
                    <w:rPr>
                      <w:lang w:eastAsia="lt-LT"/>
                    </w:rPr>
                  </w:pPr>
                  <w:sdt>
                    <w:sdtPr>
                      <w:alias w:val="Numeris"/>
                      <w:tag w:val="nr_19a317ead1694421982e9fb35ec9428d"/>
                      <w:id w:val="1846127874"/>
                      <w:lock w:val="sdtLocked"/>
                    </w:sdtPr>
                    <w:sdtContent>
                      <w:r w:rsidR="00456CAC">
                        <w:rPr>
                          <w:lang w:eastAsia="lt-LT"/>
                        </w:rPr>
                        <w:t>2.3</w:t>
                      </w:r>
                    </w:sdtContent>
                  </w:sdt>
                  <w:r w:rsidR="00456CAC">
                    <w:rPr>
                      <w:lang w:eastAsia="lt-LT"/>
                    </w:rPr>
                    <w:t>. Atvykimo duomenys:</w:t>
                  </w:r>
                </w:p>
                <w:sdt>
                  <w:sdtPr>
                    <w:alias w:val="3 pr. 2.3.1 pp."/>
                    <w:tag w:val="part_1708702496ca43aaac5bc006fa3797e9"/>
                    <w:id w:val="1901243511"/>
                    <w:lock w:val="sdtLocked"/>
                  </w:sdtPr>
                  <w:sdtContent>
                    <w:p w:rsidR="00AB7144" w:rsidRDefault="004C0B5E">
                      <w:pPr>
                        <w:tabs>
                          <w:tab w:val="left" w:pos="1985"/>
                        </w:tabs>
                        <w:ind w:firstLine="851"/>
                        <w:rPr>
                          <w:rFonts w:eastAsia="Calibri"/>
                          <w:szCs w:val="24"/>
                        </w:rPr>
                      </w:pPr>
                      <w:sdt>
                        <w:sdtPr>
                          <w:alias w:val="Numeris"/>
                          <w:tag w:val="nr_1708702496ca43aaac5bc006fa3797e9"/>
                          <w:id w:val="1992985808"/>
                          <w:lock w:val="sdtLocked"/>
                        </w:sdtPr>
                        <w:sdtContent>
                          <w:r w:rsidR="00456CAC">
                            <w:rPr>
                              <w:rFonts w:eastAsia="Calibri"/>
                              <w:szCs w:val="24"/>
                            </w:rPr>
                            <w:t>2.3.1</w:t>
                          </w:r>
                        </w:sdtContent>
                      </w:sdt>
                      <w:r w:rsidR="00456CAC">
                        <w:rPr>
                          <w:rFonts w:eastAsia="Calibri"/>
                          <w:szCs w:val="24"/>
                        </w:rPr>
                        <w:t>. Atvyko pagal siuntimą (taip / ne).</w:t>
                      </w:r>
                    </w:p>
                  </w:sdtContent>
                </w:sdt>
                <w:sdt>
                  <w:sdtPr>
                    <w:alias w:val="3 pr. 2.3.2 pp."/>
                    <w:tag w:val="part_6887c08fba2049c88da6a6cb602d9d47"/>
                    <w:id w:val="908427990"/>
                    <w:lock w:val="sdtLocked"/>
                  </w:sdtPr>
                  <w:sdtContent>
                    <w:p w:rsidR="00AB7144" w:rsidRDefault="004C0B5E">
                      <w:pPr>
                        <w:tabs>
                          <w:tab w:val="left" w:pos="1985"/>
                        </w:tabs>
                        <w:ind w:firstLine="851"/>
                        <w:rPr>
                          <w:rFonts w:eastAsia="Calibri"/>
                        </w:rPr>
                      </w:pPr>
                      <w:sdt>
                        <w:sdtPr>
                          <w:alias w:val="Numeris"/>
                          <w:tag w:val="nr_6887c08fba2049c88da6a6cb602d9d47"/>
                          <w:id w:val="-1385402397"/>
                          <w:lock w:val="sdtLocked"/>
                        </w:sdtPr>
                        <w:sdtContent>
                          <w:r w:rsidR="00456CAC">
                            <w:rPr>
                              <w:rFonts w:eastAsia="Calibri"/>
                            </w:rPr>
                            <w:t>2.3.2</w:t>
                          </w:r>
                        </w:sdtContent>
                      </w:sdt>
                      <w:r w:rsidR="00456CAC">
                        <w:rPr>
                          <w:rFonts w:eastAsia="Calibri"/>
                        </w:rPr>
                        <w:t>. Atvežė GMP brigada (taip / ne).</w:t>
                      </w:r>
                    </w:p>
                    <w:sdt>
                      <w:sdtPr>
                        <w:alias w:val="3 pr. 2.3.2.1 pp."/>
                        <w:tag w:val="part_78b5c349bfdf4a91993852bf3c0b1173"/>
                        <w:id w:val="2104299784"/>
                        <w:lock w:val="sdtLocked"/>
                      </w:sdtPr>
                      <w:sdtContent>
                        <w:p w:rsidR="00AB7144" w:rsidRDefault="004C0B5E">
                          <w:pPr>
                            <w:tabs>
                              <w:tab w:val="left" w:pos="1985"/>
                            </w:tabs>
                            <w:ind w:firstLine="851"/>
                          </w:pPr>
                          <w:sdt>
                            <w:sdtPr>
                              <w:alias w:val="Numeris"/>
                              <w:tag w:val="nr_78b5c349bfdf4a91993852bf3c0b1173"/>
                              <w:id w:val="-1233849094"/>
                              <w:lock w:val="sdtLocked"/>
                            </w:sdtPr>
                            <w:sdtContent>
                              <w:r w:rsidR="00456CAC">
                                <w:rPr>
                                  <w:color w:val="000000"/>
                                </w:rPr>
                                <w:t>2.3.2.1</w:t>
                              </w:r>
                            </w:sdtContent>
                          </w:sdt>
                          <w:r w:rsidR="00456CAC">
                            <w:rPr>
                              <w:color w:val="000000"/>
                            </w:rPr>
                            <w:t>. GMP įstaigos pavadinimas.</w:t>
                          </w:r>
                        </w:p>
                      </w:sdtContent>
                    </w:sdt>
                    <w:sdt>
                      <w:sdtPr>
                        <w:alias w:val="3 pr. 2.3.2.2 pp."/>
                        <w:tag w:val="part_1ecb6ee735174e6aa916a04312ffb840"/>
                        <w:id w:val="517658167"/>
                        <w:lock w:val="sdtLocked"/>
                      </w:sdtPr>
                      <w:sdtContent>
                        <w:p w:rsidR="00AB7144" w:rsidRDefault="004C0B5E">
                          <w:pPr>
                            <w:tabs>
                              <w:tab w:val="left" w:pos="1985"/>
                            </w:tabs>
                            <w:ind w:firstLine="851"/>
                          </w:pPr>
                          <w:sdt>
                            <w:sdtPr>
                              <w:alias w:val="Numeris"/>
                              <w:tag w:val="nr_1ecb6ee735174e6aa916a04312ffb840"/>
                              <w:id w:val="-1174881751"/>
                              <w:lock w:val="sdtLocked"/>
                            </w:sdtPr>
                            <w:sdtContent>
                              <w:r w:rsidR="00456CAC">
                                <w:rPr>
                                  <w:color w:val="000000"/>
                                </w:rPr>
                                <w:t>2.3.2.2</w:t>
                              </w:r>
                            </w:sdtContent>
                          </w:sdt>
                          <w:r w:rsidR="00456CAC">
                            <w:rPr>
                              <w:color w:val="000000"/>
                            </w:rPr>
                            <w:t xml:space="preserve">. GMP įstaigos </w:t>
                          </w:r>
                          <w:proofErr w:type="spellStart"/>
                          <w:r w:rsidR="00456CAC">
                            <w:rPr>
                              <w:color w:val="000000"/>
                            </w:rPr>
                            <w:t>Sveidra</w:t>
                          </w:r>
                          <w:proofErr w:type="spellEnd"/>
                          <w:r w:rsidR="00456CAC">
                            <w:rPr>
                              <w:color w:val="000000"/>
                            </w:rPr>
                            <w:t xml:space="preserve"> ID.</w:t>
                          </w:r>
                        </w:p>
                      </w:sdtContent>
                    </w:sdt>
                    <w:sdt>
                      <w:sdtPr>
                        <w:alias w:val="3 pr. 2.3.2.3 pp."/>
                        <w:tag w:val="part_d3ea5185a06c406794891cab39cfe81f"/>
                        <w:id w:val="-906384588"/>
                        <w:lock w:val="sdtLocked"/>
                      </w:sdtPr>
                      <w:sdtContent>
                        <w:p w:rsidR="00AB7144" w:rsidRDefault="004C0B5E">
                          <w:pPr>
                            <w:tabs>
                              <w:tab w:val="left" w:pos="1985"/>
                            </w:tabs>
                            <w:ind w:firstLine="851"/>
                            <w:rPr>
                              <w:color w:val="000000"/>
                            </w:rPr>
                          </w:pPr>
                          <w:sdt>
                            <w:sdtPr>
                              <w:alias w:val="Numeris"/>
                              <w:tag w:val="nr_d3ea5185a06c406794891cab39cfe81f"/>
                              <w:id w:val="1758097680"/>
                              <w:lock w:val="sdtLocked"/>
                            </w:sdtPr>
                            <w:sdtContent>
                              <w:r w:rsidR="00456CAC">
                                <w:rPr>
                                  <w:color w:val="000000"/>
                                </w:rPr>
                                <w:t>2.3.2.3</w:t>
                              </w:r>
                            </w:sdtContent>
                          </w:sdt>
                          <w:r w:rsidR="00456CAC">
                            <w:rPr>
                              <w:color w:val="000000"/>
                            </w:rPr>
                            <w:t>. GMP nurodyta diagnozė.</w:t>
                          </w:r>
                        </w:p>
                      </w:sdtContent>
                    </w:sdt>
                    <w:sdt>
                      <w:sdtPr>
                        <w:alias w:val="3 pr. 2.3.2.4 pp."/>
                        <w:tag w:val="part_4750993e53df4b1ba8d1be2631e619f4"/>
                        <w:id w:val="-665551426"/>
                        <w:lock w:val="sdtLocked"/>
                      </w:sdtPr>
                      <w:sdtContent>
                        <w:p w:rsidR="00AB7144" w:rsidRDefault="004C0B5E">
                          <w:pPr>
                            <w:tabs>
                              <w:tab w:val="left" w:pos="1985"/>
                            </w:tabs>
                            <w:ind w:firstLine="851"/>
                            <w:rPr>
                              <w:color w:val="000000"/>
                            </w:rPr>
                          </w:pPr>
                          <w:sdt>
                            <w:sdtPr>
                              <w:alias w:val="Numeris"/>
                              <w:tag w:val="nr_4750993e53df4b1ba8d1be2631e619f4"/>
                              <w:id w:val="1150478724"/>
                              <w:lock w:val="sdtLocked"/>
                            </w:sdtPr>
                            <w:sdtContent>
                              <w:r w:rsidR="00456CAC">
                                <w:rPr>
                                  <w:color w:val="000000"/>
                                </w:rPr>
                                <w:t>2.3.2.4</w:t>
                              </w:r>
                            </w:sdtContent>
                          </w:sdt>
                          <w:r w:rsidR="00456CAC">
                            <w:rPr>
                              <w:color w:val="000000"/>
                            </w:rPr>
                            <w:t>. GMP nurodytas diagnozės kodas.</w:t>
                          </w:r>
                        </w:p>
                      </w:sdtContent>
                    </w:sdt>
                  </w:sdtContent>
                </w:sdt>
                <w:sdt>
                  <w:sdtPr>
                    <w:alias w:val="3 pr. 2.3.3 pp."/>
                    <w:tag w:val="part_418300eed91d47be9df47932b9ce5bfe"/>
                    <w:id w:val="927701651"/>
                    <w:lock w:val="sdtLocked"/>
                  </w:sdtPr>
                  <w:sdtContent>
                    <w:p w:rsidR="00AB7144" w:rsidRDefault="004C0B5E">
                      <w:pPr>
                        <w:tabs>
                          <w:tab w:val="left" w:pos="1985"/>
                        </w:tabs>
                        <w:ind w:firstLine="851"/>
                        <w:rPr>
                          <w:rFonts w:eastAsia="Calibri"/>
                        </w:rPr>
                      </w:pPr>
                      <w:sdt>
                        <w:sdtPr>
                          <w:alias w:val="Numeris"/>
                          <w:tag w:val="nr_418300eed91d47be9df47932b9ce5bfe"/>
                          <w:id w:val="-1238863982"/>
                          <w:lock w:val="sdtLocked"/>
                        </w:sdtPr>
                        <w:sdtContent>
                          <w:r w:rsidR="00456CAC">
                            <w:rPr>
                              <w:rFonts w:eastAsia="Calibri"/>
                            </w:rPr>
                            <w:t>2.3.3</w:t>
                          </w:r>
                        </w:sdtContent>
                      </w:sdt>
                      <w:r w:rsidR="00456CAC">
                        <w:rPr>
                          <w:rFonts w:eastAsia="Calibri"/>
                        </w:rPr>
                        <w:t>. Hospitalizavimo / pagalbos tipas:</w:t>
                      </w:r>
                    </w:p>
                    <w:sdt>
                      <w:sdtPr>
                        <w:alias w:val="3 pr. 2.3.3.1 pp."/>
                        <w:tag w:val="part_941c655280544ab8943f5ff6e9d2df14"/>
                        <w:id w:val="1606775405"/>
                        <w:lock w:val="sdtLocked"/>
                      </w:sdtPr>
                      <w:sdtContent>
                        <w:p w:rsidR="00AB7144" w:rsidRDefault="004C0B5E">
                          <w:pPr>
                            <w:tabs>
                              <w:tab w:val="left" w:pos="851"/>
                              <w:tab w:val="left" w:pos="1985"/>
                            </w:tabs>
                            <w:ind w:firstLine="851"/>
                            <w:rPr>
                              <w:rFonts w:eastAsia="Calibri"/>
                              <w:szCs w:val="24"/>
                              <w:lang w:eastAsia="lt-LT"/>
                            </w:rPr>
                          </w:pPr>
                          <w:sdt>
                            <w:sdtPr>
                              <w:alias w:val="Numeris"/>
                              <w:tag w:val="nr_941c655280544ab8943f5ff6e9d2df14"/>
                              <w:id w:val="-1938588118"/>
                              <w:lock w:val="sdtLocked"/>
                            </w:sdtPr>
                            <w:sdtContent>
                              <w:r w:rsidR="00456CAC">
                                <w:rPr>
                                  <w:rFonts w:eastAsia="Calibri"/>
                                  <w:szCs w:val="24"/>
                                  <w:lang w:eastAsia="lt-LT"/>
                                </w:rPr>
                                <w:t>2.3.3.1</w:t>
                              </w:r>
                            </w:sdtContent>
                          </w:sdt>
                          <w:r w:rsidR="00456CAC">
                            <w:rPr>
                              <w:rFonts w:eastAsia="Calibri"/>
                              <w:szCs w:val="24"/>
                              <w:lang w:eastAsia="lt-LT"/>
                            </w:rPr>
                            <w:t>. Būtinoji pagalba.</w:t>
                          </w:r>
                        </w:p>
                      </w:sdtContent>
                    </w:sdt>
                    <w:sdt>
                      <w:sdtPr>
                        <w:alias w:val="3 pr. 2.3.3.2 pp."/>
                        <w:tag w:val="part_8baf367164a845e497490f894a79445f"/>
                        <w:id w:val="663278663"/>
                        <w:lock w:val="sdtLocked"/>
                      </w:sdtPr>
                      <w:sdtContent>
                        <w:p w:rsidR="00AB7144" w:rsidRDefault="004C0B5E">
                          <w:pPr>
                            <w:tabs>
                              <w:tab w:val="left" w:pos="851"/>
                              <w:tab w:val="left" w:pos="1985"/>
                            </w:tabs>
                            <w:ind w:firstLine="851"/>
                            <w:rPr>
                              <w:rFonts w:eastAsia="Calibri"/>
                              <w:lang w:eastAsia="lt-LT"/>
                            </w:rPr>
                          </w:pPr>
                          <w:sdt>
                            <w:sdtPr>
                              <w:alias w:val="Numeris"/>
                              <w:tag w:val="nr_8baf367164a845e497490f894a79445f"/>
                              <w:id w:val="247010588"/>
                              <w:lock w:val="sdtLocked"/>
                            </w:sdtPr>
                            <w:sdtContent>
                              <w:r w:rsidR="00456CAC">
                                <w:rPr>
                                  <w:rFonts w:eastAsia="Calibri"/>
                                  <w:lang w:eastAsia="lt-LT"/>
                                </w:rPr>
                                <w:t>2.3.3.2</w:t>
                              </w:r>
                            </w:sdtContent>
                          </w:sdt>
                          <w:r w:rsidR="00456CAC">
                            <w:rPr>
                              <w:rFonts w:eastAsia="Calibri"/>
                              <w:lang w:eastAsia="lt-LT"/>
                            </w:rPr>
                            <w:t>. Planinė pagalba.</w:t>
                          </w:r>
                        </w:p>
                      </w:sdtContent>
                    </w:sdt>
                    <w:sdt>
                      <w:sdtPr>
                        <w:alias w:val="3 pr. 2.3.3.3 pp."/>
                        <w:tag w:val="part_6704345486834f3b8f006fc1c0f89cfb"/>
                        <w:id w:val="2025818909"/>
                        <w:lock w:val="sdtLocked"/>
                      </w:sdtPr>
                      <w:sdtContent>
                        <w:p w:rsidR="00AB7144" w:rsidRDefault="004C0B5E">
                          <w:pPr>
                            <w:tabs>
                              <w:tab w:val="left" w:pos="851"/>
                              <w:tab w:val="left" w:pos="1985"/>
                            </w:tabs>
                            <w:ind w:firstLine="851"/>
                            <w:rPr>
                              <w:rFonts w:eastAsia="Calibri"/>
                              <w:szCs w:val="24"/>
                              <w:lang w:eastAsia="lt-LT"/>
                            </w:rPr>
                          </w:pPr>
                          <w:sdt>
                            <w:sdtPr>
                              <w:alias w:val="Numeris"/>
                              <w:tag w:val="nr_6704345486834f3b8f006fc1c0f89cfb"/>
                              <w:id w:val="307216293"/>
                              <w:lock w:val="sdtLocked"/>
                            </w:sdtPr>
                            <w:sdtContent>
                              <w:r w:rsidR="00456CAC">
                                <w:rPr>
                                  <w:rFonts w:eastAsia="Calibri"/>
                                  <w:szCs w:val="24"/>
                                  <w:lang w:eastAsia="lt-LT"/>
                                </w:rPr>
                                <w:t>2.3.3.3</w:t>
                              </w:r>
                            </w:sdtContent>
                          </w:sdt>
                          <w:r w:rsidR="00456CAC">
                            <w:rPr>
                              <w:rFonts w:eastAsia="Calibri"/>
                              <w:szCs w:val="24"/>
                              <w:lang w:eastAsia="lt-LT"/>
                            </w:rPr>
                            <w:t>. Kita.</w:t>
                          </w:r>
                        </w:p>
                      </w:sdtContent>
                    </w:sdt>
                  </w:sdtContent>
                </w:sdt>
                <w:sdt>
                  <w:sdtPr>
                    <w:alias w:val="3 pr. 2.3.4 pp."/>
                    <w:tag w:val="part_1e13f1344e3b4739b4066a7dfdc885c2"/>
                    <w:id w:val="-807868700"/>
                    <w:lock w:val="sdtLocked"/>
                  </w:sdtPr>
                  <w:sdtContent>
                    <w:p w:rsidR="00AB7144" w:rsidRDefault="004C0B5E">
                      <w:pPr>
                        <w:tabs>
                          <w:tab w:val="left" w:pos="1985"/>
                        </w:tabs>
                        <w:ind w:firstLine="851"/>
                        <w:rPr>
                          <w:rFonts w:eastAsia="Calibri"/>
                        </w:rPr>
                      </w:pPr>
                      <w:sdt>
                        <w:sdtPr>
                          <w:alias w:val="Numeris"/>
                          <w:tag w:val="nr_1e13f1344e3b4739b4066a7dfdc885c2"/>
                          <w:id w:val="1583329657"/>
                          <w:lock w:val="sdtLocked"/>
                        </w:sdtPr>
                        <w:sdtContent>
                          <w:r w:rsidR="00456CAC">
                            <w:rPr>
                              <w:rFonts w:eastAsia="Calibri"/>
                            </w:rPr>
                            <w:t>2.3.4</w:t>
                          </w:r>
                        </w:sdtContent>
                      </w:sdt>
                      <w:r w:rsidR="00456CAC">
                        <w:rPr>
                          <w:rFonts w:eastAsia="Calibri"/>
                        </w:rPr>
                        <w:t>. Atvykimas (data ir laikas).</w:t>
                      </w:r>
                    </w:p>
                  </w:sdtContent>
                </w:sdt>
                <w:sdt>
                  <w:sdtPr>
                    <w:alias w:val="3 pr. 2.3.5 pp."/>
                    <w:tag w:val="part_26c83f5e4ae7453880401ddd768a4884"/>
                    <w:id w:val="-1860341892"/>
                    <w:lock w:val="sdtLocked"/>
                  </w:sdtPr>
                  <w:sdtContent>
                    <w:p w:rsidR="00AB7144" w:rsidRDefault="004C0B5E">
                      <w:pPr>
                        <w:tabs>
                          <w:tab w:val="left" w:pos="1985"/>
                        </w:tabs>
                        <w:ind w:firstLine="851"/>
                        <w:rPr>
                          <w:rFonts w:eastAsia="Calibri"/>
                        </w:rPr>
                      </w:pPr>
                      <w:sdt>
                        <w:sdtPr>
                          <w:alias w:val="Numeris"/>
                          <w:tag w:val="nr_26c83f5e4ae7453880401ddd768a4884"/>
                          <w:id w:val="350621165"/>
                          <w:lock w:val="sdtLocked"/>
                        </w:sdtPr>
                        <w:sdtContent>
                          <w:r w:rsidR="00456CAC">
                            <w:rPr>
                              <w:rFonts w:eastAsia="Calibri"/>
                            </w:rPr>
                            <w:t>2.3.5</w:t>
                          </w:r>
                        </w:sdtContent>
                      </w:sdt>
                      <w:r w:rsidR="00456CAC">
                        <w:rPr>
                          <w:rFonts w:eastAsia="Calibri"/>
                        </w:rPr>
                        <w:t>. Ligos istorijos numeris.</w:t>
                      </w:r>
                    </w:p>
                  </w:sdtContent>
                </w:sdt>
                <w:sdt>
                  <w:sdtPr>
                    <w:alias w:val="3 pr. 2.3.6 pp."/>
                    <w:tag w:val="part_f82547a429c84ce8b3b86c415289a51d"/>
                    <w:id w:val="-1326277147"/>
                    <w:lock w:val="sdtLocked"/>
                  </w:sdtPr>
                  <w:sdtContent>
                    <w:p w:rsidR="00AB7144" w:rsidRDefault="004C0B5E">
                      <w:pPr>
                        <w:tabs>
                          <w:tab w:val="left" w:pos="1985"/>
                        </w:tabs>
                        <w:ind w:firstLine="851"/>
                        <w:rPr>
                          <w:rFonts w:eastAsia="Calibri"/>
                        </w:rPr>
                      </w:pPr>
                      <w:sdt>
                        <w:sdtPr>
                          <w:alias w:val="Numeris"/>
                          <w:tag w:val="nr_f82547a429c84ce8b3b86c415289a51d"/>
                          <w:id w:val="2118169780"/>
                          <w:lock w:val="sdtLocked"/>
                        </w:sdtPr>
                        <w:sdtContent>
                          <w:r w:rsidR="00456CAC">
                            <w:rPr>
                              <w:rFonts w:eastAsia="Calibri"/>
                            </w:rPr>
                            <w:t>2.3.6</w:t>
                          </w:r>
                        </w:sdtContent>
                      </w:sdt>
                      <w:r w:rsidR="00456CAC">
                        <w:rPr>
                          <w:rFonts w:eastAsia="Calibri"/>
                        </w:rPr>
                        <w:t xml:space="preserve">. </w:t>
                      </w:r>
                      <w:proofErr w:type="spellStart"/>
                      <w:r w:rsidR="00456CAC">
                        <w:rPr>
                          <w:rFonts w:eastAsia="Calibri"/>
                        </w:rPr>
                        <w:t>Draustumo</w:t>
                      </w:r>
                      <w:proofErr w:type="spellEnd"/>
                      <w:r w:rsidR="00456CAC">
                        <w:rPr>
                          <w:rFonts w:eastAsia="Calibri"/>
                        </w:rPr>
                        <w:t xml:space="preserve"> (PSDF) būsena.</w:t>
                      </w:r>
                    </w:p>
                  </w:sdtContent>
                </w:sdt>
                <w:sdt>
                  <w:sdtPr>
                    <w:alias w:val="3 pr. 2.3.7 pp."/>
                    <w:tag w:val="part_1fd795e531c0412aaf79e11a72d21ae7"/>
                    <w:id w:val="1623274418"/>
                    <w:lock w:val="sdtLocked"/>
                  </w:sdtPr>
                  <w:sdtContent>
                    <w:p w:rsidR="00AB7144" w:rsidRDefault="004C0B5E">
                      <w:pPr>
                        <w:tabs>
                          <w:tab w:val="left" w:pos="1985"/>
                        </w:tabs>
                        <w:ind w:firstLine="851"/>
                        <w:rPr>
                          <w:rFonts w:eastAsia="Calibri"/>
                        </w:rPr>
                      </w:pPr>
                      <w:sdt>
                        <w:sdtPr>
                          <w:alias w:val="Numeris"/>
                          <w:tag w:val="nr_1fd795e531c0412aaf79e11a72d21ae7"/>
                          <w:id w:val="-1142431113"/>
                          <w:lock w:val="sdtLocked"/>
                        </w:sdtPr>
                        <w:sdtContent>
                          <w:r w:rsidR="00456CAC">
                            <w:rPr>
                              <w:rFonts w:eastAsia="Calibri"/>
                            </w:rPr>
                            <w:t>2.3.7</w:t>
                          </w:r>
                        </w:sdtContent>
                      </w:sdt>
                      <w:r w:rsidR="00456CAC">
                        <w:rPr>
                          <w:rFonts w:eastAsia="Calibri"/>
                        </w:rPr>
                        <w:t xml:space="preserve">. </w:t>
                      </w:r>
                      <w:proofErr w:type="spellStart"/>
                      <w:r w:rsidR="00456CAC">
                        <w:rPr>
                          <w:rFonts w:eastAsia="Calibri"/>
                        </w:rPr>
                        <w:t>Draustumo</w:t>
                      </w:r>
                      <w:proofErr w:type="spellEnd"/>
                      <w:r w:rsidR="00456CAC">
                        <w:rPr>
                          <w:rFonts w:eastAsia="Calibri"/>
                        </w:rPr>
                        <w:t xml:space="preserve"> (PSDF) būsenos tikrinimo laikas.</w:t>
                      </w:r>
                    </w:p>
                  </w:sdtContent>
                </w:sdt>
              </w:sdtContent>
            </w:sdt>
            <w:sdt>
              <w:sdtPr>
                <w:alias w:val="3 pr. 2.4 pp."/>
                <w:tag w:val="part_978e789879094ae1815877424a57ace8"/>
                <w:id w:val="1662119095"/>
                <w:lock w:val="sdtLocked"/>
              </w:sdtPr>
              <w:sdtContent>
                <w:p w:rsidR="00AB7144" w:rsidRDefault="004C0B5E">
                  <w:pPr>
                    <w:tabs>
                      <w:tab w:val="left" w:pos="1985"/>
                    </w:tabs>
                    <w:ind w:firstLine="851"/>
                    <w:rPr>
                      <w:rFonts w:eastAsia="Calibri"/>
                    </w:rPr>
                  </w:pPr>
                  <w:sdt>
                    <w:sdtPr>
                      <w:alias w:val="Numeris"/>
                      <w:tag w:val="nr_978e789879094ae1815877424a57ace8"/>
                      <w:id w:val="-335533118"/>
                      <w:lock w:val="sdtLocked"/>
                    </w:sdtPr>
                    <w:sdtContent>
                      <w:r w:rsidR="00456CAC">
                        <w:rPr>
                          <w:rFonts w:eastAsia="Calibri"/>
                        </w:rPr>
                        <w:t>2.4</w:t>
                      </w:r>
                    </w:sdtContent>
                  </w:sdt>
                  <w:r w:rsidR="00456CAC">
                    <w:rPr>
                      <w:rFonts w:eastAsia="Calibri"/>
                    </w:rPr>
                    <w:t>. Siuntimo duomenys:</w:t>
                  </w:r>
                </w:p>
                <w:sdt>
                  <w:sdtPr>
                    <w:alias w:val="3 pr. 2.4.1 pp."/>
                    <w:tag w:val="part_75738e5d791c4e649399b05abee54d23"/>
                    <w:id w:val="1538773193"/>
                    <w:lock w:val="sdtLocked"/>
                  </w:sdtPr>
                  <w:sdtContent>
                    <w:p w:rsidR="00AB7144" w:rsidRDefault="004C0B5E">
                      <w:pPr>
                        <w:tabs>
                          <w:tab w:val="left" w:pos="1985"/>
                        </w:tabs>
                        <w:ind w:firstLine="851"/>
                        <w:rPr>
                          <w:lang w:eastAsia="lt-LT"/>
                        </w:rPr>
                      </w:pPr>
                      <w:sdt>
                        <w:sdtPr>
                          <w:alias w:val="Numeris"/>
                          <w:tag w:val="nr_75738e5d791c4e649399b05abee54d23"/>
                          <w:id w:val="-138498181"/>
                          <w:lock w:val="sdtLocked"/>
                        </w:sdtPr>
                        <w:sdtContent>
                          <w:r w:rsidR="00456CAC">
                            <w:rPr>
                              <w:lang w:eastAsia="lt-LT"/>
                            </w:rPr>
                            <w:t>2.4.1</w:t>
                          </w:r>
                        </w:sdtContent>
                      </w:sdt>
                      <w:r w:rsidR="00456CAC">
                        <w:rPr>
                          <w:lang w:eastAsia="lt-LT"/>
                        </w:rPr>
                        <w:t>. ASPĮ pavadinimas.</w:t>
                      </w:r>
                    </w:p>
                  </w:sdtContent>
                </w:sdt>
                <w:sdt>
                  <w:sdtPr>
                    <w:alias w:val="3 pr. 2.4.2 pp."/>
                    <w:tag w:val="part_b57619fd018944ce817050d683111784"/>
                    <w:id w:val="-1845545222"/>
                    <w:lock w:val="sdtLocked"/>
                  </w:sdtPr>
                  <w:sdtContent>
                    <w:p w:rsidR="00AB7144" w:rsidRDefault="004C0B5E">
                      <w:pPr>
                        <w:tabs>
                          <w:tab w:val="left" w:pos="1985"/>
                        </w:tabs>
                        <w:ind w:firstLine="851"/>
                        <w:rPr>
                          <w:lang w:eastAsia="lt-LT"/>
                        </w:rPr>
                      </w:pPr>
                      <w:sdt>
                        <w:sdtPr>
                          <w:alias w:val="Numeris"/>
                          <w:tag w:val="nr_b57619fd018944ce817050d683111784"/>
                          <w:id w:val="267892798"/>
                          <w:lock w:val="sdtLocked"/>
                        </w:sdtPr>
                        <w:sdtContent>
                          <w:r w:rsidR="00456CAC">
                            <w:rPr>
                              <w:lang w:eastAsia="lt-LT"/>
                            </w:rPr>
                            <w:t>2.4.2</w:t>
                          </w:r>
                        </w:sdtContent>
                      </w:sdt>
                      <w:r w:rsidR="00456CAC">
                        <w:rPr>
                          <w:lang w:eastAsia="lt-LT"/>
                        </w:rPr>
                        <w:t xml:space="preserve">. ASPĮ </w:t>
                      </w:r>
                      <w:proofErr w:type="spellStart"/>
                      <w:r w:rsidR="00456CAC">
                        <w:rPr>
                          <w:lang w:eastAsia="lt-LT"/>
                        </w:rPr>
                        <w:t>Sveidra</w:t>
                      </w:r>
                      <w:proofErr w:type="spellEnd"/>
                      <w:r w:rsidR="00456CAC">
                        <w:rPr>
                          <w:lang w:eastAsia="lt-LT"/>
                        </w:rPr>
                        <w:t xml:space="preserve"> ID</w:t>
                      </w:r>
                    </w:p>
                  </w:sdtContent>
                </w:sdt>
                <w:sdt>
                  <w:sdtPr>
                    <w:alias w:val="3 pr. 2.4.3 pp."/>
                    <w:tag w:val="part_b522aae27467418eb89ff6b87808035f"/>
                    <w:id w:val="-725909783"/>
                    <w:lock w:val="sdtLocked"/>
                  </w:sdtPr>
                  <w:sdtContent>
                    <w:p w:rsidR="00AB7144" w:rsidRDefault="004C0B5E">
                      <w:pPr>
                        <w:tabs>
                          <w:tab w:val="left" w:pos="1985"/>
                        </w:tabs>
                        <w:ind w:firstLine="851"/>
                        <w:rPr>
                          <w:lang w:eastAsia="lt-LT"/>
                        </w:rPr>
                      </w:pPr>
                      <w:sdt>
                        <w:sdtPr>
                          <w:alias w:val="Numeris"/>
                          <w:tag w:val="nr_b522aae27467418eb89ff6b87808035f"/>
                          <w:id w:val="1396700505"/>
                          <w:lock w:val="sdtLocked"/>
                        </w:sdtPr>
                        <w:sdtContent>
                          <w:r w:rsidR="00456CAC">
                            <w:rPr>
                              <w:lang w:eastAsia="lt-LT"/>
                            </w:rPr>
                            <w:t>2.4.3</w:t>
                          </w:r>
                        </w:sdtContent>
                      </w:sdt>
                      <w:r w:rsidR="00456CAC">
                        <w:rPr>
                          <w:lang w:eastAsia="lt-LT"/>
                        </w:rPr>
                        <w:t>. Siuntusio sveikatos priežiūros specialisto vardas, pavardė.</w:t>
                      </w:r>
                    </w:p>
                  </w:sdtContent>
                </w:sdt>
                <w:sdt>
                  <w:sdtPr>
                    <w:alias w:val="3 pr. 2.4.4 pp."/>
                    <w:tag w:val="part_cac1aea19d2d4f16bf6d727b1a648a6c"/>
                    <w:id w:val="-343399436"/>
                    <w:lock w:val="sdtLocked"/>
                  </w:sdtPr>
                  <w:sdtContent>
                    <w:p w:rsidR="00AB7144" w:rsidRDefault="004C0B5E">
                      <w:pPr>
                        <w:tabs>
                          <w:tab w:val="left" w:pos="1985"/>
                        </w:tabs>
                        <w:ind w:firstLine="851"/>
                        <w:rPr>
                          <w:lang w:eastAsia="lt-LT"/>
                        </w:rPr>
                      </w:pPr>
                      <w:sdt>
                        <w:sdtPr>
                          <w:alias w:val="Numeris"/>
                          <w:tag w:val="nr_cac1aea19d2d4f16bf6d727b1a648a6c"/>
                          <w:id w:val="-81995762"/>
                          <w:lock w:val="sdtLocked"/>
                        </w:sdtPr>
                        <w:sdtContent>
                          <w:r w:rsidR="00456CAC">
                            <w:rPr>
                              <w:lang w:eastAsia="lt-LT"/>
                            </w:rPr>
                            <w:t>2.4.4</w:t>
                          </w:r>
                        </w:sdtContent>
                      </w:sdt>
                      <w:r w:rsidR="00456CAC">
                        <w:rPr>
                          <w:lang w:eastAsia="lt-LT"/>
                        </w:rPr>
                        <w:t>. Siuntusio sveikatos priežiūros specialisto profesinė kvalifikacija.</w:t>
                      </w:r>
                    </w:p>
                  </w:sdtContent>
                </w:sdt>
                <w:sdt>
                  <w:sdtPr>
                    <w:alias w:val="3 pr. 2.4.5 pp."/>
                    <w:tag w:val="part_1c26b986ebbe4fd4b3208c28dfe80e96"/>
                    <w:id w:val="-1039210611"/>
                    <w:lock w:val="sdtLocked"/>
                  </w:sdtPr>
                  <w:sdtContent>
                    <w:p w:rsidR="00AB7144" w:rsidRDefault="004C0B5E">
                      <w:pPr>
                        <w:tabs>
                          <w:tab w:val="left" w:pos="1985"/>
                        </w:tabs>
                        <w:ind w:firstLine="851"/>
                        <w:rPr>
                          <w:rFonts w:eastAsia="Calibri"/>
                        </w:rPr>
                      </w:pPr>
                      <w:sdt>
                        <w:sdtPr>
                          <w:alias w:val="Numeris"/>
                          <w:tag w:val="nr_1c26b986ebbe4fd4b3208c28dfe80e96"/>
                          <w:id w:val="-1528105145"/>
                          <w:lock w:val="sdtLocked"/>
                        </w:sdtPr>
                        <w:sdtContent>
                          <w:r w:rsidR="00456CAC">
                            <w:rPr>
                              <w:rFonts w:eastAsia="Calibri"/>
                            </w:rPr>
                            <w:t>2.4.5</w:t>
                          </w:r>
                        </w:sdtContent>
                      </w:sdt>
                      <w:r w:rsidR="00456CAC">
                        <w:rPr>
                          <w:rFonts w:eastAsia="Calibri"/>
                        </w:rPr>
                        <w:t>.  Siuntimo diagnozė.</w:t>
                      </w:r>
                    </w:p>
                  </w:sdtContent>
                </w:sdt>
                <w:sdt>
                  <w:sdtPr>
                    <w:alias w:val="3 pr. 2.4.6 pp."/>
                    <w:tag w:val="part_15bc79d6dbed4b8d86484b0b47ef1593"/>
                    <w:id w:val="146180254"/>
                    <w:lock w:val="sdtLocked"/>
                  </w:sdtPr>
                  <w:sdtContent>
                    <w:p w:rsidR="00AB7144" w:rsidRDefault="004C0B5E">
                      <w:pPr>
                        <w:tabs>
                          <w:tab w:val="left" w:pos="1985"/>
                        </w:tabs>
                        <w:ind w:firstLine="851"/>
                        <w:rPr>
                          <w:rFonts w:eastAsia="Calibri"/>
                        </w:rPr>
                      </w:pPr>
                      <w:sdt>
                        <w:sdtPr>
                          <w:alias w:val="Numeris"/>
                          <w:tag w:val="nr_15bc79d6dbed4b8d86484b0b47ef1593"/>
                          <w:id w:val="-2134319396"/>
                          <w:lock w:val="sdtLocked"/>
                        </w:sdtPr>
                        <w:sdtContent>
                          <w:r w:rsidR="00456CAC">
                            <w:rPr>
                              <w:rFonts w:eastAsia="Calibri"/>
                            </w:rPr>
                            <w:t>2.4.6</w:t>
                          </w:r>
                        </w:sdtContent>
                      </w:sdt>
                      <w:r w:rsidR="00456CAC">
                        <w:rPr>
                          <w:rFonts w:eastAsia="Calibri"/>
                        </w:rPr>
                        <w:t>. Siuntimo diagnozės kodas.</w:t>
                      </w:r>
                    </w:p>
                  </w:sdtContent>
                </w:sdt>
              </w:sdtContent>
            </w:sdt>
            <w:sdt>
              <w:sdtPr>
                <w:alias w:val="3 pr. 2.5 pp."/>
                <w:tag w:val="part_443da57862a74424841841721d92a1d0"/>
                <w:id w:val="225496200"/>
                <w:lock w:val="sdtLocked"/>
              </w:sdtPr>
              <w:sdtContent>
                <w:p w:rsidR="00AB7144" w:rsidRDefault="004C0B5E">
                  <w:pPr>
                    <w:tabs>
                      <w:tab w:val="left" w:pos="1985"/>
                    </w:tabs>
                    <w:ind w:firstLine="851"/>
                    <w:rPr>
                      <w:szCs w:val="24"/>
                      <w:lang w:eastAsia="lt-LT"/>
                    </w:rPr>
                  </w:pPr>
                  <w:sdt>
                    <w:sdtPr>
                      <w:alias w:val="Numeris"/>
                      <w:tag w:val="nr_443da57862a74424841841721d92a1d0"/>
                      <w:id w:val="-1915466054"/>
                      <w:lock w:val="sdtLocked"/>
                    </w:sdtPr>
                    <w:sdtContent>
                      <w:r w:rsidR="00456CAC">
                        <w:rPr>
                          <w:szCs w:val="24"/>
                          <w:lang w:eastAsia="lt-LT"/>
                        </w:rPr>
                        <w:t>2.5</w:t>
                      </w:r>
                    </w:sdtContent>
                  </w:sdt>
                  <w:r w:rsidR="00456CAC">
                    <w:rPr>
                      <w:szCs w:val="24"/>
                      <w:lang w:eastAsia="lt-LT"/>
                    </w:rPr>
                    <w:t>. Medicininiai duomenys:</w:t>
                  </w:r>
                </w:p>
                <w:sdt>
                  <w:sdtPr>
                    <w:alias w:val="3 pr. 2.5.1 pp."/>
                    <w:tag w:val="part_0b0044796fc94a15b4b63f748d57dc92"/>
                    <w:id w:val="1654104645"/>
                    <w:lock w:val="sdtLocked"/>
                  </w:sdtPr>
                  <w:sdtContent>
                    <w:p w:rsidR="00AB7144" w:rsidRDefault="004C0B5E">
                      <w:pPr>
                        <w:tabs>
                          <w:tab w:val="left" w:pos="1985"/>
                        </w:tabs>
                        <w:ind w:firstLine="851"/>
                        <w:rPr>
                          <w:rFonts w:eastAsia="Calibri"/>
                          <w:szCs w:val="24"/>
                        </w:rPr>
                      </w:pPr>
                      <w:sdt>
                        <w:sdtPr>
                          <w:alias w:val="Numeris"/>
                          <w:tag w:val="nr_0b0044796fc94a15b4b63f748d57dc92"/>
                          <w:id w:val="-1931799627"/>
                          <w:lock w:val="sdtLocked"/>
                        </w:sdtPr>
                        <w:sdtContent>
                          <w:r w:rsidR="00456CAC">
                            <w:rPr>
                              <w:rFonts w:eastAsia="Calibri"/>
                              <w:szCs w:val="24"/>
                            </w:rPr>
                            <w:t>2.5.1</w:t>
                          </w:r>
                        </w:sdtContent>
                      </w:sdt>
                      <w:r w:rsidR="00456CAC">
                        <w:rPr>
                          <w:rFonts w:eastAsia="Calibri"/>
                          <w:szCs w:val="24"/>
                        </w:rPr>
                        <w:t>. Išrašymo data.</w:t>
                      </w:r>
                    </w:p>
                  </w:sdtContent>
                </w:sdt>
                <w:sdt>
                  <w:sdtPr>
                    <w:alias w:val="3 pr. 2.5.2 pp."/>
                    <w:tag w:val="part_658a1c3f6e4341a5a41613ff52611547"/>
                    <w:id w:val="126204335"/>
                    <w:lock w:val="sdtLocked"/>
                  </w:sdtPr>
                  <w:sdtContent>
                    <w:p w:rsidR="00AB7144" w:rsidRDefault="004C0B5E">
                      <w:pPr>
                        <w:tabs>
                          <w:tab w:val="left" w:pos="1985"/>
                        </w:tabs>
                        <w:ind w:firstLine="851"/>
                        <w:rPr>
                          <w:rFonts w:eastAsia="Calibri"/>
                        </w:rPr>
                      </w:pPr>
                      <w:sdt>
                        <w:sdtPr>
                          <w:alias w:val="Numeris"/>
                          <w:tag w:val="nr_658a1c3f6e4341a5a41613ff52611547"/>
                          <w:id w:val="2144232484"/>
                          <w:lock w:val="sdtLocked"/>
                        </w:sdtPr>
                        <w:sdtContent>
                          <w:r w:rsidR="00456CAC">
                            <w:rPr>
                              <w:rFonts w:eastAsia="Calibri"/>
                            </w:rPr>
                            <w:t>2.5.2</w:t>
                          </w:r>
                        </w:sdtContent>
                      </w:sdt>
                      <w:r w:rsidR="00456CAC">
                        <w:rPr>
                          <w:rFonts w:eastAsia="Calibri"/>
                        </w:rPr>
                        <w:t>. Išvykimo informacija.</w:t>
                      </w:r>
                    </w:p>
                  </w:sdtContent>
                </w:sdt>
                <w:sdt>
                  <w:sdtPr>
                    <w:alias w:val="3 pr. 2.5.3 pp."/>
                    <w:tag w:val="part_9beabd7d4ea54d3fa27b178780e62d95"/>
                    <w:id w:val="-1417945242"/>
                    <w:lock w:val="sdtLocked"/>
                  </w:sdtPr>
                  <w:sdtContent>
                    <w:p w:rsidR="00AB7144" w:rsidRDefault="004C0B5E">
                      <w:pPr>
                        <w:tabs>
                          <w:tab w:val="left" w:pos="851"/>
                          <w:tab w:val="left" w:pos="1985"/>
                        </w:tabs>
                        <w:ind w:firstLine="851"/>
                        <w:rPr>
                          <w:rFonts w:eastAsia="Calibri"/>
                        </w:rPr>
                      </w:pPr>
                      <w:sdt>
                        <w:sdtPr>
                          <w:alias w:val="Numeris"/>
                          <w:tag w:val="nr_9beabd7d4ea54d3fa27b178780e62d95"/>
                          <w:id w:val="-993491979"/>
                          <w:lock w:val="sdtLocked"/>
                        </w:sdtPr>
                        <w:sdtContent>
                          <w:r w:rsidR="00456CAC">
                            <w:rPr>
                              <w:rFonts w:eastAsia="Calibri"/>
                            </w:rPr>
                            <w:t>2.5.3</w:t>
                          </w:r>
                        </w:sdtContent>
                      </w:sdt>
                      <w:r w:rsidR="00456CAC">
                        <w:rPr>
                          <w:rFonts w:eastAsia="Calibri"/>
                        </w:rPr>
                        <w:t>. Išvyko į kitą stacionarą, pavadinimas.</w:t>
                      </w:r>
                    </w:p>
                  </w:sdtContent>
                </w:sdt>
                <w:sdt>
                  <w:sdtPr>
                    <w:alias w:val="3 pr. 2.5.4 pp."/>
                    <w:tag w:val="part_5611833e9183457fb464334cd317972f"/>
                    <w:id w:val="-634715925"/>
                    <w:lock w:val="sdtLocked"/>
                  </w:sdtPr>
                  <w:sdtContent>
                    <w:p w:rsidR="00AB7144" w:rsidRDefault="004C0B5E">
                      <w:pPr>
                        <w:tabs>
                          <w:tab w:val="left" w:pos="1985"/>
                        </w:tabs>
                        <w:ind w:firstLine="851"/>
                        <w:rPr>
                          <w:rFonts w:eastAsia="Calibri"/>
                          <w:szCs w:val="24"/>
                        </w:rPr>
                      </w:pPr>
                      <w:sdt>
                        <w:sdtPr>
                          <w:alias w:val="Numeris"/>
                          <w:tag w:val="nr_5611833e9183457fb464334cd317972f"/>
                          <w:id w:val="-1016927261"/>
                          <w:lock w:val="sdtLocked"/>
                        </w:sdtPr>
                        <w:sdtContent>
                          <w:r w:rsidR="00456CAC">
                            <w:rPr>
                              <w:rFonts w:eastAsia="Calibri"/>
                              <w:szCs w:val="24"/>
                            </w:rPr>
                            <w:t>2.5.4</w:t>
                          </w:r>
                        </w:sdtContent>
                      </w:sdt>
                      <w:r w:rsidR="00456CAC">
                        <w:rPr>
                          <w:rFonts w:eastAsia="Calibri"/>
                          <w:szCs w:val="24"/>
                        </w:rPr>
                        <w:t>. Lovadienių skaičius.</w:t>
                      </w:r>
                    </w:p>
                  </w:sdtContent>
                </w:sdt>
                <w:sdt>
                  <w:sdtPr>
                    <w:alias w:val="3 pr. 2.5.5 pp."/>
                    <w:tag w:val="part_1775dc4a79f24af184002ab2c2f6797d"/>
                    <w:id w:val="194040923"/>
                    <w:lock w:val="sdtLocked"/>
                  </w:sdtPr>
                  <w:sdtContent>
                    <w:p w:rsidR="00AB7144" w:rsidRDefault="004C0B5E">
                      <w:pPr>
                        <w:tabs>
                          <w:tab w:val="left" w:pos="1985"/>
                        </w:tabs>
                        <w:ind w:firstLine="851"/>
                        <w:rPr>
                          <w:rFonts w:eastAsia="Calibri"/>
                          <w:szCs w:val="24"/>
                        </w:rPr>
                      </w:pPr>
                      <w:sdt>
                        <w:sdtPr>
                          <w:alias w:val="Numeris"/>
                          <w:tag w:val="nr_1775dc4a79f24af184002ab2c2f6797d"/>
                          <w:id w:val="1967236159"/>
                          <w:lock w:val="sdtLocked"/>
                        </w:sdtPr>
                        <w:sdtContent>
                          <w:r w:rsidR="00456CAC">
                            <w:rPr>
                              <w:rFonts w:eastAsia="Calibri"/>
                              <w:szCs w:val="24"/>
                            </w:rPr>
                            <w:t>2.5.5</w:t>
                          </w:r>
                        </w:sdtContent>
                      </w:sdt>
                      <w:r w:rsidR="00456CAC">
                        <w:rPr>
                          <w:rFonts w:eastAsia="Calibri"/>
                          <w:szCs w:val="24"/>
                        </w:rPr>
                        <w:t>. Gydytas skyriuose:</w:t>
                      </w:r>
                    </w:p>
                    <w:sdt>
                      <w:sdtPr>
                        <w:alias w:val="3 pr. 2.5.5.1 pp."/>
                        <w:tag w:val="part_e77759bde2af445691b322d5ac378328"/>
                        <w:id w:val="1654025746"/>
                        <w:lock w:val="sdtLocked"/>
                      </w:sdtPr>
                      <w:sdtContent>
                        <w:p w:rsidR="00AB7144" w:rsidRDefault="004C0B5E">
                          <w:pPr>
                            <w:tabs>
                              <w:tab w:val="left" w:pos="851"/>
                              <w:tab w:val="left" w:pos="1985"/>
                            </w:tabs>
                            <w:ind w:firstLine="851"/>
                            <w:rPr>
                              <w:rFonts w:eastAsia="Calibri"/>
                              <w:szCs w:val="24"/>
                            </w:rPr>
                          </w:pPr>
                          <w:sdt>
                            <w:sdtPr>
                              <w:alias w:val="Numeris"/>
                              <w:tag w:val="nr_e77759bde2af445691b322d5ac378328"/>
                              <w:id w:val="1571775132"/>
                              <w:lock w:val="sdtLocked"/>
                            </w:sdtPr>
                            <w:sdtContent>
                              <w:r w:rsidR="00456CAC">
                                <w:rPr>
                                  <w:rFonts w:eastAsia="Calibri"/>
                                  <w:szCs w:val="24"/>
                                </w:rPr>
                                <w:t>2.5.5.1</w:t>
                              </w:r>
                            </w:sdtContent>
                          </w:sdt>
                          <w:r w:rsidR="00456CAC">
                            <w:rPr>
                              <w:rFonts w:eastAsia="Calibri"/>
                              <w:szCs w:val="24"/>
                            </w:rPr>
                            <w:t>. Skyriaus pavadinimas.</w:t>
                          </w:r>
                        </w:p>
                      </w:sdtContent>
                    </w:sdt>
                    <w:sdt>
                      <w:sdtPr>
                        <w:alias w:val="3 pr. 2.5.5.2 pp."/>
                        <w:tag w:val="part_8bee7bacbb3a4612b422ea899c0fb486"/>
                        <w:id w:val="-2115515413"/>
                        <w:lock w:val="sdtLocked"/>
                      </w:sdtPr>
                      <w:sdtContent>
                        <w:p w:rsidR="00AB7144" w:rsidRDefault="004C0B5E">
                          <w:pPr>
                            <w:tabs>
                              <w:tab w:val="left" w:pos="851"/>
                              <w:tab w:val="left" w:pos="1985"/>
                            </w:tabs>
                            <w:ind w:firstLine="851"/>
                            <w:rPr>
                              <w:rFonts w:eastAsia="Calibri"/>
                              <w:szCs w:val="24"/>
                            </w:rPr>
                          </w:pPr>
                          <w:sdt>
                            <w:sdtPr>
                              <w:alias w:val="Numeris"/>
                              <w:tag w:val="nr_8bee7bacbb3a4612b422ea899c0fb486"/>
                              <w:id w:val="-246111662"/>
                              <w:lock w:val="sdtLocked"/>
                            </w:sdtPr>
                            <w:sdtContent>
                              <w:r w:rsidR="00456CAC">
                                <w:rPr>
                                  <w:rFonts w:eastAsia="Calibri"/>
                                  <w:szCs w:val="24"/>
                                </w:rPr>
                                <w:t>2.5.5.2</w:t>
                              </w:r>
                            </w:sdtContent>
                          </w:sdt>
                          <w:r w:rsidR="00456CAC">
                            <w:rPr>
                              <w:rFonts w:eastAsia="Calibri"/>
                              <w:szCs w:val="24"/>
                            </w:rPr>
                            <w:t>. Skyriaus kodas (VLK).</w:t>
                          </w:r>
                        </w:p>
                      </w:sdtContent>
                    </w:sdt>
                    <w:sdt>
                      <w:sdtPr>
                        <w:alias w:val="3 pr. 2.5.5.3 pp."/>
                        <w:tag w:val="part_87b6c2a91a674277ae44c0b3318c1211"/>
                        <w:id w:val="-1686670733"/>
                        <w:lock w:val="sdtLocked"/>
                      </w:sdtPr>
                      <w:sdtContent>
                        <w:p w:rsidR="00AB7144" w:rsidRDefault="004C0B5E">
                          <w:pPr>
                            <w:tabs>
                              <w:tab w:val="left" w:pos="851"/>
                              <w:tab w:val="left" w:pos="1985"/>
                            </w:tabs>
                            <w:ind w:firstLine="851"/>
                            <w:rPr>
                              <w:rFonts w:eastAsia="Calibri"/>
                            </w:rPr>
                          </w:pPr>
                          <w:sdt>
                            <w:sdtPr>
                              <w:alias w:val="Numeris"/>
                              <w:tag w:val="nr_87b6c2a91a674277ae44c0b3318c1211"/>
                              <w:id w:val="1483278527"/>
                              <w:lock w:val="sdtLocked"/>
                            </w:sdtPr>
                            <w:sdtContent>
                              <w:r w:rsidR="00456CAC">
                                <w:rPr>
                                  <w:rFonts w:eastAsia="Calibri"/>
                                </w:rPr>
                                <w:t>2.5.5.3</w:t>
                              </w:r>
                            </w:sdtContent>
                          </w:sdt>
                          <w:r w:rsidR="00456CAC">
                            <w:rPr>
                              <w:rFonts w:eastAsia="Calibri"/>
                            </w:rPr>
                            <w:t>. Gydymo stacionare datos (lovadieniai):</w:t>
                          </w:r>
                        </w:p>
                        <w:sdt>
                          <w:sdtPr>
                            <w:alias w:val="3 pr. 2.5.5.3.1 pp."/>
                            <w:tag w:val="part_5cf95d6c43f049ef95b2df13f7270086"/>
                            <w:id w:val="379445207"/>
                            <w:lock w:val="sdtLocked"/>
                          </w:sdtPr>
                          <w:sdtContent>
                            <w:p w:rsidR="00AB7144" w:rsidRDefault="004C0B5E">
                              <w:pPr>
                                <w:tabs>
                                  <w:tab w:val="left" w:pos="851"/>
                                  <w:tab w:val="left" w:pos="1985"/>
                                </w:tabs>
                                <w:ind w:firstLine="851"/>
                                <w:rPr>
                                  <w:rFonts w:eastAsia="Calibri"/>
                                </w:rPr>
                              </w:pPr>
                              <w:sdt>
                                <w:sdtPr>
                                  <w:alias w:val="Numeris"/>
                                  <w:tag w:val="nr_5cf95d6c43f049ef95b2df13f7270086"/>
                                  <w:id w:val="-563641826"/>
                                  <w:lock w:val="sdtLocked"/>
                                </w:sdtPr>
                                <w:sdtContent>
                                  <w:r w:rsidR="00456CAC">
                                    <w:rPr>
                                      <w:rFonts w:eastAsia="Calibri"/>
                                    </w:rPr>
                                    <w:t>2.5.5.3.1</w:t>
                                  </w:r>
                                </w:sdtContent>
                              </w:sdt>
                              <w:r w:rsidR="00456CAC">
                                <w:rPr>
                                  <w:rFonts w:eastAsia="Calibri"/>
                                </w:rPr>
                                <w:t>. Gydymo pradžia.</w:t>
                              </w:r>
                            </w:p>
                          </w:sdtContent>
                        </w:sdt>
                        <w:sdt>
                          <w:sdtPr>
                            <w:alias w:val="3 pr. 2.5.5.3.2 pp."/>
                            <w:tag w:val="part_7bc314c58f2f4c4286ed717dc3fb2cf2"/>
                            <w:id w:val="1634364891"/>
                            <w:lock w:val="sdtLocked"/>
                          </w:sdtPr>
                          <w:sdtContent>
                            <w:p w:rsidR="00AB7144" w:rsidRDefault="004C0B5E">
                              <w:pPr>
                                <w:tabs>
                                  <w:tab w:val="left" w:pos="851"/>
                                  <w:tab w:val="left" w:pos="1985"/>
                                </w:tabs>
                                <w:ind w:firstLine="851"/>
                                <w:rPr>
                                  <w:rFonts w:eastAsia="Calibri"/>
                                </w:rPr>
                              </w:pPr>
                              <w:sdt>
                                <w:sdtPr>
                                  <w:alias w:val="Numeris"/>
                                  <w:tag w:val="nr_7bc314c58f2f4c4286ed717dc3fb2cf2"/>
                                  <w:id w:val="-1587454672"/>
                                  <w:lock w:val="sdtLocked"/>
                                </w:sdtPr>
                                <w:sdtContent>
                                  <w:r w:rsidR="00456CAC">
                                    <w:rPr>
                                      <w:rFonts w:eastAsia="Calibri"/>
                                    </w:rPr>
                                    <w:t>2.5.5.3.2</w:t>
                                  </w:r>
                                </w:sdtContent>
                              </w:sdt>
                              <w:r w:rsidR="00456CAC">
                                <w:rPr>
                                  <w:rFonts w:eastAsia="Calibri"/>
                                </w:rPr>
                                <w:t>. Gydymo pabaiga.</w:t>
                              </w:r>
                            </w:p>
                          </w:sdtContent>
                        </w:sdt>
                        <w:sdt>
                          <w:sdtPr>
                            <w:alias w:val="3 pr. 2.5.5.3.3 pp."/>
                            <w:tag w:val="part_b06b801a73614ad68d9443defc3c1c60"/>
                            <w:id w:val="2012329826"/>
                            <w:lock w:val="sdtLocked"/>
                          </w:sdtPr>
                          <w:sdtContent>
                            <w:p w:rsidR="00AB7144" w:rsidRDefault="004C0B5E">
                              <w:pPr>
                                <w:tabs>
                                  <w:tab w:val="left" w:pos="851"/>
                                  <w:tab w:val="left" w:pos="1985"/>
                                </w:tabs>
                                <w:ind w:firstLine="851"/>
                                <w:rPr>
                                  <w:rFonts w:eastAsia="Calibri"/>
                                </w:rPr>
                              </w:pPr>
                              <w:sdt>
                                <w:sdtPr>
                                  <w:alias w:val="Numeris"/>
                                  <w:tag w:val="nr_b06b801a73614ad68d9443defc3c1c60"/>
                                  <w:id w:val="-807019826"/>
                                  <w:lock w:val="sdtLocked"/>
                                </w:sdtPr>
                                <w:sdtContent>
                                  <w:r w:rsidR="00456CAC">
                                    <w:rPr>
                                      <w:rFonts w:eastAsia="Calibri"/>
                                    </w:rPr>
                                    <w:t>2.5.5.3.3</w:t>
                                  </w:r>
                                </w:sdtContent>
                              </w:sdt>
                              <w:r w:rsidR="00456CAC">
                                <w:rPr>
                                  <w:rFonts w:eastAsia="Calibri"/>
                                </w:rPr>
                                <w:t>. Lovadieniai skyriuje.</w:t>
                              </w:r>
                            </w:p>
                          </w:sdtContent>
                        </w:sdt>
                      </w:sdtContent>
                    </w:sdt>
                  </w:sdtContent>
                </w:sdt>
              </w:sdtContent>
            </w:sdt>
            <w:sdt>
              <w:sdtPr>
                <w:alias w:val="3 pr. 2.6 pp."/>
                <w:tag w:val="part_2f8bdee3b5ce4c36adb248bc06cec85d"/>
                <w:id w:val="-1537425130"/>
                <w:lock w:val="sdtLocked"/>
              </w:sdtPr>
              <w:sdtContent>
                <w:p w:rsidR="00AB7144" w:rsidRDefault="004C0B5E">
                  <w:pPr>
                    <w:tabs>
                      <w:tab w:val="left" w:pos="851"/>
                      <w:tab w:val="left" w:pos="1985"/>
                    </w:tabs>
                    <w:ind w:firstLine="851"/>
                    <w:rPr>
                      <w:rFonts w:eastAsia="Calibri"/>
                    </w:rPr>
                  </w:pPr>
                  <w:sdt>
                    <w:sdtPr>
                      <w:alias w:val="Numeris"/>
                      <w:tag w:val="nr_2f8bdee3b5ce4c36adb248bc06cec85d"/>
                      <w:id w:val="-661398339"/>
                      <w:lock w:val="sdtLocked"/>
                    </w:sdtPr>
                    <w:sdtContent>
                      <w:r w:rsidR="00456CAC">
                        <w:rPr>
                          <w:rFonts w:eastAsia="Calibri"/>
                        </w:rPr>
                        <w:t>2.6</w:t>
                      </w:r>
                    </w:sdtContent>
                  </w:sdt>
                  <w:r w:rsidR="00456CAC">
                    <w:rPr>
                      <w:rFonts w:eastAsia="Calibri"/>
                    </w:rPr>
                    <w:t>. Nusiskundimai.</w:t>
                  </w:r>
                </w:p>
              </w:sdtContent>
            </w:sdt>
            <w:sdt>
              <w:sdtPr>
                <w:alias w:val="3 pr. 2.7 pp."/>
                <w:tag w:val="part_3c7b0e516cac402e819a4610db310b77"/>
                <w:id w:val="1233969526"/>
                <w:lock w:val="sdtLocked"/>
              </w:sdtPr>
              <w:sdtContent>
                <w:p w:rsidR="00AB7144" w:rsidRDefault="004C0B5E">
                  <w:pPr>
                    <w:tabs>
                      <w:tab w:val="left" w:pos="1985"/>
                    </w:tabs>
                    <w:ind w:firstLine="851"/>
                    <w:rPr>
                      <w:rFonts w:eastAsia="Calibri"/>
                    </w:rPr>
                  </w:pPr>
                  <w:sdt>
                    <w:sdtPr>
                      <w:alias w:val="Numeris"/>
                      <w:tag w:val="nr_3c7b0e516cac402e819a4610db310b77"/>
                      <w:id w:val="-1031565328"/>
                      <w:lock w:val="sdtLocked"/>
                    </w:sdtPr>
                    <w:sdtContent>
                      <w:r w:rsidR="00456CAC">
                        <w:rPr>
                          <w:rFonts w:eastAsia="Calibri"/>
                        </w:rPr>
                        <w:t>2.7</w:t>
                      </w:r>
                    </w:sdtContent>
                  </w:sdt>
                  <w:r w:rsidR="00456CAC">
                    <w:rPr>
                      <w:rFonts w:eastAsia="Calibri"/>
                    </w:rPr>
                    <w:t xml:space="preserve">. Ligos </w:t>
                  </w:r>
                  <w:proofErr w:type="spellStart"/>
                  <w:r w:rsidR="00456CAC">
                    <w:rPr>
                      <w:rFonts w:eastAsia="Calibri"/>
                    </w:rPr>
                    <w:t>anamnezė</w:t>
                  </w:r>
                  <w:proofErr w:type="spellEnd"/>
                  <w:r w:rsidR="00456CAC">
                    <w:rPr>
                      <w:rFonts w:eastAsia="Calibri"/>
                    </w:rPr>
                    <w:t>.</w:t>
                  </w:r>
                </w:p>
              </w:sdtContent>
            </w:sdt>
            <w:sdt>
              <w:sdtPr>
                <w:alias w:val="3 pr. 2.8 pp."/>
                <w:tag w:val="part_969e463165354789998d093c4d205d6c"/>
                <w:id w:val="548499600"/>
                <w:lock w:val="sdtLocked"/>
              </w:sdtPr>
              <w:sdtContent>
                <w:p w:rsidR="00AB7144" w:rsidRDefault="004C0B5E">
                  <w:pPr>
                    <w:tabs>
                      <w:tab w:val="left" w:pos="1985"/>
                    </w:tabs>
                    <w:ind w:firstLine="851"/>
                    <w:rPr>
                      <w:rFonts w:eastAsia="Calibri"/>
                    </w:rPr>
                  </w:pPr>
                  <w:sdt>
                    <w:sdtPr>
                      <w:alias w:val="Numeris"/>
                      <w:tag w:val="nr_969e463165354789998d093c4d205d6c"/>
                      <w:id w:val="-897975293"/>
                      <w:lock w:val="sdtLocked"/>
                    </w:sdtPr>
                    <w:sdtContent>
                      <w:r w:rsidR="00456CAC">
                        <w:rPr>
                          <w:rFonts w:eastAsia="Calibri"/>
                        </w:rPr>
                        <w:t>2.8</w:t>
                      </w:r>
                    </w:sdtContent>
                  </w:sdt>
                  <w:r w:rsidR="00456CAC">
                    <w:rPr>
                      <w:rFonts w:eastAsia="Calibri"/>
                    </w:rPr>
                    <w:t>. Būklės įvertinimas (objektyviai):</w:t>
                  </w:r>
                </w:p>
                <w:sdt>
                  <w:sdtPr>
                    <w:alias w:val="3 pr. 2.8.1 pp."/>
                    <w:tag w:val="part_7292d0b13942402c8167754759cf607e"/>
                    <w:id w:val="224262454"/>
                    <w:lock w:val="sdtLocked"/>
                  </w:sdtPr>
                  <w:sdtContent>
                    <w:p w:rsidR="00AB7144" w:rsidRDefault="004C0B5E">
                      <w:pPr>
                        <w:tabs>
                          <w:tab w:val="left" w:pos="851"/>
                          <w:tab w:val="left" w:pos="1985"/>
                        </w:tabs>
                        <w:ind w:firstLine="851"/>
                        <w:rPr>
                          <w:rFonts w:eastAsia="Calibri"/>
                          <w:szCs w:val="24"/>
                        </w:rPr>
                      </w:pPr>
                      <w:sdt>
                        <w:sdtPr>
                          <w:alias w:val="Numeris"/>
                          <w:tag w:val="nr_7292d0b13942402c8167754759cf607e"/>
                          <w:id w:val="1963374124"/>
                          <w:lock w:val="sdtLocked"/>
                        </w:sdtPr>
                        <w:sdtContent>
                          <w:r w:rsidR="00456CAC">
                            <w:rPr>
                              <w:rFonts w:eastAsia="Calibri"/>
                              <w:szCs w:val="24"/>
                            </w:rPr>
                            <w:t>2.8.1</w:t>
                          </w:r>
                        </w:sdtContent>
                      </w:sdt>
                      <w:r w:rsidR="00456CAC">
                        <w:rPr>
                          <w:rFonts w:eastAsia="Calibri"/>
                          <w:szCs w:val="24"/>
                        </w:rPr>
                        <w:t xml:space="preserve">. </w:t>
                      </w:r>
                      <w:proofErr w:type="spellStart"/>
                      <w:r w:rsidR="00456CAC">
                        <w:rPr>
                          <w:rFonts w:eastAsia="Calibri"/>
                          <w:szCs w:val="24"/>
                        </w:rPr>
                        <w:t>Sistolinis</w:t>
                      </w:r>
                      <w:proofErr w:type="spellEnd"/>
                      <w:r w:rsidR="00456CAC">
                        <w:rPr>
                          <w:rFonts w:eastAsia="Calibri"/>
                          <w:szCs w:val="24"/>
                        </w:rPr>
                        <w:t xml:space="preserve"> kraujospūdis.</w:t>
                      </w:r>
                    </w:p>
                  </w:sdtContent>
                </w:sdt>
                <w:sdt>
                  <w:sdtPr>
                    <w:alias w:val="3 pr. 2.8.2 pp."/>
                    <w:tag w:val="part_96f4209fd8a84a2bac74651eddb9c8c1"/>
                    <w:id w:val="-76280695"/>
                    <w:lock w:val="sdtLocked"/>
                  </w:sdtPr>
                  <w:sdtContent>
                    <w:p w:rsidR="00AB7144" w:rsidRDefault="004C0B5E">
                      <w:pPr>
                        <w:tabs>
                          <w:tab w:val="left" w:pos="851"/>
                          <w:tab w:val="left" w:pos="1985"/>
                        </w:tabs>
                        <w:ind w:firstLine="851"/>
                        <w:rPr>
                          <w:rFonts w:eastAsia="Calibri"/>
                          <w:szCs w:val="24"/>
                        </w:rPr>
                      </w:pPr>
                      <w:sdt>
                        <w:sdtPr>
                          <w:alias w:val="Numeris"/>
                          <w:tag w:val="nr_96f4209fd8a84a2bac74651eddb9c8c1"/>
                          <w:id w:val="-38899886"/>
                          <w:lock w:val="sdtLocked"/>
                        </w:sdtPr>
                        <w:sdtContent>
                          <w:r w:rsidR="00456CAC">
                            <w:rPr>
                              <w:rFonts w:eastAsia="Calibri"/>
                              <w:szCs w:val="24"/>
                            </w:rPr>
                            <w:t>2.8.2</w:t>
                          </w:r>
                        </w:sdtContent>
                      </w:sdt>
                      <w:r w:rsidR="00456CAC">
                        <w:rPr>
                          <w:rFonts w:eastAsia="Calibri"/>
                          <w:szCs w:val="24"/>
                        </w:rPr>
                        <w:t xml:space="preserve">. </w:t>
                      </w:r>
                      <w:proofErr w:type="spellStart"/>
                      <w:r w:rsidR="00456CAC">
                        <w:rPr>
                          <w:rFonts w:eastAsia="Calibri"/>
                          <w:szCs w:val="24"/>
                        </w:rPr>
                        <w:t>Diastolinis</w:t>
                      </w:r>
                      <w:proofErr w:type="spellEnd"/>
                      <w:r w:rsidR="00456CAC">
                        <w:rPr>
                          <w:rFonts w:eastAsia="Calibri"/>
                          <w:szCs w:val="24"/>
                        </w:rPr>
                        <w:t xml:space="preserve"> kraujospūdis.</w:t>
                      </w:r>
                    </w:p>
                  </w:sdtContent>
                </w:sdt>
                <w:sdt>
                  <w:sdtPr>
                    <w:alias w:val="3 pr. 2.8.3 pp."/>
                    <w:tag w:val="part_5455e5e4704641b881cf94bcf4df3d69"/>
                    <w:id w:val="999001026"/>
                    <w:lock w:val="sdtLocked"/>
                  </w:sdtPr>
                  <w:sdtContent>
                    <w:p w:rsidR="00AB7144" w:rsidRDefault="004C0B5E">
                      <w:pPr>
                        <w:tabs>
                          <w:tab w:val="left" w:pos="851"/>
                          <w:tab w:val="left" w:pos="1985"/>
                        </w:tabs>
                        <w:ind w:firstLine="851"/>
                        <w:rPr>
                          <w:rFonts w:eastAsia="Calibri"/>
                          <w:szCs w:val="24"/>
                        </w:rPr>
                      </w:pPr>
                      <w:sdt>
                        <w:sdtPr>
                          <w:alias w:val="Numeris"/>
                          <w:tag w:val="nr_5455e5e4704641b881cf94bcf4df3d69"/>
                          <w:id w:val="673998215"/>
                          <w:lock w:val="sdtLocked"/>
                        </w:sdtPr>
                        <w:sdtContent>
                          <w:r w:rsidR="00456CAC">
                            <w:rPr>
                              <w:rFonts w:eastAsia="Calibri"/>
                              <w:szCs w:val="24"/>
                            </w:rPr>
                            <w:t>2.8.3</w:t>
                          </w:r>
                        </w:sdtContent>
                      </w:sdt>
                      <w:r w:rsidR="00456CAC">
                        <w:rPr>
                          <w:rFonts w:eastAsia="Calibri"/>
                          <w:szCs w:val="24"/>
                        </w:rPr>
                        <w:t>. Pulsas.</w:t>
                      </w:r>
                    </w:p>
                  </w:sdtContent>
                </w:sdt>
                <w:sdt>
                  <w:sdtPr>
                    <w:alias w:val="3 pr. 2.8.4 pp."/>
                    <w:tag w:val="part_2a8c82b5760d42db92714177701f594a"/>
                    <w:id w:val="-9298679"/>
                    <w:lock w:val="sdtLocked"/>
                  </w:sdtPr>
                  <w:sdtContent>
                    <w:p w:rsidR="00AB7144" w:rsidRDefault="004C0B5E">
                      <w:pPr>
                        <w:tabs>
                          <w:tab w:val="left" w:pos="851"/>
                          <w:tab w:val="left" w:pos="1985"/>
                        </w:tabs>
                        <w:ind w:firstLine="851"/>
                        <w:rPr>
                          <w:rFonts w:eastAsia="Calibri"/>
                          <w:szCs w:val="24"/>
                        </w:rPr>
                      </w:pPr>
                      <w:sdt>
                        <w:sdtPr>
                          <w:alias w:val="Numeris"/>
                          <w:tag w:val="nr_2a8c82b5760d42db92714177701f594a"/>
                          <w:id w:val="10425273"/>
                          <w:lock w:val="sdtLocked"/>
                        </w:sdtPr>
                        <w:sdtContent>
                          <w:r w:rsidR="00456CAC">
                            <w:rPr>
                              <w:rFonts w:eastAsia="Calibri"/>
                              <w:szCs w:val="24"/>
                            </w:rPr>
                            <w:t>2.8.4</w:t>
                          </w:r>
                        </w:sdtContent>
                      </w:sdt>
                      <w:r w:rsidR="00456CAC">
                        <w:rPr>
                          <w:rFonts w:eastAsia="Calibri"/>
                          <w:szCs w:val="24"/>
                        </w:rPr>
                        <w:t>. Ūgis.</w:t>
                      </w:r>
                    </w:p>
                  </w:sdtContent>
                </w:sdt>
                <w:sdt>
                  <w:sdtPr>
                    <w:alias w:val="3 pr. 2.8.5 pp."/>
                    <w:tag w:val="part_e712a88726954f84962309832caff7d1"/>
                    <w:id w:val="1848360151"/>
                    <w:lock w:val="sdtLocked"/>
                  </w:sdtPr>
                  <w:sdtContent>
                    <w:p w:rsidR="00AB7144" w:rsidRDefault="004C0B5E">
                      <w:pPr>
                        <w:tabs>
                          <w:tab w:val="left" w:pos="851"/>
                          <w:tab w:val="left" w:pos="1985"/>
                        </w:tabs>
                        <w:ind w:firstLine="851"/>
                        <w:rPr>
                          <w:rFonts w:eastAsia="Calibri"/>
                        </w:rPr>
                      </w:pPr>
                      <w:sdt>
                        <w:sdtPr>
                          <w:alias w:val="Numeris"/>
                          <w:tag w:val="nr_e712a88726954f84962309832caff7d1"/>
                          <w:id w:val="594522433"/>
                          <w:lock w:val="sdtLocked"/>
                        </w:sdtPr>
                        <w:sdtContent>
                          <w:r w:rsidR="00456CAC">
                            <w:rPr>
                              <w:rFonts w:eastAsia="Calibri"/>
                            </w:rPr>
                            <w:t>2.8.5</w:t>
                          </w:r>
                        </w:sdtContent>
                      </w:sdt>
                      <w:r w:rsidR="00456CAC">
                        <w:rPr>
                          <w:rFonts w:eastAsia="Calibri"/>
                        </w:rPr>
                        <w:t>. Kūno svoris.</w:t>
                      </w:r>
                    </w:p>
                  </w:sdtContent>
                </w:sdt>
                <w:sdt>
                  <w:sdtPr>
                    <w:alias w:val="3 pr. 2.8.6 pp."/>
                    <w:tag w:val="part_29cf46cbc879451084dce51335fbf900"/>
                    <w:id w:val="601144744"/>
                    <w:lock w:val="sdtLocked"/>
                  </w:sdtPr>
                  <w:sdtContent>
                    <w:p w:rsidR="00AB7144" w:rsidRDefault="004C0B5E">
                      <w:pPr>
                        <w:tabs>
                          <w:tab w:val="left" w:pos="851"/>
                          <w:tab w:val="left" w:pos="1985"/>
                        </w:tabs>
                        <w:ind w:firstLine="851"/>
                        <w:rPr>
                          <w:rFonts w:eastAsia="Calibri"/>
                        </w:rPr>
                      </w:pPr>
                      <w:sdt>
                        <w:sdtPr>
                          <w:alias w:val="Numeris"/>
                          <w:tag w:val="nr_29cf46cbc879451084dce51335fbf900"/>
                          <w:id w:val="-434598986"/>
                          <w:lock w:val="sdtLocked"/>
                        </w:sdtPr>
                        <w:sdtContent>
                          <w:r w:rsidR="00456CAC">
                            <w:rPr>
                              <w:rFonts w:eastAsia="Calibri"/>
                            </w:rPr>
                            <w:t>2.8.6</w:t>
                          </w:r>
                        </w:sdtContent>
                      </w:sdt>
                      <w:r w:rsidR="00456CAC">
                        <w:rPr>
                          <w:rFonts w:eastAsia="Calibri"/>
                        </w:rPr>
                        <w:t>. KMI.</w:t>
                      </w:r>
                    </w:p>
                  </w:sdtContent>
                </w:sdt>
                <w:sdt>
                  <w:sdtPr>
                    <w:alias w:val="3 pr. 2.8.7 pp."/>
                    <w:tag w:val="part_88c335835ef34d28a664523efe0a9dde"/>
                    <w:id w:val="-1696925872"/>
                    <w:lock w:val="sdtLocked"/>
                  </w:sdtPr>
                  <w:sdtContent>
                    <w:p w:rsidR="00AB7144" w:rsidRDefault="004C0B5E">
                      <w:pPr>
                        <w:tabs>
                          <w:tab w:val="left" w:pos="851"/>
                          <w:tab w:val="left" w:pos="1985"/>
                        </w:tabs>
                        <w:ind w:firstLine="851"/>
                        <w:rPr>
                          <w:rFonts w:eastAsia="Calibri"/>
                        </w:rPr>
                      </w:pPr>
                      <w:sdt>
                        <w:sdtPr>
                          <w:alias w:val="Numeris"/>
                          <w:tag w:val="nr_88c335835ef34d28a664523efe0a9dde"/>
                          <w:id w:val="1013956544"/>
                          <w:lock w:val="sdtLocked"/>
                        </w:sdtPr>
                        <w:sdtContent>
                          <w:r w:rsidR="00456CAC">
                            <w:rPr>
                              <w:rFonts w:eastAsia="Calibri"/>
                            </w:rPr>
                            <w:t>2.8.7</w:t>
                          </w:r>
                        </w:sdtContent>
                      </w:sdt>
                      <w:r w:rsidR="00456CAC">
                        <w:rPr>
                          <w:rFonts w:eastAsia="Calibri"/>
                        </w:rPr>
                        <w:t>. Kita būklės įvertinimo informacija.</w:t>
                      </w:r>
                    </w:p>
                  </w:sdtContent>
                </w:sdt>
              </w:sdtContent>
            </w:sdt>
            <w:sdt>
              <w:sdtPr>
                <w:alias w:val="3 pr. 2.9 pp."/>
                <w:tag w:val="part_4ce0fbbec63045afa25ea0b94b65f26b"/>
                <w:id w:val="1802806553"/>
                <w:lock w:val="sdtLocked"/>
              </w:sdtPr>
              <w:sdtContent>
                <w:p w:rsidR="00AB7144" w:rsidRDefault="004C0B5E">
                  <w:pPr>
                    <w:tabs>
                      <w:tab w:val="left" w:pos="1985"/>
                    </w:tabs>
                    <w:ind w:firstLine="851"/>
                    <w:rPr>
                      <w:rFonts w:eastAsia="Calibri"/>
                    </w:rPr>
                  </w:pPr>
                  <w:sdt>
                    <w:sdtPr>
                      <w:alias w:val="Numeris"/>
                      <w:tag w:val="nr_4ce0fbbec63045afa25ea0b94b65f26b"/>
                      <w:id w:val="-1552691223"/>
                      <w:lock w:val="sdtLocked"/>
                    </w:sdtPr>
                    <w:sdtContent>
                      <w:r w:rsidR="00456CAC">
                        <w:rPr>
                          <w:rFonts w:eastAsia="Calibri"/>
                        </w:rPr>
                        <w:t>2.9</w:t>
                      </w:r>
                    </w:sdtContent>
                  </w:sdt>
                  <w:r w:rsidR="00456CAC">
                    <w:rPr>
                      <w:rFonts w:eastAsia="Calibri"/>
                    </w:rPr>
                    <w:t>. Atliktų laboratorinių ir instrumentinių tyrimų rezultatai.</w:t>
                  </w:r>
                </w:p>
                <w:sdt>
                  <w:sdtPr>
                    <w:alias w:val="3 pr. 2.9.1 pp."/>
                    <w:tag w:val="part_fa062257f2de4cc38d4e6dc7ab0938c1"/>
                    <w:id w:val="1255091401"/>
                    <w:lock w:val="sdtLocked"/>
                  </w:sdtPr>
                  <w:sdtContent>
                    <w:p w:rsidR="00AB7144" w:rsidRDefault="004C0B5E">
                      <w:pPr>
                        <w:tabs>
                          <w:tab w:val="left" w:pos="1985"/>
                        </w:tabs>
                        <w:ind w:firstLine="851"/>
                        <w:rPr>
                          <w:rFonts w:eastAsia="Calibri"/>
                        </w:rPr>
                      </w:pPr>
                      <w:sdt>
                        <w:sdtPr>
                          <w:alias w:val="Numeris"/>
                          <w:tag w:val="nr_fa062257f2de4cc38d4e6dc7ab0938c1"/>
                          <w:id w:val="-1835292046"/>
                          <w:lock w:val="sdtLocked"/>
                        </w:sdtPr>
                        <w:sdtContent>
                          <w:r w:rsidR="00456CAC">
                            <w:rPr>
                              <w:rFonts w:eastAsia="Calibri"/>
                            </w:rPr>
                            <w:t>2.9.1</w:t>
                          </w:r>
                        </w:sdtContent>
                      </w:sdt>
                      <w:r w:rsidR="00456CAC">
                        <w:rPr>
                          <w:rFonts w:eastAsia="Calibri"/>
                        </w:rPr>
                        <w:t>. Tyrimų aprašymas.</w:t>
                      </w:r>
                    </w:p>
                  </w:sdtContent>
                </w:sdt>
              </w:sdtContent>
            </w:sdt>
            <w:sdt>
              <w:sdtPr>
                <w:alias w:val="3 pr. 2.10 pp."/>
                <w:tag w:val="part_433074abaaab4a44a3e7efc0803a2f1d"/>
                <w:id w:val="660505727"/>
                <w:lock w:val="sdtLocked"/>
              </w:sdtPr>
              <w:sdtContent>
                <w:p w:rsidR="00AB7144" w:rsidRDefault="004C0B5E">
                  <w:pPr>
                    <w:tabs>
                      <w:tab w:val="left" w:pos="1985"/>
                    </w:tabs>
                    <w:ind w:firstLine="851"/>
                    <w:rPr>
                      <w:rFonts w:eastAsia="Calibri"/>
                    </w:rPr>
                  </w:pPr>
                  <w:sdt>
                    <w:sdtPr>
                      <w:alias w:val="Numeris"/>
                      <w:tag w:val="nr_433074abaaab4a44a3e7efc0803a2f1d"/>
                      <w:id w:val="518133160"/>
                      <w:lock w:val="sdtLocked"/>
                    </w:sdtPr>
                    <w:sdtContent>
                      <w:r w:rsidR="00456CAC">
                        <w:rPr>
                          <w:rFonts w:eastAsia="Calibri"/>
                        </w:rPr>
                        <w:t>2.10</w:t>
                      </w:r>
                    </w:sdtContent>
                  </w:sdt>
                  <w:r w:rsidR="00456CAC">
                    <w:rPr>
                      <w:rFonts w:eastAsia="Calibri"/>
                    </w:rPr>
                    <w:t>. Diagnozės (</w:t>
                  </w:r>
                  <w:r w:rsidR="00456CAC">
                    <w:rPr>
                      <w:color w:val="000000"/>
                      <w:szCs w:val="24"/>
                    </w:rPr>
                    <w:t xml:space="preserve">duomenų rinkinio grupės </w:t>
                  </w:r>
                  <w:r w:rsidR="00456CAC">
                    <w:rPr>
                      <w:szCs w:val="24"/>
                    </w:rPr>
                    <w:t>„Diagnozės“</w:t>
                  </w:r>
                  <w:r w:rsidR="00456CAC">
                    <w:rPr>
                      <w:color w:val="000000"/>
                      <w:szCs w:val="24"/>
                    </w:rPr>
                    <w:t xml:space="preserve"> duomenys).</w:t>
                  </w:r>
                </w:p>
              </w:sdtContent>
            </w:sdt>
            <w:sdt>
              <w:sdtPr>
                <w:alias w:val="3 pr. 2.11 pp."/>
                <w:tag w:val="part_1043cc1b55d24d0284f3d66d90f5ded8"/>
                <w:id w:val="-1650983423"/>
                <w:lock w:val="sdtLocked"/>
              </w:sdtPr>
              <w:sdtContent>
                <w:p w:rsidR="00AB7144" w:rsidRDefault="004C0B5E">
                  <w:pPr>
                    <w:tabs>
                      <w:tab w:val="left" w:pos="1985"/>
                    </w:tabs>
                    <w:ind w:firstLine="851"/>
                    <w:rPr>
                      <w:rFonts w:eastAsia="Calibri"/>
                    </w:rPr>
                  </w:pPr>
                  <w:sdt>
                    <w:sdtPr>
                      <w:alias w:val="Numeris"/>
                      <w:tag w:val="nr_1043cc1b55d24d0284f3d66d90f5ded8"/>
                      <w:id w:val="1745135884"/>
                      <w:lock w:val="sdtLocked"/>
                    </w:sdtPr>
                    <w:sdtContent>
                      <w:r w:rsidR="00456CAC">
                        <w:rPr>
                          <w:rFonts w:eastAsia="Calibri"/>
                        </w:rPr>
                        <w:t>2.11</w:t>
                      </w:r>
                    </w:sdtContent>
                  </w:sdt>
                  <w:r w:rsidR="00456CAC">
                    <w:rPr>
                      <w:rFonts w:eastAsia="Calibri"/>
                    </w:rPr>
                    <w:t>. Alergijos (</w:t>
                  </w:r>
                  <w:r w:rsidR="00456CAC">
                    <w:rPr>
                      <w:color w:val="000000"/>
                    </w:rPr>
                    <w:t xml:space="preserve">duomenų rinkinio grupės </w:t>
                  </w:r>
                  <w:r w:rsidR="00456CAC">
                    <w:t>„Alergijos“</w:t>
                  </w:r>
                  <w:r w:rsidR="00456CAC">
                    <w:rPr>
                      <w:color w:val="000000"/>
                    </w:rPr>
                    <w:t xml:space="preserve"> duomenys)</w:t>
                  </w:r>
                  <w:r w:rsidR="00456CAC">
                    <w:rPr>
                      <w:rFonts w:eastAsia="Calibri"/>
                    </w:rPr>
                    <w:t>.</w:t>
                  </w:r>
                </w:p>
              </w:sdtContent>
            </w:sdt>
            <w:sdt>
              <w:sdtPr>
                <w:alias w:val="3 pr. 2.12 pp."/>
                <w:tag w:val="part_b61602a845db40f082e88304d741b6f8"/>
                <w:id w:val="-1404286870"/>
                <w:lock w:val="sdtLocked"/>
              </w:sdtPr>
              <w:sdtContent>
                <w:p w:rsidR="00AB7144" w:rsidRDefault="004C0B5E">
                  <w:pPr>
                    <w:tabs>
                      <w:tab w:val="left" w:pos="1985"/>
                    </w:tabs>
                    <w:ind w:firstLine="851"/>
                    <w:rPr>
                      <w:szCs w:val="24"/>
                    </w:rPr>
                  </w:pPr>
                  <w:sdt>
                    <w:sdtPr>
                      <w:alias w:val="Numeris"/>
                      <w:tag w:val="nr_b61602a845db40f082e88304d741b6f8"/>
                      <w:id w:val="-921405188"/>
                      <w:lock w:val="sdtLocked"/>
                    </w:sdtPr>
                    <w:sdtContent>
                      <w:r w:rsidR="00456CAC">
                        <w:rPr>
                          <w:rFonts w:eastAsia="Calibri"/>
                        </w:rPr>
                        <w:t>2.12</w:t>
                      </w:r>
                    </w:sdtContent>
                  </w:sdt>
                  <w:r w:rsidR="00456CAC">
                    <w:rPr>
                      <w:rFonts w:eastAsia="Calibri"/>
                    </w:rPr>
                    <w:t>. Rizikos veiksniai (</w:t>
                  </w:r>
                  <w:r w:rsidR="00456CAC">
                    <w:rPr>
                      <w:szCs w:val="24"/>
                    </w:rPr>
                    <w:t>duomenų rinkinio grupės „Rizikos veiksniai“</w:t>
                  </w:r>
                  <w:r w:rsidR="00456CAC">
                    <w:rPr>
                      <w:color w:val="000000"/>
                      <w:szCs w:val="24"/>
                    </w:rPr>
                    <w:t xml:space="preserve"> duomenys).</w:t>
                  </w:r>
                </w:p>
              </w:sdtContent>
            </w:sdt>
            <w:sdt>
              <w:sdtPr>
                <w:alias w:val="3 pr. 2.13 pp."/>
                <w:tag w:val="part_946264766eea49cbbb0d5221051a05b9"/>
                <w:id w:val="-1677879084"/>
                <w:lock w:val="sdtLocked"/>
              </w:sdtPr>
              <w:sdtContent>
                <w:p w:rsidR="00AB7144" w:rsidRDefault="004C0B5E">
                  <w:pPr>
                    <w:tabs>
                      <w:tab w:val="left" w:pos="1985"/>
                    </w:tabs>
                    <w:ind w:firstLine="851"/>
                    <w:rPr>
                      <w:rFonts w:eastAsia="Calibri"/>
                    </w:rPr>
                  </w:pPr>
                  <w:sdt>
                    <w:sdtPr>
                      <w:alias w:val="Numeris"/>
                      <w:tag w:val="nr_946264766eea49cbbb0d5221051a05b9"/>
                      <w:id w:val="1376500256"/>
                      <w:lock w:val="sdtLocked"/>
                    </w:sdtPr>
                    <w:sdtContent>
                      <w:r w:rsidR="00456CAC">
                        <w:rPr>
                          <w:rFonts w:eastAsia="Calibri"/>
                        </w:rPr>
                        <w:t>2.13</w:t>
                      </w:r>
                    </w:sdtContent>
                  </w:sdt>
                  <w:r w:rsidR="00456CAC">
                    <w:rPr>
                      <w:rFonts w:eastAsia="Calibri"/>
                    </w:rPr>
                    <w:t>. Taikytas gydymas:</w:t>
                  </w:r>
                </w:p>
                <w:sdt>
                  <w:sdtPr>
                    <w:alias w:val="3 pr. 2.13.1 pp."/>
                    <w:tag w:val="part_0ce3c81042ef493ea0e9a78216fa5ed5"/>
                    <w:id w:val="-1874538174"/>
                    <w:lock w:val="sdtLocked"/>
                  </w:sdtPr>
                  <w:sdtContent>
                    <w:p w:rsidR="00AB7144" w:rsidRDefault="004C0B5E">
                      <w:pPr>
                        <w:tabs>
                          <w:tab w:val="left" w:pos="1985"/>
                        </w:tabs>
                        <w:ind w:firstLine="851"/>
                        <w:rPr>
                          <w:rFonts w:eastAsia="Calibri"/>
                        </w:rPr>
                      </w:pPr>
                      <w:sdt>
                        <w:sdtPr>
                          <w:alias w:val="Numeris"/>
                          <w:tag w:val="nr_0ce3c81042ef493ea0e9a78216fa5ed5"/>
                          <w:id w:val="-1200314941"/>
                          <w:lock w:val="sdtLocked"/>
                        </w:sdtPr>
                        <w:sdtContent>
                          <w:r w:rsidR="00456CAC">
                            <w:rPr>
                              <w:rFonts w:eastAsia="Calibri"/>
                            </w:rPr>
                            <w:t>2.13.1</w:t>
                          </w:r>
                        </w:sdtContent>
                      </w:sdt>
                      <w:r w:rsidR="00456CAC">
                        <w:rPr>
                          <w:rFonts w:eastAsia="Calibri"/>
                        </w:rPr>
                        <w:t>.</w:t>
                      </w:r>
                      <w:r w:rsidR="00456CAC">
                        <w:rPr>
                          <w:color w:val="0070C0"/>
                          <w:szCs w:val="24"/>
                        </w:rPr>
                        <w:t xml:space="preserve"> </w:t>
                      </w:r>
                      <w:r w:rsidR="00456CAC">
                        <w:rPr>
                          <w:szCs w:val="24"/>
                        </w:rPr>
                        <w:t>Vaistais / medicinos prietaisais</w:t>
                      </w:r>
                      <w:r w:rsidR="00456CAC">
                        <w:rPr>
                          <w:rFonts w:eastAsia="Calibri"/>
                        </w:rPr>
                        <w:t>.</w:t>
                      </w:r>
                    </w:p>
                  </w:sdtContent>
                </w:sdt>
                <w:sdt>
                  <w:sdtPr>
                    <w:alias w:val="3 pr. 2.13.2 pp."/>
                    <w:tag w:val="part_24b6fa932cba4e5c96d90d09d7ee8de7"/>
                    <w:id w:val="-1735616272"/>
                    <w:lock w:val="sdtLocked"/>
                  </w:sdtPr>
                  <w:sdtContent>
                    <w:p w:rsidR="00AB7144" w:rsidRDefault="004C0B5E">
                      <w:pPr>
                        <w:tabs>
                          <w:tab w:val="left" w:pos="1985"/>
                        </w:tabs>
                        <w:ind w:firstLine="851"/>
                        <w:rPr>
                          <w:rFonts w:eastAsia="Calibri"/>
                        </w:rPr>
                      </w:pPr>
                      <w:sdt>
                        <w:sdtPr>
                          <w:alias w:val="Numeris"/>
                          <w:tag w:val="nr_24b6fa932cba4e5c96d90d09d7ee8de7"/>
                          <w:id w:val="1082420257"/>
                          <w:lock w:val="sdtLocked"/>
                        </w:sdtPr>
                        <w:sdtContent>
                          <w:r w:rsidR="00456CAC">
                            <w:rPr>
                              <w:rFonts w:eastAsia="Calibri"/>
                            </w:rPr>
                            <w:t>2.13.2</w:t>
                          </w:r>
                        </w:sdtContent>
                      </w:sdt>
                      <w:r w:rsidR="00456CAC">
                        <w:rPr>
                          <w:rFonts w:eastAsia="Calibri"/>
                        </w:rPr>
                        <w:t>. Kita.</w:t>
                      </w:r>
                    </w:p>
                  </w:sdtContent>
                </w:sdt>
              </w:sdtContent>
            </w:sdt>
            <w:sdt>
              <w:sdtPr>
                <w:alias w:val="3 pr. 2.14 pp."/>
                <w:tag w:val="part_c503147fcc034d7082a155355d34139b"/>
                <w:id w:val="1579097100"/>
                <w:lock w:val="sdtLocked"/>
              </w:sdtPr>
              <w:sdtContent>
                <w:p w:rsidR="00AB7144" w:rsidRDefault="004C0B5E">
                  <w:pPr>
                    <w:tabs>
                      <w:tab w:val="left" w:pos="1985"/>
                    </w:tabs>
                    <w:ind w:firstLine="851"/>
                    <w:rPr>
                      <w:rFonts w:eastAsia="Calibri"/>
                    </w:rPr>
                  </w:pPr>
                  <w:sdt>
                    <w:sdtPr>
                      <w:alias w:val="Numeris"/>
                      <w:tag w:val="nr_c503147fcc034d7082a155355d34139b"/>
                      <w:id w:val="1811218782"/>
                      <w:lock w:val="sdtLocked"/>
                    </w:sdtPr>
                    <w:sdtContent>
                      <w:r w:rsidR="00456CAC">
                        <w:rPr>
                          <w:rFonts w:eastAsia="Calibri"/>
                        </w:rPr>
                        <w:t>2.14</w:t>
                      </w:r>
                    </w:sdtContent>
                  </w:sdt>
                  <w:r w:rsidR="00456CAC">
                    <w:rPr>
                      <w:rFonts w:eastAsia="Calibri"/>
                    </w:rPr>
                    <w:t>. Atliktos intervencinės procedūros:</w:t>
                  </w:r>
                </w:p>
                <w:sdt>
                  <w:sdtPr>
                    <w:alias w:val="3 pr. 2.14.1 pp."/>
                    <w:tag w:val="part_a8eb86436b8241c8908a37f933289824"/>
                    <w:id w:val="-2115736502"/>
                    <w:lock w:val="sdtLocked"/>
                  </w:sdtPr>
                  <w:sdtContent>
                    <w:p w:rsidR="00AB7144" w:rsidRDefault="004C0B5E">
                      <w:pPr>
                        <w:tabs>
                          <w:tab w:val="left" w:pos="1985"/>
                        </w:tabs>
                        <w:ind w:firstLine="851"/>
                        <w:rPr>
                          <w:rFonts w:eastAsia="Calibri"/>
                        </w:rPr>
                      </w:pPr>
                      <w:sdt>
                        <w:sdtPr>
                          <w:alias w:val="Numeris"/>
                          <w:tag w:val="nr_a8eb86436b8241c8908a37f933289824"/>
                          <w:id w:val="-1055394880"/>
                          <w:lock w:val="sdtLocked"/>
                        </w:sdtPr>
                        <w:sdtContent>
                          <w:r w:rsidR="00456CAC">
                            <w:rPr>
                              <w:rFonts w:eastAsia="Calibri"/>
                            </w:rPr>
                            <w:t>2.14.1</w:t>
                          </w:r>
                        </w:sdtContent>
                      </w:sdt>
                      <w:r w:rsidR="00456CAC">
                        <w:rPr>
                          <w:rFonts w:eastAsia="Calibri"/>
                        </w:rPr>
                        <w:t>. Procedūros kodas.</w:t>
                      </w:r>
                    </w:p>
                  </w:sdtContent>
                </w:sdt>
                <w:sdt>
                  <w:sdtPr>
                    <w:alias w:val="3 pr. 2.14.2 pp."/>
                    <w:tag w:val="part_64a03f3215e444dcb425c786d5d62173"/>
                    <w:id w:val="-506129685"/>
                    <w:lock w:val="sdtLocked"/>
                  </w:sdtPr>
                  <w:sdtContent>
                    <w:p w:rsidR="00AB7144" w:rsidRDefault="004C0B5E">
                      <w:pPr>
                        <w:tabs>
                          <w:tab w:val="left" w:pos="851"/>
                          <w:tab w:val="left" w:pos="1985"/>
                        </w:tabs>
                        <w:ind w:firstLine="851"/>
                        <w:rPr>
                          <w:rFonts w:eastAsia="Calibri"/>
                        </w:rPr>
                      </w:pPr>
                      <w:sdt>
                        <w:sdtPr>
                          <w:alias w:val="Numeris"/>
                          <w:tag w:val="nr_64a03f3215e444dcb425c786d5d62173"/>
                          <w:id w:val="-1656839028"/>
                          <w:lock w:val="sdtLocked"/>
                        </w:sdtPr>
                        <w:sdtContent>
                          <w:r w:rsidR="00456CAC">
                            <w:rPr>
                              <w:rFonts w:eastAsia="Calibri"/>
                            </w:rPr>
                            <w:t>2.14.2</w:t>
                          </w:r>
                        </w:sdtContent>
                      </w:sdt>
                      <w:r w:rsidR="00456CAC">
                        <w:rPr>
                          <w:rFonts w:eastAsia="Calibri"/>
                        </w:rPr>
                        <w:t>. Procedūros apibūdinimas.</w:t>
                      </w:r>
                    </w:p>
                  </w:sdtContent>
                </w:sdt>
                <w:sdt>
                  <w:sdtPr>
                    <w:alias w:val="3 pr. 2.14.3 pp."/>
                    <w:tag w:val="part_3fca3c6f93614e578c30f4ebd7182169"/>
                    <w:id w:val="1669128311"/>
                    <w:lock w:val="sdtLocked"/>
                  </w:sdtPr>
                  <w:sdtContent>
                    <w:p w:rsidR="00AB7144" w:rsidRDefault="004C0B5E">
                      <w:pPr>
                        <w:tabs>
                          <w:tab w:val="left" w:pos="851"/>
                          <w:tab w:val="left" w:pos="1985"/>
                        </w:tabs>
                        <w:ind w:firstLine="851"/>
                        <w:rPr>
                          <w:rFonts w:eastAsia="Calibri"/>
                        </w:rPr>
                      </w:pPr>
                      <w:sdt>
                        <w:sdtPr>
                          <w:alias w:val="Numeris"/>
                          <w:tag w:val="nr_3fca3c6f93614e578c30f4ebd7182169"/>
                          <w:id w:val="40484452"/>
                          <w:lock w:val="sdtLocked"/>
                        </w:sdtPr>
                        <w:sdtContent>
                          <w:r w:rsidR="00456CAC">
                            <w:rPr>
                              <w:rFonts w:eastAsia="Calibri"/>
                            </w:rPr>
                            <w:t>2.14.3</w:t>
                          </w:r>
                        </w:sdtContent>
                      </w:sdt>
                      <w:r w:rsidR="00456CAC">
                        <w:rPr>
                          <w:rFonts w:eastAsia="Calibri"/>
                        </w:rPr>
                        <w:t>. Procedūros atlikimo data.</w:t>
                      </w:r>
                    </w:p>
                  </w:sdtContent>
                </w:sdt>
                <w:sdt>
                  <w:sdtPr>
                    <w:alias w:val="3 pr. 2.14.4 pp."/>
                    <w:tag w:val="part_0b95037a22d14cb495d21fbd309e4d10"/>
                    <w:id w:val="-1755815421"/>
                    <w:lock w:val="sdtLocked"/>
                  </w:sdtPr>
                  <w:sdtContent>
                    <w:p w:rsidR="00AB7144" w:rsidRDefault="004C0B5E">
                      <w:pPr>
                        <w:tabs>
                          <w:tab w:val="left" w:pos="851"/>
                          <w:tab w:val="left" w:pos="1985"/>
                        </w:tabs>
                        <w:ind w:firstLine="851"/>
                        <w:rPr>
                          <w:szCs w:val="24"/>
                        </w:rPr>
                      </w:pPr>
                      <w:sdt>
                        <w:sdtPr>
                          <w:alias w:val="Numeris"/>
                          <w:tag w:val="nr_0b95037a22d14cb495d21fbd309e4d10"/>
                          <w:id w:val="-1830750281"/>
                          <w:lock w:val="sdtLocked"/>
                        </w:sdtPr>
                        <w:sdtContent>
                          <w:r w:rsidR="00456CAC">
                            <w:rPr>
                              <w:szCs w:val="24"/>
                            </w:rPr>
                            <w:t>2.14.4</w:t>
                          </w:r>
                        </w:sdtContent>
                      </w:sdt>
                      <w:r w:rsidR="00456CAC">
                        <w:rPr>
                          <w:szCs w:val="24"/>
                        </w:rPr>
                        <w:t>. Papildomas aprašymas.</w:t>
                      </w:r>
                    </w:p>
                  </w:sdtContent>
                </w:sdt>
              </w:sdtContent>
            </w:sdt>
            <w:sdt>
              <w:sdtPr>
                <w:alias w:val="3 pr. 2.15 pp."/>
                <w:tag w:val="part_c94bc2af61b4492ba1641192eb6105f8"/>
                <w:id w:val="1934629319"/>
                <w:lock w:val="sdtLocked"/>
              </w:sdtPr>
              <w:sdtContent>
                <w:p w:rsidR="00AB7144" w:rsidRDefault="004C0B5E">
                  <w:pPr>
                    <w:tabs>
                      <w:tab w:val="left" w:pos="1985"/>
                    </w:tabs>
                    <w:ind w:firstLine="851"/>
                    <w:rPr>
                      <w:rFonts w:eastAsia="Calibri"/>
                      <w:szCs w:val="24"/>
                    </w:rPr>
                  </w:pPr>
                  <w:sdt>
                    <w:sdtPr>
                      <w:alias w:val="Numeris"/>
                      <w:tag w:val="nr_c94bc2af61b4492ba1641192eb6105f8"/>
                      <w:id w:val="949055237"/>
                      <w:lock w:val="sdtLocked"/>
                    </w:sdtPr>
                    <w:sdtContent>
                      <w:r w:rsidR="00456CAC">
                        <w:rPr>
                          <w:rFonts w:eastAsia="Calibri"/>
                          <w:szCs w:val="24"/>
                        </w:rPr>
                        <w:t>2.15</w:t>
                      </w:r>
                    </w:sdtContent>
                  </w:sdt>
                  <w:r w:rsidR="00456CAC">
                    <w:rPr>
                      <w:rFonts w:eastAsia="Calibri"/>
                      <w:szCs w:val="24"/>
                    </w:rPr>
                    <w:t>. Paciento būklė išrašymo metu.</w:t>
                  </w:r>
                </w:p>
              </w:sdtContent>
            </w:sdt>
            <w:sdt>
              <w:sdtPr>
                <w:alias w:val="3 pr. 2.16 pp."/>
                <w:tag w:val="part_6dcad00a6d7b4c60bbca4e6b4e9bc44c"/>
                <w:id w:val="1539322120"/>
                <w:lock w:val="sdtLocked"/>
              </w:sdtPr>
              <w:sdtContent>
                <w:p w:rsidR="00AB7144" w:rsidRDefault="004C0B5E">
                  <w:pPr>
                    <w:tabs>
                      <w:tab w:val="left" w:pos="1985"/>
                    </w:tabs>
                    <w:ind w:firstLine="851"/>
                    <w:rPr>
                      <w:rFonts w:eastAsia="Calibri"/>
                      <w:szCs w:val="24"/>
                    </w:rPr>
                  </w:pPr>
                  <w:sdt>
                    <w:sdtPr>
                      <w:alias w:val="Numeris"/>
                      <w:tag w:val="nr_6dcad00a6d7b4c60bbca4e6b4e9bc44c"/>
                      <w:id w:val="1024903817"/>
                      <w:lock w:val="sdtLocked"/>
                    </w:sdtPr>
                    <w:sdtContent>
                      <w:r w:rsidR="00456CAC">
                        <w:rPr>
                          <w:rFonts w:eastAsia="Calibri"/>
                          <w:szCs w:val="24"/>
                        </w:rPr>
                        <w:t>2.16</w:t>
                      </w:r>
                    </w:sdtContent>
                  </w:sdt>
                  <w:r w:rsidR="00456CAC">
                    <w:rPr>
                      <w:rFonts w:eastAsia="Calibri"/>
                      <w:szCs w:val="24"/>
                    </w:rPr>
                    <w:t>. Gydymo, slaugos, darbo, ambulatorinės priežiūros rekomendacijos.</w:t>
                  </w:r>
                </w:p>
              </w:sdtContent>
            </w:sdt>
            <w:sdt>
              <w:sdtPr>
                <w:alias w:val="3 pr. 2.17 pp."/>
                <w:tag w:val="part_ffef2d5aa4f94b3ab2aa68ebc367aca1"/>
                <w:id w:val="-405534349"/>
                <w:lock w:val="sdtLocked"/>
              </w:sdtPr>
              <w:sdtContent>
                <w:p w:rsidR="00AB7144" w:rsidRDefault="004C0B5E">
                  <w:pPr>
                    <w:tabs>
                      <w:tab w:val="left" w:pos="1985"/>
                    </w:tabs>
                    <w:ind w:firstLine="851"/>
                    <w:rPr>
                      <w:rFonts w:eastAsia="Calibri"/>
                      <w:szCs w:val="24"/>
                    </w:rPr>
                  </w:pPr>
                  <w:sdt>
                    <w:sdtPr>
                      <w:alias w:val="Numeris"/>
                      <w:tag w:val="nr_ffef2d5aa4f94b3ab2aa68ebc367aca1"/>
                      <w:id w:val="1534006288"/>
                      <w:lock w:val="sdtLocked"/>
                    </w:sdtPr>
                    <w:sdtContent>
                      <w:r w:rsidR="00456CAC">
                        <w:rPr>
                          <w:rFonts w:eastAsia="Calibri"/>
                          <w:szCs w:val="24"/>
                        </w:rPr>
                        <w:t>2.17</w:t>
                      </w:r>
                    </w:sdtContent>
                  </w:sdt>
                  <w:r w:rsidR="00456CAC">
                    <w:rPr>
                      <w:rFonts w:eastAsia="Calibri"/>
                      <w:szCs w:val="24"/>
                    </w:rPr>
                    <w:t>. Pastabos.</w:t>
                  </w:r>
                </w:p>
              </w:sdtContent>
            </w:sdt>
            <w:sdt>
              <w:sdtPr>
                <w:alias w:val="3 pr. 2.18 pp."/>
                <w:tag w:val="part_0ed80375f7234e7c8bdfe2f355ed2bf3"/>
                <w:id w:val="-1682579702"/>
                <w:lock w:val="sdtLocked"/>
              </w:sdtPr>
              <w:sdtContent>
                <w:p w:rsidR="00AB7144" w:rsidRDefault="004C0B5E">
                  <w:pPr>
                    <w:tabs>
                      <w:tab w:val="left" w:pos="1985"/>
                    </w:tabs>
                    <w:ind w:firstLine="851"/>
                    <w:rPr>
                      <w:szCs w:val="24"/>
                      <w:lang w:eastAsia="lt-LT"/>
                    </w:rPr>
                  </w:pPr>
                  <w:sdt>
                    <w:sdtPr>
                      <w:alias w:val="Numeris"/>
                      <w:tag w:val="nr_0ed80375f7234e7c8bdfe2f355ed2bf3"/>
                      <w:id w:val="-570657275"/>
                      <w:lock w:val="sdtLocked"/>
                    </w:sdtPr>
                    <w:sdtContent>
                      <w:r w:rsidR="00456CAC">
                        <w:rPr>
                          <w:szCs w:val="24"/>
                          <w:lang w:eastAsia="lt-LT"/>
                        </w:rPr>
                        <w:t>2.18</w:t>
                      </w:r>
                    </w:sdtContent>
                  </w:sdt>
                  <w:r w:rsidR="00456CAC">
                    <w:rPr>
                      <w:szCs w:val="24"/>
                      <w:lang w:eastAsia="lt-LT"/>
                    </w:rPr>
                    <w:t>. Papildomi duomenys:</w:t>
                  </w:r>
                </w:p>
                <w:sdt>
                  <w:sdtPr>
                    <w:alias w:val="3 pr. 2.18.1 pp."/>
                    <w:tag w:val="part_ac8acaea4a5946c19fa4b8945c703571"/>
                    <w:id w:val="187041818"/>
                    <w:lock w:val="sdtLocked"/>
                  </w:sdtPr>
                  <w:sdtContent>
                    <w:p w:rsidR="00AB7144" w:rsidRDefault="004C0B5E">
                      <w:pPr>
                        <w:ind w:firstLine="851"/>
                        <w:jc w:val="both"/>
                        <w:rPr>
                          <w:color w:val="000000"/>
                          <w:szCs w:val="24"/>
                        </w:rPr>
                      </w:pPr>
                      <w:sdt>
                        <w:sdtPr>
                          <w:alias w:val="Numeris"/>
                          <w:tag w:val="nr_ac8acaea4a5946c19fa4b8945c703571"/>
                          <w:id w:val="-433671441"/>
                          <w:lock w:val="sdtLocked"/>
                        </w:sdtPr>
                        <w:sdtContent>
                          <w:r w:rsidR="00456CAC">
                            <w:rPr>
                              <w:color w:val="000000"/>
                              <w:szCs w:val="24"/>
                            </w:rPr>
                            <w:t>2.18.1</w:t>
                          </w:r>
                        </w:sdtContent>
                      </w:sdt>
                      <w:r w:rsidR="00456CAC">
                        <w:rPr>
                          <w:color w:val="000000"/>
                          <w:szCs w:val="24"/>
                        </w:rPr>
                        <w:t>. Pranešimai:</w:t>
                      </w:r>
                      <w:r w:rsidR="00456CAC">
                        <w:tab/>
                      </w:r>
                    </w:p>
                    <w:sdt>
                      <w:sdtPr>
                        <w:alias w:val="3 pr. 2.18.1.1 pp."/>
                        <w:tag w:val="part_e57c5ebd85dc4c7ebda46e72e1143b6b"/>
                        <w:id w:val="-1435057710"/>
                        <w:lock w:val="sdtLocked"/>
                      </w:sdtPr>
                      <w:sdtContent>
                        <w:p w:rsidR="00AB7144" w:rsidRDefault="004C0B5E">
                          <w:pPr>
                            <w:ind w:firstLine="851"/>
                            <w:jc w:val="both"/>
                          </w:pPr>
                          <w:sdt>
                            <w:sdtPr>
                              <w:alias w:val="Numeris"/>
                              <w:tag w:val="nr_e57c5ebd85dc4c7ebda46e72e1143b6b"/>
                              <w:id w:val="-515853390"/>
                              <w:lock w:val="sdtLocked"/>
                            </w:sdtPr>
                            <w:sdtContent>
                              <w:r w:rsidR="00456CAC">
                                <w:rPr>
                                  <w:color w:val="000000"/>
                                </w:rPr>
                                <w:t>2.18.1.1</w:t>
                              </w:r>
                            </w:sdtContent>
                          </w:sdt>
                          <w:r w:rsidR="00456CAC">
                            <w:rPr>
                              <w:color w:val="000000"/>
                            </w:rPr>
                            <w:t xml:space="preserve">. </w:t>
                          </w:r>
                          <w:r w:rsidR="00456CAC">
                            <w:t>Pranešimo tipas (dėl negalėjimo vairuoti, dėl negalėjimo naudoti ginklą):</w:t>
                          </w:r>
                        </w:p>
                        <w:sdt>
                          <w:sdtPr>
                            <w:alias w:val="3 pr. 2.18.1.1.1 pp."/>
                            <w:tag w:val="part_fdb2e1ba14574a4eb4fa82d33b6b6dbf"/>
                            <w:id w:val="-1005975343"/>
                            <w:lock w:val="sdtLocked"/>
                          </w:sdtPr>
                          <w:sdtContent>
                            <w:p w:rsidR="00AB7144" w:rsidRDefault="004C0B5E">
                              <w:pPr>
                                <w:ind w:firstLine="851"/>
                                <w:jc w:val="both"/>
                                <w:rPr>
                                  <w:color w:val="000000"/>
                                </w:rPr>
                              </w:pPr>
                              <w:sdt>
                                <w:sdtPr>
                                  <w:alias w:val="Numeris"/>
                                  <w:tag w:val="nr_fdb2e1ba14574a4eb4fa82d33b6b6dbf"/>
                                  <w:id w:val="320468576"/>
                                  <w:lock w:val="sdtLocked"/>
                                </w:sdtPr>
                                <w:sdtContent>
                                  <w:r w:rsidR="00456CAC">
                                    <w:rPr>
                                      <w:color w:val="000000"/>
                                    </w:rPr>
                                    <w:t>2.18.1.1.1</w:t>
                                  </w:r>
                                </w:sdtContent>
                              </w:sdt>
                              <w:r w:rsidR="00456CAC">
                                <w:rPr>
                                  <w:color w:val="000000"/>
                                </w:rPr>
                                <w:t>. Pranešimas dėl negalėjimo vairuoti:</w:t>
                              </w:r>
                            </w:p>
                            <w:sdt>
                              <w:sdtPr>
                                <w:alias w:val="3 pr. 2.18.1.1.1.1 pp."/>
                                <w:tag w:val="part_9059a27746d24b02aaa001faeacd9a38"/>
                                <w:id w:val="727114028"/>
                                <w:lock w:val="sdtLocked"/>
                              </w:sdtPr>
                              <w:sdtContent>
                                <w:p w:rsidR="00AB7144" w:rsidRDefault="004C0B5E">
                                  <w:pPr>
                                    <w:ind w:firstLine="851"/>
                                    <w:jc w:val="both"/>
                                    <w:rPr>
                                      <w:color w:val="000000"/>
                                    </w:rPr>
                                  </w:pPr>
                                  <w:sdt>
                                    <w:sdtPr>
                                      <w:alias w:val="Numeris"/>
                                      <w:tag w:val="nr_9059a27746d24b02aaa001faeacd9a38"/>
                                      <w:id w:val="679391516"/>
                                      <w:lock w:val="sdtLocked"/>
                                    </w:sdtPr>
                                    <w:sdtContent>
                                      <w:r w:rsidR="00456CAC">
                                        <w:rPr>
                                          <w:color w:val="000000"/>
                                        </w:rPr>
                                        <w:t>2.18.1.1.1.1</w:t>
                                      </w:r>
                                    </w:sdtContent>
                                  </w:sdt>
                                  <w:r w:rsidR="00456CAC">
                                    <w:rPr>
                                      <w:color w:val="000000"/>
                                    </w:rPr>
                                    <w:t>. Data, nuo kurios negalima vairuoti.</w:t>
                                  </w:r>
                                </w:p>
                              </w:sdtContent>
                            </w:sdt>
                          </w:sdtContent>
                        </w:sdt>
                        <w:sdt>
                          <w:sdtPr>
                            <w:alias w:val="3 pr. 2.18.1.1.2 pp."/>
                            <w:tag w:val="part_5f989c65bca54dd3be2f9215b95635fe"/>
                            <w:id w:val="1616092290"/>
                            <w:lock w:val="sdtLocked"/>
                          </w:sdtPr>
                          <w:sdtContent>
                            <w:p w:rsidR="00AB7144" w:rsidRDefault="004C0B5E">
                              <w:pPr>
                                <w:ind w:firstLine="851"/>
                                <w:jc w:val="both"/>
                                <w:rPr>
                                  <w:color w:val="000000"/>
                                  <w:szCs w:val="24"/>
                                </w:rPr>
                              </w:pPr>
                              <w:sdt>
                                <w:sdtPr>
                                  <w:alias w:val="Numeris"/>
                                  <w:tag w:val="nr_5f989c65bca54dd3be2f9215b95635fe"/>
                                  <w:id w:val="2082951508"/>
                                  <w:lock w:val="sdtLocked"/>
                                </w:sdtPr>
                                <w:sdtContent>
                                  <w:r w:rsidR="00456CAC">
                                    <w:rPr>
                                      <w:color w:val="000000"/>
                                      <w:szCs w:val="24"/>
                                    </w:rPr>
                                    <w:t>2.18.1.1.2</w:t>
                                  </w:r>
                                </w:sdtContent>
                              </w:sdt>
                              <w:r w:rsidR="00456CAC">
                                <w:rPr>
                                  <w:color w:val="000000"/>
                                  <w:szCs w:val="24"/>
                                </w:rPr>
                                <w:t>. Pranešimas dėl negalėjimo naudoti ginklo.</w:t>
                              </w:r>
                            </w:p>
                          </w:sdtContent>
                        </w:sdt>
                        <w:sdt>
                          <w:sdtPr>
                            <w:alias w:val="3 pr. 2.18.1.1.3 pp."/>
                            <w:tag w:val="part_94a942ee0d504cb5aa45c4b6a1b2b7bb"/>
                            <w:id w:val="1846199390"/>
                            <w:lock w:val="sdtLocked"/>
                          </w:sdtPr>
                          <w:sdtContent>
                            <w:p w:rsidR="00AB7144" w:rsidRDefault="004C0B5E">
                              <w:pPr>
                                <w:ind w:firstLine="851"/>
                                <w:jc w:val="both"/>
                                <w:rPr>
                                  <w:color w:val="000000"/>
                                </w:rPr>
                              </w:pPr>
                              <w:sdt>
                                <w:sdtPr>
                                  <w:alias w:val="Numeris"/>
                                  <w:tag w:val="nr_94a942ee0d504cb5aa45c4b6a1b2b7bb"/>
                                  <w:id w:val="-1707946928"/>
                                  <w:lock w:val="sdtLocked"/>
                                </w:sdtPr>
                                <w:sdtContent>
                                  <w:r w:rsidR="00456CAC">
                                    <w:rPr>
                                      <w:color w:val="000000"/>
                                    </w:rPr>
                                    <w:t>2.18.1.1.3</w:t>
                                  </w:r>
                                </w:sdtContent>
                              </w:sdt>
                              <w:r w:rsidR="00456CAC">
                                <w:rPr>
                                  <w:color w:val="000000"/>
                                </w:rPr>
                                <w:t>. Papildomas aprašymas.</w:t>
                              </w:r>
                            </w:p>
                          </w:sdtContent>
                        </w:sdt>
                      </w:sdtContent>
                    </w:sdt>
                  </w:sdtContent>
                </w:sdt>
                <w:sdt>
                  <w:sdtPr>
                    <w:alias w:val="3 pr. 2.18.2 pp."/>
                    <w:tag w:val="part_0b0e5c42003642bba52ee4c66392223c"/>
                    <w:id w:val="-577986433"/>
                    <w:lock w:val="sdtLocked"/>
                  </w:sdtPr>
                  <w:sdtContent>
                    <w:p w:rsidR="00AB7144" w:rsidRDefault="004C0B5E">
                      <w:pPr>
                        <w:ind w:firstLine="851"/>
                        <w:jc w:val="both"/>
                        <w:rPr>
                          <w:szCs w:val="24"/>
                        </w:rPr>
                      </w:pPr>
                      <w:sdt>
                        <w:sdtPr>
                          <w:alias w:val="Numeris"/>
                          <w:tag w:val="nr_0b0e5c42003642bba52ee4c66392223c"/>
                          <w:id w:val="244005970"/>
                          <w:lock w:val="sdtLocked"/>
                        </w:sdtPr>
                        <w:sdtContent>
                          <w:r w:rsidR="00456CAC">
                            <w:rPr>
                              <w:color w:val="000000"/>
                              <w:szCs w:val="24"/>
                            </w:rPr>
                            <w:t>2.18.2</w:t>
                          </w:r>
                        </w:sdtContent>
                      </w:sdt>
                      <w:r w:rsidR="00456CAC">
                        <w:rPr>
                          <w:color w:val="000000"/>
                          <w:szCs w:val="24"/>
                        </w:rPr>
                        <w:t xml:space="preserve">. </w:t>
                      </w:r>
                      <w:r w:rsidR="00456CAC">
                        <w:rPr>
                          <w:szCs w:val="24"/>
                        </w:rPr>
                        <w:t>Išduotas nedarbingumo pažymėjimas / pažyma:</w:t>
                      </w:r>
                    </w:p>
                    <w:sdt>
                      <w:sdtPr>
                        <w:alias w:val="3 pr. 2.18.2.1 pp."/>
                        <w:tag w:val="part_e6aadfc913f041689ceb96a62bf9244b"/>
                        <w:id w:val="-474761043"/>
                        <w:lock w:val="sdtLocked"/>
                      </w:sdtPr>
                      <w:sdtContent>
                        <w:p w:rsidR="00AB7144" w:rsidRDefault="004C0B5E">
                          <w:pPr>
                            <w:ind w:firstLine="851"/>
                            <w:jc w:val="both"/>
                            <w:rPr>
                              <w:color w:val="000000"/>
                            </w:rPr>
                          </w:pPr>
                          <w:sdt>
                            <w:sdtPr>
                              <w:alias w:val="Numeris"/>
                              <w:tag w:val="nr_e6aadfc913f041689ceb96a62bf9244b"/>
                              <w:id w:val="1949971041"/>
                              <w:lock w:val="sdtLocked"/>
                            </w:sdtPr>
                            <w:sdtContent>
                              <w:r w:rsidR="00456CAC">
                                <w:rPr>
                                  <w:color w:val="000000"/>
                                </w:rPr>
                                <w:t>2.18.2.1</w:t>
                              </w:r>
                            </w:sdtContent>
                          </w:sdt>
                          <w:r w:rsidR="00456CAC">
                            <w:rPr>
                              <w:color w:val="000000"/>
                            </w:rPr>
                            <w:t>. Nedarbingumo pažymėjimo ar pažymos tipas:</w:t>
                          </w:r>
                        </w:p>
                        <w:sdt>
                          <w:sdtPr>
                            <w:alias w:val="3 pr. 2.18.2.1.1 pp."/>
                            <w:tag w:val="part_3a12d0913b504e30b681f03384fc5ab5"/>
                            <w:id w:val="623660939"/>
                            <w:lock w:val="sdtLocked"/>
                          </w:sdtPr>
                          <w:sdtContent>
                            <w:p w:rsidR="00AB7144" w:rsidRDefault="004C0B5E">
                              <w:pPr>
                                <w:ind w:firstLine="851"/>
                                <w:jc w:val="both"/>
                                <w:rPr>
                                  <w:color w:val="000000"/>
                                </w:rPr>
                              </w:pPr>
                              <w:sdt>
                                <w:sdtPr>
                                  <w:alias w:val="Numeris"/>
                                  <w:tag w:val="nr_3a12d0913b504e30b681f03384fc5ab5"/>
                                  <w:id w:val="317474233"/>
                                  <w:lock w:val="sdtLocked"/>
                                </w:sdtPr>
                                <w:sdtContent>
                                  <w:r w:rsidR="00456CAC">
                                    <w:rPr>
                                      <w:color w:val="000000"/>
                                    </w:rPr>
                                    <w:t>2.18.2.1.1</w:t>
                                  </w:r>
                                </w:sdtContent>
                              </w:sdt>
                              <w:r w:rsidR="00456CAC">
                                <w:rPr>
                                  <w:color w:val="000000"/>
                                </w:rPr>
                                <w:t>. Elektroninis nedarbingumo pažymėjimas.</w:t>
                              </w:r>
                            </w:p>
                          </w:sdtContent>
                        </w:sdt>
                        <w:sdt>
                          <w:sdtPr>
                            <w:alias w:val="3 pr. 2.18.2.1.2 pp."/>
                            <w:tag w:val="part_c713139cf0cf4f3e9f76d4398ae8ae1b"/>
                            <w:id w:val="-1974825192"/>
                            <w:lock w:val="sdtLocked"/>
                          </w:sdtPr>
                          <w:sdtContent>
                            <w:p w:rsidR="00AB7144" w:rsidRDefault="004C0B5E">
                              <w:pPr>
                                <w:ind w:firstLine="851"/>
                                <w:jc w:val="both"/>
                                <w:rPr>
                                  <w:color w:val="000000"/>
                                </w:rPr>
                              </w:pPr>
                              <w:sdt>
                                <w:sdtPr>
                                  <w:alias w:val="Numeris"/>
                                  <w:tag w:val="nr_c713139cf0cf4f3e9f76d4398ae8ae1b"/>
                                  <w:id w:val="-781031655"/>
                                  <w:lock w:val="sdtLocked"/>
                                </w:sdtPr>
                                <w:sdtContent>
                                  <w:r w:rsidR="00456CAC">
                                    <w:rPr>
                                      <w:color w:val="000000"/>
                                    </w:rPr>
                                    <w:t>2.18.2.1.2</w:t>
                                  </w:r>
                                </w:sdtContent>
                              </w:sdt>
                              <w:r w:rsidR="00456CAC">
                                <w:rPr>
                                  <w:color w:val="000000"/>
                                </w:rPr>
                                <w:t>. Elektroninis nėštumo ir gimdymo atostogų pažymėjimas.</w:t>
                              </w:r>
                            </w:p>
                          </w:sdtContent>
                        </w:sdt>
                        <w:sdt>
                          <w:sdtPr>
                            <w:alias w:val="3 pr. 2.18.2.1.3 pp."/>
                            <w:tag w:val="part_4b1ac97fd29244c684864bf2b30b219f"/>
                            <w:id w:val="-1316177328"/>
                            <w:lock w:val="sdtLocked"/>
                          </w:sdtPr>
                          <w:sdtContent>
                            <w:p w:rsidR="00AB7144" w:rsidRDefault="004C0B5E">
                              <w:pPr>
                                <w:ind w:firstLine="851"/>
                                <w:jc w:val="both"/>
                                <w:rPr>
                                  <w:color w:val="000000"/>
                                </w:rPr>
                              </w:pPr>
                              <w:sdt>
                                <w:sdtPr>
                                  <w:alias w:val="Numeris"/>
                                  <w:tag w:val="nr_4b1ac97fd29244c684864bf2b30b219f"/>
                                  <w:id w:val="-60181438"/>
                                  <w:lock w:val="sdtLocked"/>
                                </w:sdtPr>
                                <w:sdtContent>
                                  <w:r w:rsidR="00456CAC">
                                    <w:rPr>
                                      <w:color w:val="000000"/>
                                    </w:rPr>
                                    <w:t>2.18.2.1.3</w:t>
                                  </w:r>
                                </w:sdtContent>
                              </w:sdt>
                              <w:r w:rsidR="00456CAC">
                                <w:rPr>
                                  <w:color w:val="000000"/>
                                </w:rPr>
                                <w:t>. Medicininė pažyma (forma Nr. 094/a „Medicininė pažyma dėl neatvykimo į darbą, Užimtumo tarnybą prie Lietuvos Respublikos socialinės apsaugos ir darbo ministerijos“) (toliau – medicininė pažyma (forma Nr. 094/a).</w:t>
                              </w:r>
                            </w:p>
                          </w:sdtContent>
                        </w:sdt>
                      </w:sdtContent>
                    </w:sdt>
                    <w:sdt>
                      <w:sdtPr>
                        <w:alias w:val="3 pr. 2.18.2.2 pp."/>
                        <w:tag w:val="part_c3bdfab4291b47329f849421600937be"/>
                        <w:id w:val="-865446721"/>
                        <w:lock w:val="sdtLocked"/>
                      </w:sdtPr>
                      <w:sdtContent>
                        <w:p w:rsidR="00AB7144" w:rsidRDefault="004C0B5E">
                          <w:pPr>
                            <w:ind w:firstLine="851"/>
                            <w:jc w:val="both"/>
                            <w:rPr>
                              <w:color w:val="000000"/>
                            </w:rPr>
                          </w:pPr>
                          <w:sdt>
                            <w:sdtPr>
                              <w:alias w:val="Numeris"/>
                              <w:tag w:val="nr_c3bdfab4291b47329f849421600937be"/>
                              <w:id w:val="607860977"/>
                              <w:lock w:val="sdtLocked"/>
                            </w:sdtPr>
                            <w:sdtContent>
                              <w:r w:rsidR="00456CAC">
                                <w:rPr>
                                  <w:color w:val="000000"/>
                                </w:rPr>
                                <w:t>2.18.2.2</w:t>
                              </w:r>
                            </w:sdtContent>
                          </w:sdt>
                          <w:r w:rsidR="00456CAC">
                            <w:rPr>
                              <w:color w:val="000000"/>
                            </w:rPr>
                            <w:t>. Išduoto elektroninio nedarbingumo pažymėjimo, elektroninio nėštumo ir gimdymo atostogų pažymėjimo ar medicininės pažymos (formos Nr. 094/a) numeris.</w:t>
                          </w:r>
                        </w:p>
                      </w:sdtContent>
                    </w:sdt>
                    <w:sdt>
                      <w:sdtPr>
                        <w:alias w:val="3 pr. 2.18.2.3 pp."/>
                        <w:tag w:val="part_5f6384f91a0e458d940b009028d8e01f"/>
                        <w:id w:val="691349535"/>
                        <w:lock w:val="sdtLocked"/>
                      </w:sdtPr>
                      <w:sdtContent>
                        <w:p w:rsidR="00AB7144" w:rsidRDefault="004C0B5E">
                          <w:pPr>
                            <w:ind w:firstLine="851"/>
                            <w:jc w:val="both"/>
                            <w:rPr>
                              <w:color w:val="000000"/>
                            </w:rPr>
                          </w:pPr>
                          <w:sdt>
                            <w:sdtPr>
                              <w:alias w:val="Numeris"/>
                              <w:tag w:val="nr_5f6384f91a0e458d940b009028d8e01f"/>
                              <w:id w:val="1731258725"/>
                              <w:lock w:val="sdtLocked"/>
                            </w:sdtPr>
                            <w:sdtContent>
                              <w:r w:rsidR="00456CAC">
                                <w:rPr>
                                  <w:color w:val="000000"/>
                                </w:rPr>
                                <w:t>2.18.2.3</w:t>
                              </w:r>
                            </w:sdtContent>
                          </w:sdt>
                          <w:r w:rsidR="00456CAC">
                            <w:rPr>
                              <w:color w:val="000000"/>
                            </w:rPr>
                            <w:t>. Nedarbingumo pradžios data.</w:t>
                          </w:r>
                        </w:p>
                      </w:sdtContent>
                    </w:sdt>
                    <w:sdt>
                      <w:sdtPr>
                        <w:alias w:val="3 pr. 2.18.2.4 pp."/>
                        <w:tag w:val="part_19bc8f9669ef415d873695388d00549c"/>
                        <w:id w:val="-783185179"/>
                        <w:lock w:val="sdtLocked"/>
                      </w:sdtPr>
                      <w:sdtContent>
                        <w:p w:rsidR="00AB7144" w:rsidRDefault="004C0B5E">
                          <w:pPr>
                            <w:ind w:firstLine="851"/>
                            <w:jc w:val="both"/>
                            <w:rPr>
                              <w:color w:val="000000"/>
                            </w:rPr>
                          </w:pPr>
                          <w:sdt>
                            <w:sdtPr>
                              <w:alias w:val="Numeris"/>
                              <w:tag w:val="nr_19bc8f9669ef415d873695388d00549c"/>
                              <w:id w:val="-2135546944"/>
                              <w:lock w:val="sdtLocked"/>
                            </w:sdtPr>
                            <w:sdtContent>
                              <w:r w:rsidR="00456CAC">
                                <w:rPr>
                                  <w:color w:val="000000"/>
                                </w:rPr>
                                <w:t>2.18.2.4</w:t>
                              </w:r>
                            </w:sdtContent>
                          </w:sdt>
                          <w:r w:rsidR="00456CAC">
                            <w:rPr>
                              <w:color w:val="000000"/>
                            </w:rPr>
                            <w:t>. Nedarbingumo pabaigos data.</w:t>
                          </w:r>
                        </w:p>
                      </w:sdtContent>
                    </w:sdt>
                  </w:sdtContent>
                </w:sdt>
              </w:sdtContent>
            </w:sdt>
            <w:sdt>
              <w:sdtPr>
                <w:alias w:val="3 pr. 2.19 pp."/>
                <w:tag w:val="part_789d008bdf5e419597bcab1e2a85bd5b"/>
                <w:id w:val="-1284419540"/>
                <w:lock w:val="sdtLocked"/>
              </w:sdtPr>
              <w:sdtContent>
                <w:p w:rsidR="00AB7144" w:rsidRDefault="004C0B5E">
                  <w:pPr>
                    <w:tabs>
                      <w:tab w:val="left" w:pos="851"/>
                      <w:tab w:val="left" w:pos="1985"/>
                    </w:tabs>
                    <w:ind w:firstLine="851"/>
                    <w:rPr>
                      <w:rFonts w:eastAsia="Calibri"/>
                    </w:rPr>
                  </w:pPr>
                  <w:sdt>
                    <w:sdtPr>
                      <w:alias w:val="Numeris"/>
                      <w:tag w:val="nr_789d008bdf5e419597bcab1e2a85bd5b"/>
                      <w:id w:val="-329678802"/>
                      <w:lock w:val="sdtLocked"/>
                    </w:sdtPr>
                    <w:sdtContent>
                      <w:r w:rsidR="00456CAC">
                        <w:rPr>
                          <w:rFonts w:eastAsia="Calibri"/>
                        </w:rPr>
                        <w:t>2.19</w:t>
                      </w:r>
                    </w:sdtContent>
                  </w:sdt>
                  <w:r w:rsidR="00456CAC">
                    <w:rPr>
                      <w:rFonts w:eastAsia="Calibri"/>
                    </w:rPr>
                    <w:t>. Rekomendacijos: gydymo, slaugos, ambulatorinės priežiūros, darbo, kitos rekomendacijos.</w:t>
                  </w:r>
                </w:p>
                <w:p w:rsidR="00AB7144" w:rsidRDefault="00AB7144">
                  <w:pPr>
                    <w:tabs>
                      <w:tab w:val="left" w:pos="851"/>
                      <w:tab w:val="left" w:pos="1985"/>
                    </w:tabs>
                    <w:ind w:firstLine="851"/>
                    <w:rPr>
                      <w:rFonts w:eastAsia="Calibri"/>
                    </w:rPr>
                  </w:pPr>
                </w:p>
                <w:p w:rsidR="00AB7144" w:rsidRDefault="004C0B5E">
                  <w:pPr>
                    <w:rPr>
                      <w:sz w:val="10"/>
                      <w:szCs w:val="10"/>
                    </w:rPr>
                  </w:pPr>
                </w:p>
              </w:sdtContent>
            </w:sdt>
          </w:sdtContent>
        </w:sdt>
        <w:sdt>
          <w:sdtPr>
            <w:alias w:val="3 pr. 3 p."/>
            <w:tag w:val="part_d05d5d2be80a4f82913b0d1f1551525c"/>
            <w:id w:val="-1098704547"/>
            <w:lock w:val="sdtLocked"/>
          </w:sdtPr>
          <w:sdtContent>
            <w:p w:rsidR="00AB7144" w:rsidRDefault="004C0B5E">
              <w:pPr>
                <w:tabs>
                  <w:tab w:val="left" w:pos="1985"/>
                </w:tabs>
                <w:ind w:firstLine="851"/>
                <w:jc w:val="center"/>
                <w:rPr>
                  <w:b/>
                  <w:bCs/>
                  <w:lang w:eastAsia="lt-LT"/>
                </w:rPr>
              </w:pPr>
              <w:sdt>
                <w:sdtPr>
                  <w:alias w:val="Numeris"/>
                  <w:tag w:val="nr_d05d5d2be80a4f82913b0d1f1551525c"/>
                  <w:id w:val="-2040274163"/>
                  <w:lock w:val="sdtLocked"/>
                </w:sdtPr>
                <w:sdtContent>
                  <w:r w:rsidR="00456CAC">
                    <w:rPr>
                      <w:b/>
                      <w:bCs/>
                      <w:lang w:eastAsia="lt-LT"/>
                    </w:rPr>
                    <w:t>3</w:t>
                  </w:r>
                </w:sdtContent>
              </w:sdt>
              <w:r w:rsidR="00456CAC">
                <w:rPr>
                  <w:b/>
                  <w:bCs/>
                  <w:lang w:eastAsia="lt-LT"/>
                </w:rPr>
                <w:t>. E025. AMBULATORINIO APSILANKYMO APRAŠYMAS</w:t>
              </w:r>
            </w:p>
            <w:p w:rsidR="00AB7144" w:rsidRDefault="00AB7144">
              <w:pPr>
                <w:rPr>
                  <w:sz w:val="10"/>
                  <w:szCs w:val="10"/>
                </w:rPr>
              </w:pPr>
            </w:p>
            <w:sdt>
              <w:sdtPr>
                <w:alias w:val="3 pr. 3.1 pp."/>
                <w:tag w:val="part_cf32d7630e0e4592a53fb66ec7a32b42"/>
                <w:id w:val="-392896780"/>
                <w:lock w:val="sdtLocked"/>
              </w:sdtPr>
              <w:sdtContent>
                <w:p w:rsidR="00AB7144" w:rsidRDefault="004C0B5E">
                  <w:pPr>
                    <w:tabs>
                      <w:tab w:val="left" w:pos="1985"/>
                    </w:tabs>
                    <w:ind w:firstLine="851"/>
                    <w:rPr>
                      <w:lang w:eastAsia="lt-LT"/>
                    </w:rPr>
                  </w:pPr>
                  <w:sdt>
                    <w:sdtPr>
                      <w:alias w:val="Numeris"/>
                      <w:tag w:val="nr_cf32d7630e0e4592a53fb66ec7a32b42"/>
                      <w:id w:val="-859973865"/>
                      <w:lock w:val="sdtLocked"/>
                    </w:sdtPr>
                    <w:sdtContent>
                      <w:r w:rsidR="00456CAC">
                        <w:rPr>
                          <w:lang w:eastAsia="lt-LT"/>
                        </w:rPr>
                        <w:t>3.1</w:t>
                      </w:r>
                    </w:sdtContent>
                  </w:sdt>
                  <w:r w:rsidR="00456CAC">
                    <w:rPr>
                      <w:lang w:eastAsia="lt-LT"/>
                    </w:rPr>
                    <w:t>. Informacija apie pacientą (</w:t>
                  </w:r>
                  <w:r w:rsidR="00456CAC">
                    <w:rPr>
                      <w:color w:val="000000"/>
                      <w:szCs w:val="24"/>
                    </w:rPr>
                    <w:t>duomenų rinkinio grupės</w:t>
                  </w:r>
                  <w:r w:rsidR="00456CAC">
                    <w:rPr>
                      <w:lang w:eastAsia="lt-LT"/>
                    </w:rPr>
                    <w:t xml:space="preserve"> „Informacija apie pacientą“ duomenys).</w:t>
                  </w:r>
                </w:p>
              </w:sdtContent>
            </w:sdt>
            <w:sdt>
              <w:sdtPr>
                <w:alias w:val="3 pr. 3.2 pp."/>
                <w:tag w:val="part_69e6c6d8142d4030b828c35901bd957d"/>
                <w:id w:val="1485885600"/>
                <w:lock w:val="sdtLocked"/>
              </w:sdtPr>
              <w:sdtContent>
                <w:p w:rsidR="00AB7144" w:rsidRDefault="004C0B5E">
                  <w:pPr>
                    <w:tabs>
                      <w:tab w:val="left" w:pos="1985"/>
                    </w:tabs>
                    <w:ind w:firstLine="851"/>
                    <w:jc w:val="both"/>
                    <w:rPr>
                      <w:lang w:eastAsia="lt-LT"/>
                    </w:rPr>
                  </w:pPr>
                  <w:sdt>
                    <w:sdtPr>
                      <w:alias w:val="Numeris"/>
                      <w:tag w:val="nr_69e6c6d8142d4030b828c35901bd957d"/>
                      <w:id w:val="-1477067191"/>
                      <w:lock w:val="sdtLocked"/>
                    </w:sdtPr>
                    <w:sdtContent>
                      <w:r w:rsidR="00456CAC">
                        <w:rPr>
                          <w:lang w:eastAsia="lt-LT"/>
                        </w:rPr>
                        <w:t>3.2</w:t>
                      </w:r>
                    </w:sdtContent>
                  </w:sdt>
                  <w:r w:rsidR="00456CAC">
                    <w:rPr>
                      <w:lang w:eastAsia="lt-LT"/>
                    </w:rPr>
                    <w:t>. Informacija apie paslaugą teikiančią įstaigą ir sveikatos priežiūros specialistą (</w:t>
                  </w:r>
                  <w:r w:rsidR="00456CAC">
                    <w:rPr>
                      <w:color w:val="000000"/>
                      <w:szCs w:val="24"/>
                    </w:rPr>
                    <w:t>duomenų rinkinio grupės</w:t>
                  </w:r>
                  <w:r w:rsidR="00456CAC">
                    <w:rPr>
                      <w:lang w:eastAsia="lt-LT"/>
                    </w:rPr>
                    <w:t xml:space="preserve"> „Informacija apie asmens sveikatos priežiūros paslaugas teikiančią asmens sveikatos priežiūros įstaigą ir sveikatos priežiūros specialistą“ duomenys).</w:t>
                  </w:r>
                </w:p>
              </w:sdtContent>
            </w:sdt>
            <w:sdt>
              <w:sdtPr>
                <w:alias w:val="3 pr. 3.3 pp."/>
                <w:tag w:val="part_facd4af9f0e54f66a336c3a8c6634131"/>
                <w:id w:val="-808085499"/>
                <w:lock w:val="sdtLocked"/>
              </w:sdtPr>
              <w:sdtContent>
                <w:p w:rsidR="00AB7144" w:rsidRDefault="004C0B5E">
                  <w:pPr>
                    <w:tabs>
                      <w:tab w:val="left" w:pos="1985"/>
                    </w:tabs>
                    <w:ind w:firstLine="851"/>
                    <w:rPr>
                      <w:lang w:eastAsia="lt-LT"/>
                    </w:rPr>
                  </w:pPr>
                  <w:sdt>
                    <w:sdtPr>
                      <w:alias w:val="Numeris"/>
                      <w:tag w:val="nr_facd4af9f0e54f66a336c3a8c6634131"/>
                      <w:id w:val="-352418068"/>
                      <w:lock w:val="sdtLocked"/>
                    </w:sdtPr>
                    <w:sdtContent>
                      <w:r w:rsidR="00456CAC">
                        <w:rPr>
                          <w:lang w:eastAsia="lt-LT"/>
                        </w:rPr>
                        <w:t>3.3</w:t>
                      </w:r>
                    </w:sdtContent>
                  </w:sdt>
                  <w:r w:rsidR="00456CAC">
                    <w:rPr>
                      <w:lang w:eastAsia="lt-LT"/>
                    </w:rPr>
                    <w:t>. Atvykimo duomenys:</w:t>
                  </w:r>
                </w:p>
                <w:sdt>
                  <w:sdtPr>
                    <w:alias w:val="3 pr. 3.3.1 pp."/>
                    <w:tag w:val="part_d2b42e956de74297a7a5f08ab538195f"/>
                    <w:id w:val="-1694526647"/>
                    <w:lock w:val="sdtLocked"/>
                  </w:sdtPr>
                  <w:sdtContent>
                    <w:p w:rsidR="00AB7144" w:rsidRDefault="004C0B5E">
                      <w:pPr>
                        <w:tabs>
                          <w:tab w:val="left" w:pos="1985"/>
                        </w:tabs>
                        <w:ind w:firstLine="851"/>
                        <w:rPr>
                          <w:rFonts w:eastAsia="Calibri"/>
                        </w:rPr>
                      </w:pPr>
                      <w:sdt>
                        <w:sdtPr>
                          <w:alias w:val="Numeris"/>
                          <w:tag w:val="nr_d2b42e956de74297a7a5f08ab538195f"/>
                          <w:id w:val="1725557856"/>
                          <w:lock w:val="sdtLocked"/>
                        </w:sdtPr>
                        <w:sdtContent>
                          <w:r w:rsidR="00456CAC">
                            <w:rPr>
                              <w:rFonts w:eastAsia="Calibri"/>
                            </w:rPr>
                            <w:t>3.3.1</w:t>
                          </w:r>
                        </w:sdtContent>
                      </w:sdt>
                      <w:r w:rsidR="00456CAC">
                        <w:rPr>
                          <w:rFonts w:eastAsia="Calibri"/>
                        </w:rPr>
                        <w:t>. Atvykimo į SPĮ data ir laikas.</w:t>
                      </w:r>
                    </w:p>
                  </w:sdtContent>
                </w:sdt>
                <w:sdt>
                  <w:sdtPr>
                    <w:alias w:val="3 pr. 3.3.2 pp."/>
                    <w:tag w:val="part_e81ab16da32441e99198fe24e415bcd0"/>
                    <w:id w:val="-201779714"/>
                    <w:lock w:val="sdtLocked"/>
                  </w:sdtPr>
                  <w:sdtContent>
                    <w:p w:rsidR="00AB7144" w:rsidRDefault="004C0B5E">
                      <w:pPr>
                        <w:tabs>
                          <w:tab w:val="left" w:pos="1985"/>
                        </w:tabs>
                        <w:ind w:firstLine="851"/>
                        <w:rPr>
                          <w:szCs w:val="24"/>
                        </w:rPr>
                      </w:pPr>
                      <w:sdt>
                        <w:sdtPr>
                          <w:alias w:val="Numeris"/>
                          <w:tag w:val="nr_e81ab16da32441e99198fe24e415bcd0"/>
                          <w:id w:val="-1342307533"/>
                          <w:lock w:val="sdtLocked"/>
                        </w:sdtPr>
                        <w:sdtContent>
                          <w:r w:rsidR="00456CAC">
                            <w:rPr>
                              <w:rFonts w:eastAsia="Calibri"/>
                            </w:rPr>
                            <w:t>3.3.2</w:t>
                          </w:r>
                        </w:sdtContent>
                      </w:sdt>
                      <w:r w:rsidR="00456CAC">
                        <w:rPr>
                          <w:rFonts w:eastAsia="Calibri"/>
                        </w:rPr>
                        <w:t>. Atvyko pagal siuntimą.</w:t>
                      </w:r>
                    </w:p>
                  </w:sdtContent>
                </w:sdt>
                <w:sdt>
                  <w:sdtPr>
                    <w:alias w:val="3 pr. 3.3.3 pp."/>
                    <w:tag w:val="part_1f937bef755642eb991bcb218e24c005"/>
                    <w:id w:val="429774590"/>
                    <w:lock w:val="sdtLocked"/>
                  </w:sdtPr>
                  <w:sdtContent>
                    <w:p w:rsidR="00AB7144" w:rsidRDefault="004C0B5E">
                      <w:pPr>
                        <w:tabs>
                          <w:tab w:val="left" w:pos="1985"/>
                        </w:tabs>
                        <w:ind w:firstLine="851"/>
                        <w:rPr>
                          <w:szCs w:val="24"/>
                        </w:rPr>
                      </w:pPr>
                      <w:sdt>
                        <w:sdtPr>
                          <w:alias w:val="Numeris"/>
                          <w:tag w:val="nr_1f937bef755642eb991bcb218e24c005"/>
                          <w:id w:val="-14386134"/>
                          <w:lock w:val="sdtLocked"/>
                        </w:sdtPr>
                        <w:sdtContent>
                          <w:r w:rsidR="00456CAC">
                            <w:rPr>
                              <w:color w:val="000000"/>
                              <w:szCs w:val="24"/>
                            </w:rPr>
                            <w:t>3.3.3</w:t>
                          </w:r>
                        </w:sdtContent>
                      </w:sdt>
                      <w:r w:rsidR="00456CAC">
                        <w:rPr>
                          <w:color w:val="000000"/>
                          <w:szCs w:val="24"/>
                        </w:rPr>
                        <w:t>. Atvežė GMP brigada (taip / ne):</w:t>
                      </w:r>
                    </w:p>
                    <w:sdt>
                      <w:sdtPr>
                        <w:alias w:val="3 pr. 3.3.3.1 pp."/>
                        <w:tag w:val="part_73740f1e28504cde9bd6542ca90e3d74"/>
                        <w:id w:val="-1611650234"/>
                        <w:lock w:val="sdtLocked"/>
                      </w:sdtPr>
                      <w:sdtContent>
                        <w:p w:rsidR="00AB7144" w:rsidRDefault="004C0B5E">
                          <w:pPr>
                            <w:tabs>
                              <w:tab w:val="left" w:pos="1985"/>
                            </w:tabs>
                            <w:ind w:firstLine="851"/>
                            <w:rPr>
                              <w:szCs w:val="24"/>
                            </w:rPr>
                          </w:pPr>
                          <w:sdt>
                            <w:sdtPr>
                              <w:alias w:val="Numeris"/>
                              <w:tag w:val="nr_73740f1e28504cde9bd6542ca90e3d74"/>
                              <w:id w:val="-969978142"/>
                              <w:lock w:val="sdtLocked"/>
                            </w:sdtPr>
                            <w:sdtContent>
                              <w:r w:rsidR="00456CAC">
                                <w:rPr>
                                  <w:rFonts w:eastAsia="Calibri"/>
                                </w:rPr>
                                <w:t>3.3.3.1</w:t>
                              </w:r>
                            </w:sdtContent>
                          </w:sdt>
                          <w:r w:rsidR="00456CAC">
                            <w:rPr>
                              <w:rFonts w:eastAsia="Calibri"/>
                            </w:rPr>
                            <w:t>. GMP įstaiga:</w:t>
                          </w:r>
                        </w:p>
                        <w:sdt>
                          <w:sdtPr>
                            <w:alias w:val="3 pr. 3.3.3.1.1 pp."/>
                            <w:tag w:val="part_b4fa4a609de54f42a0ef81874109fdb0"/>
                            <w:id w:val="-1811244470"/>
                            <w:lock w:val="sdtLocked"/>
                          </w:sdtPr>
                          <w:sdtContent>
                            <w:p w:rsidR="00AB7144" w:rsidRDefault="004C0B5E">
                              <w:pPr>
                                <w:tabs>
                                  <w:tab w:val="left" w:pos="1985"/>
                                </w:tabs>
                                <w:ind w:firstLine="851"/>
                                <w:rPr>
                                  <w:szCs w:val="24"/>
                                </w:rPr>
                              </w:pPr>
                              <w:sdt>
                                <w:sdtPr>
                                  <w:alias w:val="Numeris"/>
                                  <w:tag w:val="nr_b4fa4a609de54f42a0ef81874109fdb0"/>
                                  <w:id w:val="-2033558836"/>
                                  <w:lock w:val="sdtLocked"/>
                                </w:sdtPr>
                                <w:sdtContent>
                                  <w:r w:rsidR="00456CAC">
                                    <w:rPr>
                                      <w:color w:val="000000"/>
                                      <w:szCs w:val="24"/>
                                    </w:rPr>
                                    <w:t>3.3.3.1.1</w:t>
                                  </w:r>
                                </w:sdtContent>
                              </w:sdt>
                              <w:r w:rsidR="00456CAC">
                                <w:rPr>
                                  <w:color w:val="000000"/>
                                  <w:szCs w:val="24"/>
                                </w:rPr>
                                <w:t>. GMP įstaigos pavadinimas.</w:t>
                              </w:r>
                            </w:p>
                          </w:sdtContent>
                        </w:sdt>
                        <w:sdt>
                          <w:sdtPr>
                            <w:alias w:val="3 pr. 3.3.3.1.2 pp."/>
                            <w:tag w:val="part_ee9eac392f934db384877cda2afb0afb"/>
                            <w:id w:val="-1206243396"/>
                            <w:lock w:val="sdtLocked"/>
                          </w:sdtPr>
                          <w:sdtContent>
                            <w:p w:rsidR="00AB7144" w:rsidRDefault="004C0B5E">
                              <w:pPr>
                                <w:tabs>
                                  <w:tab w:val="left" w:pos="1985"/>
                                </w:tabs>
                                <w:ind w:firstLine="851"/>
                                <w:rPr>
                                  <w:szCs w:val="24"/>
                                </w:rPr>
                              </w:pPr>
                              <w:sdt>
                                <w:sdtPr>
                                  <w:alias w:val="Numeris"/>
                                  <w:tag w:val="nr_ee9eac392f934db384877cda2afb0afb"/>
                                  <w:id w:val="2009165695"/>
                                  <w:lock w:val="sdtLocked"/>
                                </w:sdtPr>
                                <w:sdtContent>
                                  <w:r w:rsidR="00456CAC">
                                    <w:rPr>
                                      <w:color w:val="000000"/>
                                      <w:szCs w:val="24"/>
                                    </w:rPr>
                                    <w:t>3.3.3.1.2</w:t>
                                  </w:r>
                                </w:sdtContent>
                              </w:sdt>
                              <w:r w:rsidR="00456CAC">
                                <w:rPr>
                                  <w:color w:val="000000"/>
                                  <w:szCs w:val="24"/>
                                </w:rPr>
                                <w:t xml:space="preserve">. GMP įstaigos </w:t>
                              </w:r>
                              <w:proofErr w:type="spellStart"/>
                              <w:r w:rsidR="00456CAC">
                                <w:rPr>
                                  <w:color w:val="000000"/>
                                  <w:szCs w:val="24"/>
                                </w:rPr>
                                <w:t>Sveidra</w:t>
                              </w:r>
                              <w:proofErr w:type="spellEnd"/>
                              <w:r w:rsidR="00456CAC">
                                <w:rPr>
                                  <w:color w:val="000000"/>
                                  <w:szCs w:val="24"/>
                                </w:rPr>
                                <w:t xml:space="preserve"> ID.</w:t>
                              </w:r>
                            </w:p>
                          </w:sdtContent>
                        </w:sdt>
                        <w:sdt>
                          <w:sdtPr>
                            <w:alias w:val="3 pr. 3.3.3.1.3 pp."/>
                            <w:tag w:val="part_2b4a402f97824f9fb4b42cdad3f1e7ee"/>
                            <w:id w:val="-108136200"/>
                            <w:lock w:val="sdtLocked"/>
                          </w:sdtPr>
                          <w:sdtContent>
                            <w:p w:rsidR="00AB7144" w:rsidRDefault="004C0B5E">
                              <w:pPr>
                                <w:tabs>
                                  <w:tab w:val="left" w:pos="1985"/>
                                </w:tabs>
                                <w:ind w:firstLine="851"/>
                                <w:rPr>
                                  <w:color w:val="000000"/>
                                  <w:szCs w:val="24"/>
                                </w:rPr>
                              </w:pPr>
                              <w:sdt>
                                <w:sdtPr>
                                  <w:alias w:val="Numeris"/>
                                  <w:tag w:val="nr_2b4a402f97824f9fb4b42cdad3f1e7ee"/>
                                  <w:id w:val="-1945376060"/>
                                  <w:lock w:val="sdtLocked"/>
                                </w:sdtPr>
                                <w:sdtContent>
                                  <w:r w:rsidR="00456CAC">
                                    <w:rPr>
                                      <w:color w:val="000000"/>
                                      <w:szCs w:val="24"/>
                                    </w:rPr>
                                    <w:t>3.3.3.1.3</w:t>
                                  </w:r>
                                </w:sdtContent>
                              </w:sdt>
                              <w:r w:rsidR="00456CAC">
                                <w:rPr>
                                  <w:color w:val="000000"/>
                                  <w:szCs w:val="24"/>
                                </w:rPr>
                                <w:t>. GMP nurodyta diagnozė:</w:t>
                              </w:r>
                            </w:p>
                            <w:sdt>
                              <w:sdtPr>
                                <w:alias w:val="3 pr. 3.3.3.1.3.1 pp."/>
                                <w:tag w:val="part_edfa6f6448cd40e1bca6bb48f63e0878"/>
                                <w:id w:val="-1905898358"/>
                                <w:lock w:val="sdtLocked"/>
                              </w:sdtPr>
                              <w:sdtContent>
                                <w:p w:rsidR="00AB7144" w:rsidRDefault="004C0B5E">
                                  <w:pPr>
                                    <w:tabs>
                                      <w:tab w:val="left" w:pos="1985"/>
                                    </w:tabs>
                                    <w:ind w:firstLine="851"/>
                                    <w:rPr>
                                      <w:color w:val="000000"/>
                                      <w:szCs w:val="24"/>
                                    </w:rPr>
                                  </w:pPr>
                                  <w:sdt>
                                    <w:sdtPr>
                                      <w:alias w:val="Numeris"/>
                                      <w:tag w:val="nr_edfa6f6448cd40e1bca6bb48f63e0878"/>
                                      <w:id w:val="-565118075"/>
                                      <w:lock w:val="sdtLocked"/>
                                    </w:sdtPr>
                                    <w:sdtContent>
                                      <w:r w:rsidR="00456CAC">
                                        <w:rPr>
                                          <w:color w:val="000000"/>
                                          <w:szCs w:val="24"/>
                                        </w:rPr>
                                        <w:t>3.3.3.1.3.1</w:t>
                                      </w:r>
                                    </w:sdtContent>
                                  </w:sdt>
                                  <w:r w:rsidR="00456CAC">
                                    <w:rPr>
                                      <w:color w:val="000000"/>
                                      <w:szCs w:val="24"/>
                                    </w:rPr>
                                    <w:t>. GMP nurodyta diagnozės pavadinimas.</w:t>
                                  </w:r>
                                </w:p>
                              </w:sdtContent>
                            </w:sdt>
                            <w:sdt>
                              <w:sdtPr>
                                <w:alias w:val="3 pr. 3.3.3.1.3.2 pp."/>
                                <w:tag w:val="part_eeb06c30c1934dad8b9bb056a56bd2c0"/>
                                <w:id w:val="-812096083"/>
                                <w:lock w:val="sdtLocked"/>
                              </w:sdtPr>
                              <w:sdtContent>
                                <w:p w:rsidR="00AB7144" w:rsidRDefault="004C0B5E">
                                  <w:pPr>
                                    <w:tabs>
                                      <w:tab w:val="left" w:pos="1985"/>
                                    </w:tabs>
                                    <w:ind w:firstLine="851"/>
                                    <w:rPr>
                                      <w:color w:val="000000"/>
                                    </w:rPr>
                                  </w:pPr>
                                  <w:sdt>
                                    <w:sdtPr>
                                      <w:alias w:val="Numeris"/>
                                      <w:tag w:val="nr_eeb06c30c1934dad8b9bb056a56bd2c0"/>
                                      <w:id w:val="-1544276574"/>
                                      <w:lock w:val="sdtLocked"/>
                                    </w:sdtPr>
                                    <w:sdtContent>
                                      <w:r w:rsidR="00456CAC">
                                        <w:rPr>
                                          <w:color w:val="000000"/>
                                        </w:rPr>
                                        <w:t>3.3.3.1.3.2</w:t>
                                      </w:r>
                                    </w:sdtContent>
                                  </w:sdt>
                                  <w:r w:rsidR="00456CAC">
                                    <w:rPr>
                                      <w:color w:val="000000"/>
                                    </w:rPr>
                                    <w:t>. GMP nurodytos diagnozės kodas.</w:t>
                                  </w:r>
                                </w:p>
                              </w:sdtContent>
                            </w:sdt>
                          </w:sdtContent>
                        </w:sdt>
                      </w:sdtContent>
                    </w:sdt>
                    <w:sdt>
                      <w:sdtPr>
                        <w:alias w:val="3 pr. 3.3.3.2 pp."/>
                        <w:tag w:val="part_d10941454ae544f696881e02d623f2d9"/>
                        <w:id w:val="1089278686"/>
                        <w:lock w:val="sdtLocked"/>
                      </w:sdtPr>
                      <w:sdtContent>
                        <w:p w:rsidR="00AB7144" w:rsidRDefault="004C0B5E">
                          <w:pPr>
                            <w:tabs>
                              <w:tab w:val="left" w:pos="1985"/>
                            </w:tabs>
                            <w:ind w:firstLine="851"/>
                            <w:rPr>
                              <w:color w:val="000000"/>
                            </w:rPr>
                          </w:pPr>
                          <w:sdt>
                            <w:sdtPr>
                              <w:alias w:val="Numeris"/>
                              <w:tag w:val="nr_d10941454ae544f696881e02d623f2d9"/>
                              <w:id w:val="1897010480"/>
                              <w:lock w:val="sdtLocked"/>
                            </w:sdtPr>
                            <w:sdtContent>
                              <w:r w:rsidR="00456CAC">
                                <w:rPr>
                                  <w:color w:val="000000"/>
                                </w:rPr>
                                <w:t>3.3.3.2</w:t>
                              </w:r>
                            </w:sdtContent>
                          </w:sdt>
                          <w:r w:rsidR="00456CAC">
                            <w:rPr>
                              <w:color w:val="000000"/>
                            </w:rPr>
                            <w:t>. Hospitalizavimo / pagalbos tipas:</w:t>
                          </w:r>
                        </w:p>
                        <w:sdt>
                          <w:sdtPr>
                            <w:alias w:val="3 pr. 3.3.3.2.1 pp."/>
                            <w:tag w:val="part_6392cd62e2fd49f9829d655cbad525ed"/>
                            <w:id w:val="-674117601"/>
                            <w:lock w:val="sdtLocked"/>
                          </w:sdtPr>
                          <w:sdtContent>
                            <w:p w:rsidR="00AB7144" w:rsidRDefault="004C0B5E">
                              <w:pPr>
                                <w:tabs>
                                  <w:tab w:val="left" w:pos="851"/>
                                  <w:tab w:val="left" w:pos="1985"/>
                                </w:tabs>
                                <w:ind w:firstLine="851"/>
                                <w:rPr>
                                  <w:rFonts w:eastAsia="Calibri"/>
                                  <w:lang w:eastAsia="lt-LT"/>
                                </w:rPr>
                              </w:pPr>
                              <w:sdt>
                                <w:sdtPr>
                                  <w:alias w:val="Numeris"/>
                                  <w:tag w:val="nr_6392cd62e2fd49f9829d655cbad525ed"/>
                                  <w:id w:val="609861763"/>
                                  <w:lock w:val="sdtLocked"/>
                                </w:sdtPr>
                                <w:sdtContent>
                                  <w:r w:rsidR="00456CAC">
                                    <w:rPr>
                                      <w:rFonts w:eastAsia="Calibri"/>
                                      <w:lang w:eastAsia="lt-LT"/>
                                    </w:rPr>
                                    <w:t>3.3.3.2.1</w:t>
                                  </w:r>
                                </w:sdtContent>
                              </w:sdt>
                              <w:r w:rsidR="00456CAC">
                                <w:rPr>
                                  <w:rFonts w:eastAsia="Calibri"/>
                                  <w:lang w:eastAsia="lt-LT"/>
                                </w:rPr>
                                <w:t>. Būtinoji pagalba.</w:t>
                              </w:r>
                            </w:p>
                          </w:sdtContent>
                        </w:sdt>
                        <w:sdt>
                          <w:sdtPr>
                            <w:alias w:val="3 pr. 3.3.3.2.2 pp."/>
                            <w:tag w:val="part_f7c6ee1eef14406598c59676246f2581"/>
                            <w:id w:val="2108994902"/>
                            <w:lock w:val="sdtLocked"/>
                          </w:sdtPr>
                          <w:sdtContent>
                            <w:p w:rsidR="00AB7144" w:rsidRDefault="004C0B5E">
                              <w:pPr>
                                <w:tabs>
                                  <w:tab w:val="left" w:pos="851"/>
                                  <w:tab w:val="left" w:pos="1985"/>
                                </w:tabs>
                                <w:ind w:firstLine="851"/>
                                <w:rPr>
                                  <w:rFonts w:eastAsia="Calibri"/>
                                  <w:lang w:eastAsia="lt-LT"/>
                                </w:rPr>
                              </w:pPr>
                              <w:sdt>
                                <w:sdtPr>
                                  <w:alias w:val="Numeris"/>
                                  <w:tag w:val="nr_f7c6ee1eef14406598c59676246f2581"/>
                                  <w:id w:val="-1210880257"/>
                                  <w:lock w:val="sdtLocked"/>
                                </w:sdtPr>
                                <w:sdtContent>
                                  <w:r w:rsidR="00456CAC">
                                    <w:rPr>
                                      <w:rFonts w:eastAsia="Calibri"/>
                                      <w:lang w:eastAsia="lt-LT"/>
                                    </w:rPr>
                                    <w:t>3.3.3.2.2</w:t>
                                  </w:r>
                                </w:sdtContent>
                              </w:sdt>
                              <w:r w:rsidR="00456CAC">
                                <w:rPr>
                                  <w:rFonts w:eastAsia="Calibri"/>
                                  <w:lang w:eastAsia="lt-LT"/>
                                </w:rPr>
                                <w:t>. Planinė pagalba.</w:t>
                              </w:r>
                            </w:p>
                          </w:sdtContent>
                        </w:sdt>
                        <w:sdt>
                          <w:sdtPr>
                            <w:alias w:val="3 pr. 3.3.3.2.3 pp."/>
                            <w:tag w:val="part_ccb5251361444a0fa1c320e10978625e"/>
                            <w:id w:val="-1391733127"/>
                            <w:lock w:val="sdtLocked"/>
                          </w:sdtPr>
                          <w:sdtContent>
                            <w:p w:rsidR="00AB7144" w:rsidRDefault="004C0B5E">
                              <w:pPr>
                                <w:tabs>
                                  <w:tab w:val="left" w:pos="851"/>
                                  <w:tab w:val="left" w:pos="1985"/>
                                </w:tabs>
                                <w:ind w:firstLine="851"/>
                                <w:rPr>
                                  <w:rFonts w:eastAsia="Calibri"/>
                                  <w:lang w:eastAsia="lt-LT"/>
                                </w:rPr>
                              </w:pPr>
                              <w:sdt>
                                <w:sdtPr>
                                  <w:alias w:val="Numeris"/>
                                  <w:tag w:val="nr_ccb5251361444a0fa1c320e10978625e"/>
                                  <w:id w:val="-64024953"/>
                                  <w:lock w:val="sdtLocked"/>
                                </w:sdtPr>
                                <w:sdtContent>
                                  <w:r w:rsidR="00456CAC">
                                    <w:rPr>
                                      <w:rFonts w:eastAsia="Calibri"/>
                                      <w:lang w:eastAsia="lt-LT"/>
                                    </w:rPr>
                                    <w:t>3.3.3.2.3</w:t>
                                  </w:r>
                                </w:sdtContent>
                              </w:sdt>
                              <w:r w:rsidR="00456CAC">
                                <w:rPr>
                                  <w:rFonts w:eastAsia="Calibri"/>
                                  <w:lang w:eastAsia="lt-LT"/>
                                </w:rPr>
                                <w:t>. Kita.</w:t>
                              </w:r>
                            </w:p>
                          </w:sdtContent>
                        </w:sdt>
                      </w:sdtContent>
                    </w:sdt>
                  </w:sdtContent>
                </w:sdt>
                <w:sdt>
                  <w:sdtPr>
                    <w:alias w:val="3 pr. 3.3.4 pp."/>
                    <w:tag w:val="part_3533e986261f4f1bb29130e8dde34282"/>
                    <w:id w:val="-1705705119"/>
                    <w:lock w:val="sdtLocked"/>
                  </w:sdtPr>
                  <w:sdtContent>
                    <w:p w:rsidR="00AB7144" w:rsidRDefault="004C0B5E">
                      <w:pPr>
                        <w:tabs>
                          <w:tab w:val="left" w:pos="1985"/>
                        </w:tabs>
                        <w:ind w:firstLine="851"/>
                        <w:rPr>
                          <w:rFonts w:eastAsia="Calibri"/>
                        </w:rPr>
                      </w:pPr>
                      <w:sdt>
                        <w:sdtPr>
                          <w:alias w:val="Numeris"/>
                          <w:tag w:val="nr_3533e986261f4f1bb29130e8dde34282"/>
                          <w:id w:val="856155405"/>
                          <w:lock w:val="sdtLocked"/>
                        </w:sdtPr>
                        <w:sdtContent>
                          <w:r w:rsidR="00456CAC">
                            <w:rPr>
                              <w:rFonts w:eastAsia="Calibri"/>
                            </w:rPr>
                            <w:t>3.3.4</w:t>
                          </w:r>
                        </w:sdtContent>
                      </w:sdt>
                      <w:r w:rsidR="00456CAC">
                        <w:rPr>
                          <w:rFonts w:eastAsia="Calibri"/>
                        </w:rPr>
                        <w:t>. Konsultacijos pobūdis.</w:t>
                      </w:r>
                    </w:p>
                  </w:sdtContent>
                </w:sdt>
                <w:sdt>
                  <w:sdtPr>
                    <w:alias w:val="3 pr. 3.3.5 pp."/>
                    <w:tag w:val="part_8b15676f9e604bd3956bab7d1852e04c"/>
                    <w:id w:val="174382606"/>
                    <w:lock w:val="sdtLocked"/>
                  </w:sdtPr>
                  <w:sdtContent>
                    <w:p w:rsidR="00AB7144" w:rsidRDefault="004C0B5E">
                      <w:pPr>
                        <w:tabs>
                          <w:tab w:val="left" w:pos="1985"/>
                        </w:tabs>
                        <w:ind w:firstLine="851"/>
                        <w:rPr>
                          <w:rFonts w:eastAsia="Calibri"/>
                        </w:rPr>
                      </w:pPr>
                      <w:sdt>
                        <w:sdtPr>
                          <w:alias w:val="Numeris"/>
                          <w:tag w:val="nr_8b15676f9e604bd3956bab7d1852e04c"/>
                          <w:id w:val="547892029"/>
                          <w:lock w:val="sdtLocked"/>
                        </w:sdtPr>
                        <w:sdtContent>
                          <w:r w:rsidR="00456CAC">
                            <w:rPr>
                              <w:rFonts w:eastAsia="Calibri"/>
                            </w:rPr>
                            <w:t>3.3.5</w:t>
                          </w:r>
                        </w:sdtContent>
                      </w:sdt>
                      <w:r w:rsidR="00456CAC">
                        <w:rPr>
                          <w:rFonts w:eastAsia="Calibri"/>
                        </w:rPr>
                        <w:t>. Aptarnavimo būdas.</w:t>
                      </w:r>
                    </w:p>
                  </w:sdtContent>
                </w:sdt>
                <w:sdt>
                  <w:sdtPr>
                    <w:alias w:val="3 pr. 3.3.6 pp."/>
                    <w:tag w:val="part_d6128c04e29047ea861396575c089331"/>
                    <w:id w:val="-2102630765"/>
                    <w:lock w:val="sdtLocked"/>
                  </w:sdtPr>
                  <w:sdtContent>
                    <w:p w:rsidR="00AB7144" w:rsidRDefault="004C0B5E">
                      <w:pPr>
                        <w:tabs>
                          <w:tab w:val="left" w:pos="1985"/>
                        </w:tabs>
                        <w:ind w:firstLine="851"/>
                        <w:rPr>
                          <w:rFonts w:eastAsia="Calibri"/>
                        </w:rPr>
                      </w:pPr>
                      <w:sdt>
                        <w:sdtPr>
                          <w:alias w:val="Numeris"/>
                          <w:tag w:val="nr_d6128c04e29047ea861396575c089331"/>
                          <w:id w:val="898628645"/>
                          <w:lock w:val="sdtLocked"/>
                        </w:sdtPr>
                        <w:sdtContent>
                          <w:r w:rsidR="00456CAC">
                            <w:rPr>
                              <w:rFonts w:eastAsia="Calibri"/>
                            </w:rPr>
                            <w:t>3.3.6</w:t>
                          </w:r>
                        </w:sdtContent>
                      </w:sdt>
                      <w:r w:rsidR="00456CAC">
                        <w:rPr>
                          <w:rFonts w:eastAsia="Calibri"/>
                        </w:rPr>
                        <w:t>. Ligos istorijos numeris.</w:t>
                      </w:r>
                    </w:p>
                  </w:sdtContent>
                </w:sdt>
                <w:sdt>
                  <w:sdtPr>
                    <w:alias w:val="3 pr. 3.3.7 pp."/>
                    <w:tag w:val="part_23356f5268e04eb8b6778800f90f761f"/>
                    <w:id w:val="534546915"/>
                    <w:lock w:val="sdtLocked"/>
                  </w:sdtPr>
                  <w:sdtContent>
                    <w:p w:rsidR="00AB7144" w:rsidRDefault="004C0B5E">
                      <w:pPr>
                        <w:tabs>
                          <w:tab w:val="left" w:pos="1985"/>
                        </w:tabs>
                        <w:ind w:firstLine="851"/>
                        <w:rPr>
                          <w:rFonts w:eastAsia="Calibri"/>
                          <w:szCs w:val="24"/>
                        </w:rPr>
                      </w:pPr>
                      <w:sdt>
                        <w:sdtPr>
                          <w:alias w:val="Numeris"/>
                          <w:tag w:val="nr_23356f5268e04eb8b6778800f90f761f"/>
                          <w:id w:val="1623567268"/>
                          <w:lock w:val="sdtLocked"/>
                        </w:sdtPr>
                        <w:sdtContent>
                          <w:r w:rsidR="00456CAC">
                            <w:rPr>
                              <w:rFonts w:eastAsia="Calibri"/>
                              <w:szCs w:val="24"/>
                            </w:rPr>
                            <w:t>3.3.7</w:t>
                          </w:r>
                        </w:sdtContent>
                      </w:sdt>
                      <w:r w:rsidR="00456CAC">
                        <w:rPr>
                          <w:rFonts w:eastAsia="Calibri"/>
                          <w:szCs w:val="24"/>
                        </w:rPr>
                        <w:t xml:space="preserve">. </w:t>
                      </w:r>
                      <w:proofErr w:type="spellStart"/>
                      <w:r w:rsidR="00456CAC">
                        <w:rPr>
                          <w:rFonts w:eastAsia="Calibri"/>
                          <w:szCs w:val="24"/>
                        </w:rPr>
                        <w:t>Draustumo</w:t>
                      </w:r>
                      <w:proofErr w:type="spellEnd"/>
                      <w:r w:rsidR="00456CAC">
                        <w:rPr>
                          <w:rFonts w:eastAsia="Calibri"/>
                          <w:szCs w:val="24"/>
                        </w:rPr>
                        <w:t xml:space="preserve"> (PSDF) būsena.</w:t>
                      </w:r>
                    </w:p>
                  </w:sdtContent>
                </w:sdt>
                <w:sdt>
                  <w:sdtPr>
                    <w:alias w:val="3 pr. 3.3.8 pp."/>
                    <w:tag w:val="part_315b224f64f24bcc819ba5e517ed2551"/>
                    <w:id w:val="-179517095"/>
                    <w:lock w:val="sdtLocked"/>
                  </w:sdtPr>
                  <w:sdtContent>
                    <w:p w:rsidR="00AB7144" w:rsidRDefault="004C0B5E">
                      <w:pPr>
                        <w:tabs>
                          <w:tab w:val="left" w:pos="1985"/>
                        </w:tabs>
                        <w:ind w:firstLine="851"/>
                        <w:rPr>
                          <w:rFonts w:eastAsia="Calibri"/>
                        </w:rPr>
                      </w:pPr>
                      <w:sdt>
                        <w:sdtPr>
                          <w:alias w:val="Numeris"/>
                          <w:tag w:val="nr_315b224f64f24bcc819ba5e517ed2551"/>
                          <w:id w:val="924077523"/>
                          <w:lock w:val="sdtLocked"/>
                        </w:sdtPr>
                        <w:sdtContent>
                          <w:r w:rsidR="00456CAC">
                            <w:rPr>
                              <w:rFonts w:eastAsia="Calibri"/>
                            </w:rPr>
                            <w:t>3.3.8</w:t>
                          </w:r>
                        </w:sdtContent>
                      </w:sdt>
                      <w:r w:rsidR="00456CAC">
                        <w:rPr>
                          <w:rFonts w:eastAsia="Calibri"/>
                        </w:rPr>
                        <w:t xml:space="preserve">. </w:t>
                      </w:r>
                      <w:proofErr w:type="spellStart"/>
                      <w:r w:rsidR="00456CAC">
                        <w:rPr>
                          <w:rFonts w:eastAsia="Calibri"/>
                        </w:rPr>
                        <w:t>Draustumo</w:t>
                      </w:r>
                      <w:proofErr w:type="spellEnd"/>
                      <w:r w:rsidR="00456CAC">
                        <w:rPr>
                          <w:rFonts w:eastAsia="Calibri"/>
                        </w:rPr>
                        <w:t xml:space="preserve"> (PSDF) tikrinimo laikas.</w:t>
                      </w:r>
                    </w:p>
                  </w:sdtContent>
                </w:sdt>
              </w:sdtContent>
            </w:sdt>
            <w:sdt>
              <w:sdtPr>
                <w:alias w:val="3 pr. 3.4 pp."/>
                <w:tag w:val="part_aa4886f1d88c4f449082a825ce07a3ae"/>
                <w:id w:val="-165872564"/>
                <w:lock w:val="sdtLocked"/>
              </w:sdtPr>
              <w:sdtContent>
                <w:p w:rsidR="00AB7144" w:rsidRDefault="004C0B5E">
                  <w:pPr>
                    <w:tabs>
                      <w:tab w:val="left" w:pos="1985"/>
                    </w:tabs>
                    <w:ind w:firstLine="851"/>
                    <w:rPr>
                      <w:rFonts w:eastAsia="Calibri"/>
                    </w:rPr>
                  </w:pPr>
                  <w:sdt>
                    <w:sdtPr>
                      <w:alias w:val="Numeris"/>
                      <w:tag w:val="nr_aa4886f1d88c4f449082a825ce07a3ae"/>
                      <w:id w:val="1502627791"/>
                      <w:lock w:val="sdtLocked"/>
                    </w:sdtPr>
                    <w:sdtContent>
                      <w:r w:rsidR="00456CAC">
                        <w:rPr>
                          <w:rFonts w:eastAsia="Calibri"/>
                        </w:rPr>
                        <w:t>3.4</w:t>
                      </w:r>
                    </w:sdtContent>
                  </w:sdt>
                  <w:r w:rsidR="00456CAC">
                    <w:rPr>
                      <w:rFonts w:eastAsia="Calibri"/>
                    </w:rPr>
                    <w:t>. Siuntimo duomenys:</w:t>
                  </w:r>
                </w:p>
                <w:sdt>
                  <w:sdtPr>
                    <w:alias w:val="3 pr. 3.4.1 pp."/>
                    <w:tag w:val="part_9acc946f5109488e966e6f73a7dff67f"/>
                    <w:id w:val="1358780181"/>
                    <w:lock w:val="sdtLocked"/>
                  </w:sdtPr>
                  <w:sdtContent>
                    <w:p w:rsidR="00AB7144" w:rsidRDefault="004C0B5E">
                      <w:pPr>
                        <w:tabs>
                          <w:tab w:val="left" w:pos="1985"/>
                        </w:tabs>
                        <w:ind w:firstLine="851"/>
                        <w:rPr>
                          <w:rFonts w:eastAsia="Calibri"/>
                        </w:rPr>
                      </w:pPr>
                      <w:sdt>
                        <w:sdtPr>
                          <w:alias w:val="Numeris"/>
                          <w:tag w:val="nr_9acc946f5109488e966e6f73a7dff67f"/>
                          <w:id w:val="339128740"/>
                          <w:lock w:val="sdtLocked"/>
                        </w:sdtPr>
                        <w:sdtContent>
                          <w:r w:rsidR="00456CAC">
                            <w:rPr>
                              <w:rFonts w:eastAsia="Calibri"/>
                            </w:rPr>
                            <w:t>3.4.1</w:t>
                          </w:r>
                        </w:sdtContent>
                      </w:sdt>
                      <w:r w:rsidR="00456CAC">
                        <w:rPr>
                          <w:rFonts w:eastAsia="Calibri"/>
                        </w:rPr>
                        <w:t>. Siuntusi įstaiga:</w:t>
                      </w:r>
                    </w:p>
                  </w:sdtContent>
                </w:sdt>
                <w:sdt>
                  <w:sdtPr>
                    <w:alias w:val="3 pr. 3.4.2 pp."/>
                    <w:tag w:val="part_4a38a3e8166e468e9e0dbf8b8ff61d0f"/>
                    <w:id w:val="523990349"/>
                    <w:lock w:val="sdtLocked"/>
                  </w:sdtPr>
                  <w:sdtContent>
                    <w:p w:rsidR="00AB7144" w:rsidRDefault="004C0B5E">
                      <w:pPr>
                        <w:tabs>
                          <w:tab w:val="left" w:pos="1985"/>
                        </w:tabs>
                        <w:ind w:firstLine="851"/>
                        <w:rPr>
                          <w:rFonts w:eastAsia="Calibri"/>
                        </w:rPr>
                      </w:pPr>
                      <w:sdt>
                        <w:sdtPr>
                          <w:alias w:val="Numeris"/>
                          <w:tag w:val="nr_4a38a3e8166e468e9e0dbf8b8ff61d0f"/>
                          <w:id w:val="511109376"/>
                          <w:lock w:val="sdtLocked"/>
                        </w:sdtPr>
                        <w:sdtContent>
                          <w:r w:rsidR="00456CAC">
                            <w:rPr>
                              <w:rFonts w:eastAsia="Calibri"/>
                            </w:rPr>
                            <w:t>3.4.2</w:t>
                          </w:r>
                        </w:sdtContent>
                      </w:sdt>
                      <w:r w:rsidR="00456CAC">
                        <w:rPr>
                          <w:rFonts w:eastAsia="Calibri"/>
                        </w:rPr>
                        <w:t xml:space="preserve">. Siuntusios įstaigos (filialo) </w:t>
                      </w:r>
                      <w:proofErr w:type="spellStart"/>
                      <w:r w:rsidR="00456CAC">
                        <w:rPr>
                          <w:rFonts w:eastAsia="Calibri"/>
                        </w:rPr>
                        <w:t>Sveidra</w:t>
                      </w:r>
                      <w:proofErr w:type="spellEnd"/>
                      <w:r w:rsidR="00456CAC">
                        <w:rPr>
                          <w:rFonts w:eastAsia="Calibri"/>
                        </w:rPr>
                        <w:t xml:space="preserve"> ID.</w:t>
                      </w:r>
                    </w:p>
                  </w:sdtContent>
                </w:sdt>
                <w:sdt>
                  <w:sdtPr>
                    <w:alias w:val="3 pr. 3.4.3 pp."/>
                    <w:tag w:val="part_8753e9454dd6497791b6b5540ae158dd"/>
                    <w:id w:val="1966162424"/>
                    <w:lock w:val="sdtLocked"/>
                  </w:sdtPr>
                  <w:sdtContent>
                    <w:p w:rsidR="00AB7144" w:rsidRDefault="004C0B5E">
                      <w:pPr>
                        <w:tabs>
                          <w:tab w:val="left" w:pos="1985"/>
                        </w:tabs>
                        <w:ind w:firstLine="851"/>
                        <w:rPr>
                          <w:rFonts w:eastAsia="Calibri"/>
                        </w:rPr>
                      </w:pPr>
                      <w:sdt>
                        <w:sdtPr>
                          <w:alias w:val="Numeris"/>
                          <w:tag w:val="nr_8753e9454dd6497791b6b5540ae158dd"/>
                          <w:id w:val="1727491171"/>
                          <w:lock w:val="sdtLocked"/>
                        </w:sdtPr>
                        <w:sdtContent>
                          <w:r w:rsidR="00456CAC">
                            <w:rPr>
                              <w:rFonts w:eastAsia="Calibri"/>
                            </w:rPr>
                            <w:t>3.4.3</w:t>
                          </w:r>
                        </w:sdtContent>
                      </w:sdt>
                      <w:r w:rsidR="00456CAC">
                        <w:rPr>
                          <w:rFonts w:eastAsia="Calibri"/>
                        </w:rPr>
                        <w:t>. Siuntęs sveikatos priežiūros specialistas.</w:t>
                      </w:r>
                    </w:p>
                  </w:sdtContent>
                </w:sdt>
                <w:sdt>
                  <w:sdtPr>
                    <w:alias w:val="3 pr. 3.4.4 pp."/>
                    <w:tag w:val="part_22a0cb03b38d46f69b83e92733887f0b"/>
                    <w:id w:val="-1883240640"/>
                    <w:lock w:val="sdtLocked"/>
                  </w:sdtPr>
                  <w:sdtContent>
                    <w:p w:rsidR="00AB7144" w:rsidRDefault="004C0B5E">
                      <w:pPr>
                        <w:tabs>
                          <w:tab w:val="left" w:pos="1985"/>
                        </w:tabs>
                        <w:ind w:firstLine="851"/>
                        <w:jc w:val="both"/>
                        <w:rPr>
                          <w:rFonts w:eastAsia="Calibri"/>
                        </w:rPr>
                      </w:pPr>
                      <w:sdt>
                        <w:sdtPr>
                          <w:alias w:val="Numeris"/>
                          <w:tag w:val="nr_22a0cb03b38d46f69b83e92733887f0b"/>
                          <w:id w:val="262044500"/>
                          <w:lock w:val="sdtLocked"/>
                        </w:sdtPr>
                        <w:sdtContent>
                          <w:r w:rsidR="00456CAC">
                            <w:rPr>
                              <w:rFonts w:eastAsia="Calibri"/>
                            </w:rPr>
                            <w:t>3.4.4</w:t>
                          </w:r>
                        </w:sdtContent>
                      </w:sdt>
                      <w:r w:rsidR="00456CAC">
                        <w:rPr>
                          <w:rFonts w:eastAsia="Calibri"/>
                        </w:rPr>
                        <w:t>. Siuntusio sveikatos priežiūros specialisto profesinė kvalifikacija.</w:t>
                      </w:r>
                    </w:p>
                  </w:sdtContent>
                </w:sdt>
                <w:sdt>
                  <w:sdtPr>
                    <w:alias w:val="3 pr. 3.4.5 pp."/>
                    <w:tag w:val="part_6caedf75a3794254b65f610d1cfa5fd2"/>
                    <w:id w:val="-1373453497"/>
                    <w:lock w:val="sdtLocked"/>
                  </w:sdtPr>
                  <w:sdtContent>
                    <w:p w:rsidR="00AB7144" w:rsidRDefault="004C0B5E">
                      <w:pPr>
                        <w:tabs>
                          <w:tab w:val="left" w:pos="1985"/>
                        </w:tabs>
                        <w:ind w:firstLine="851"/>
                        <w:jc w:val="both"/>
                        <w:rPr>
                          <w:rFonts w:eastAsia="Calibri"/>
                        </w:rPr>
                      </w:pPr>
                      <w:sdt>
                        <w:sdtPr>
                          <w:alias w:val="Numeris"/>
                          <w:tag w:val="nr_6caedf75a3794254b65f610d1cfa5fd2"/>
                          <w:id w:val="1867248017"/>
                          <w:lock w:val="sdtLocked"/>
                        </w:sdtPr>
                        <w:sdtContent>
                          <w:r w:rsidR="00456CAC">
                            <w:rPr>
                              <w:rFonts w:eastAsia="Calibri"/>
                            </w:rPr>
                            <w:t>3.4.5</w:t>
                          </w:r>
                        </w:sdtContent>
                      </w:sdt>
                      <w:r w:rsidR="00456CAC">
                        <w:rPr>
                          <w:rFonts w:eastAsia="Calibri"/>
                        </w:rPr>
                        <w:t>. Siuntimo diagnozė.</w:t>
                      </w:r>
                    </w:p>
                  </w:sdtContent>
                </w:sdt>
                <w:sdt>
                  <w:sdtPr>
                    <w:alias w:val="3 pr. 3.4.6 pp."/>
                    <w:tag w:val="part_0d5e6b7272f64584a557347c1e8bb4f1"/>
                    <w:id w:val="-1419014442"/>
                    <w:lock w:val="sdtLocked"/>
                  </w:sdtPr>
                  <w:sdtContent>
                    <w:p w:rsidR="00AB7144" w:rsidRDefault="004C0B5E">
                      <w:pPr>
                        <w:tabs>
                          <w:tab w:val="left" w:pos="1985"/>
                        </w:tabs>
                        <w:ind w:firstLine="851"/>
                        <w:jc w:val="both"/>
                        <w:rPr>
                          <w:rFonts w:eastAsia="Calibri"/>
                        </w:rPr>
                      </w:pPr>
                      <w:sdt>
                        <w:sdtPr>
                          <w:alias w:val="Numeris"/>
                          <w:tag w:val="nr_0d5e6b7272f64584a557347c1e8bb4f1"/>
                          <w:id w:val="-326907933"/>
                          <w:lock w:val="sdtLocked"/>
                        </w:sdtPr>
                        <w:sdtContent>
                          <w:r w:rsidR="00456CAC">
                            <w:rPr>
                              <w:rFonts w:eastAsia="Calibri"/>
                            </w:rPr>
                            <w:t>3.4.6</w:t>
                          </w:r>
                        </w:sdtContent>
                      </w:sdt>
                      <w:r w:rsidR="00456CAC">
                        <w:rPr>
                          <w:rFonts w:eastAsia="Calibri"/>
                        </w:rPr>
                        <w:t>. Siuntimo diagnozės kodas.</w:t>
                      </w:r>
                    </w:p>
                  </w:sdtContent>
                </w:sdt>
              </w:sdtContent>
            </w:sdt>
            <w:sdt>
              <w:sdtPr>
                <w:alias w:val="3 pr. 3.5 pp."/>
                <w:tag w:val="part_155d483a630a44a0970684a51d64a2d4"/>
                <w:id w:val="-1854400058"/>
                <w:lock w:val="sdtLocked"/>
              </w:sdtPr>
              <w:sdtContent>
                <w:p w:rsidR="00AB7144" w:rsidRDefault="004C0B5E">
                  <w:pPr>
                    <w:tabs>
                      <w:tab w:val="left" w:pos="1985"/>
                    </w:tabs>
                    <w:ind w:firstLine="851"/>
                    <w:jc w:val="both"/>
                    <w:rPr>
                      <w:szCs w:val="24"/>
                      <w:lang w:eastAsia="lt-LT"/>
                    </w:rPr>
                  </w:pPr>
                  <w:sdt>
                    <w:sdtPr>
                      <w:alias w:val="Numeris"/>
                      <w:tag w:val="nr_155d483a630a44a0970684a51d64a2d4"/>
                      <w:id w:val="1863311854"/>
                      <w:lock w:val="sdtLocked"/>
                    </w:sdtPr>
                    <w:sdtContent>
                      <w:r w:rsidR="00456CAC">
                        <w:rPr>
                          <w:szCs w:val="24"/>
                          <w:lang w:eastAsia="lt-LT"/>
                        </w:rPr>
                        <w:t>3.5</w:t>
                      </w:r>
                    </w:sdtContent>
                  </w:sdt>
                  <w:r w:rsidR="00456CAC">
                    <w:rPr>
                      <w:szCs w:val="24"/>
                      <w:lang w:eastAsia="lt-LT"/>
                    </w:rPr>
                    <w:t>. Medicininiai duomenys:</w:t>
                  </w:r>
                </w:p>
                <w:sdt>
                  <w:sdtPr>
                    <w:alias w:val="3 pr. 3.5.1 pp."/>
                    <w:tag w:val="part_81a013636c664fe29bf0dfe9918c72d2"/>
                    <w:id w:val="-1020008573"/>
                    <w:lock w:val="sdtLocked"/>
                  </w:sdtPr>
                  <w:sdtContent>
                    <w:p w:rsidR="00AB7144" w:rsidRDefault="004C0B5E">
                      <w:pPr>
                        <w:tabs>
                          <w:tab w:val="left" w:pos="1985"/>
                        </w:tabs>
                        <w:ind w:firstLine="851"/>
                        <w:jc w:val="both"/>
                        <w:rPr>
                          <w:rFonts w:eastAsia="Calibri"/>
                        </w:rPr>
                      </w:pPr>
                      <w:sdt>
                        <w:sdtPr>
                          <w:alias w:val="Numeris"/>
                          <w:tag w:val="nr_81a013636c664fe29bf0dfe9918c72d2"/>
                          <w:id w:val="-962720160"/>
                          <w:lock w:val="sdtLocked"/>
                        </w:sdtPr>
                        <w:sdtContent>
                          <w:r w:rsidR="00456CAC">
                            <w:rPr>
                              <w:rFonts w:eastAsia="Calibri"/>
                            </w:rPr>
                            <w:t>3.5.1</w:t>
                          </w:r>
                        </w:sdtContent>
                      </w:sdt>
                      <w:r w:rsidR="00456CAC">
                        <w:rPr>
                          <w:rFonts w:eastAsia="Calibri"/>
                        </w:rPr>
                        <w:t>. Nusiskundimai.</w:t>
                      </w:r>
                    </w:p>
                  </w:sdtContent>
                </w:sdt>
                <w:sdt>
                  <w:sdtPr>
                    <w:alias w:val="3 pr. 3.5.2 pp."/>
                    <w:tag w:val="part_542f58466d094e788144a7477c028fc1"/>
                    <w:id w:val="1042175665"/>
                    <w:lock w:val="sdtLocked"/>
                  </w:sdtPr>
                  <w:sdtContent>
                    <w:p w:rsidR="00AB7144" w:rsidRDefault="004C0B5E">
                      <w:pPr>
                        <w:tabs>
                          <w:tab w:val="left" w:pos="1985"/>
                        </w:tabs>
                        <w:ind w:firstLine="851"/>
                        <w:jc w:val="both"/>
                        <w:rPr>
                          <w:rFonts w:eastAsia="Calibri"/>
                        </w:rPr>
                      </w:pPr>
                      <w:sdt>
                        <w:sdtPr>
                          <w:alias w:val="Numeris"/>
                          <w:tag w:val="nr_542f58466d094e788144a7477c028fc1"/>
                          <w:id w:val="-15922592"/>
                          <w:lock w:val="sdtLocked"/>
                        </w:sdtPr>
                        <w:sdtContent>
                          <w:r w:rsidR="00456CAC">
                            <w:rPr>
                              <w:rFonts w:eastAsia="Calibri"/>
                            </w:rPr>
                            <w:t>3.5.2</w:t>
                          </w:r>
                        </w:sdtContent>
                      </w:sdt>
                      <w:r w:rsidR="00456CAC">
                        <w:rPr>
                          <w:rFonts w:eastAsia="Calibri"/>
                        </w:rPr>
                        <w:t xml:space="preserve">. Ligos </w:t>
                      </w:r>
                      <w:proofErr w:type="spellStart"/>
                      <w:r w:rsidR="00456CAC">
                        <w:rPr>
                          <w:rFonts w:eastAsia="Calibri"/>
                        </w:rPr>
                        <w:t>anamnezė</w:t>
                      </w:r>
                      <w:proofErr w:type="spellEnd"/>
                      <w:r w:rsidR="00456CAC">
                        <w:rPr>
                          <w:rFonts w:eastAsia="Calibri"/>
                        </w:rPr>
                        <w:t>.</w:t>
                      </w:r>
                    </w:p>
                  </w:sdtContent>
                </w:sdt>
                <w:sdt>
                  <w:sdtPr>
                    <w:alias w:val="3 pr. 3.5.3 pp."/>
                    <w:tag w:val="part_8a097e69f7d54cdaabe6e0f45035b476"/>
                    <w:id w:val="-1341773368"/>
                    <w:lock w:val="sdtLocked"/>
                  </w:sdtPr>
                  <w:sdtContent>
                    <w:p w:rsidR="00AB7144" w:rsidRDefault="004C0B5E">
                      <w:pPr>
                        <w:tabs>
                          <w:tab w:val="left" w:pos="1985"/>
                        </w:tabs>
                        <w:ind w:firstLine="851"/>
                        <w:jc w:val="both"/>
                        <w:rPr>
                          <w:rFonts w:eastAsia="Calibri"/>
                          <w:szCs w:val="24"/>
                        </w:rPr>
                      </w:pPr>
                      <w:sdt>
                        <w:sdtPr>
                          <w:alias w:val="Numeris"/>
                          <w:tag w:val="nr_8a097e69f7d54cdaabe6e0f45035b476"/>
                          <w:id w:val="729580668"/>
                          <w:lock w:val="sdtLocked"/>
                        </w:sdtPr>
                        <w:sdtContent>
                          <w:r w:rsidR="00456CAC">
                            <w:rPr>
                              <w:rFonts w:eastAsia="Calibri"/>
                              <w:szCs w:val="24"/>
                            </w:rPr>
                            <w:t>3.5.3</w:t>
                          </w:r>
                        </w:sdtContent>
                      </w:sdt>
                      <w:r w:rsidR="00456CAC">
                        <w:rPr>
                          <w:rFonts w:eastAsia="Calibri"/>
                          <w:szCs w:val="24"/>
                        </w:rPr>
                        <w:t>. Būklės įvertinimas (objektyviai):</w:t>
                      </w:r>
                    </w:p>
                    <w:sdt>
                      <w:sdtPr>
                        <w:alias w:val="3 pr. 3.5.3.1 pp."/>
                        <w:tag w:val="part_2032a6a8d78e454897fa4556d0ac637a"/>
                        <w:id w:val="2068761921"/>
                        <w:lock w:val="sdtLocked"/>
                      </w:sdtPr>
                      <w:sdtContent>
                        <w:p w:rsidR="00AB7144" w:rsidRDefault="004C0B5E">
                          <w:pPr>
                            <w:tabs>
                              <w:tab w:val="left" w:pos="851"/>
                              <w:tab w:val="left" w:pos="1985"/>
                            </w:tabs>
                            <w:ind w:firstLine="851"/>
                            <w:jc w:val="both"/>
                            <w:rPr>
                              <w:rFonts w:eastAsia="Calibri"/>
                              <w:szCs w:val="24"/>
                            </w:rPr>
                          </w:pPr>
                          <w:sdt>
                            <w:sdtPr>
                              <w:alias w:val="Numeris"/>
                              <w:tag w:val="nr_2032a6a8d78e454897fa4556d0ac637a"/>
                              <w:id w:val="-180896436"/>
                              <w:lock w:val="sdtLocked"/>
                            </w:sdtPr>
                            <w:sdtContent>
                              <w:r w:rsidR="00456CAC">
                                <w:rPr>
                                  <w:rFonts w:eastAsia="Calibri"/>
                                  <w:szCs w:val="24"/>
                                </w:rPr>
                                <w:t>3.5.3.1</w:t>
                              </w:r>
                            </w:sdtContent>
                          </w:sdt>
                          <w:r w:rsidR="00456CAC">
                            <w:rPr>
                              <w:rFonts w:eastAsia="Calibri"/>
                              <w:szCs w:val="24"/>
                            </w:rPr>
                            <w:t xml:space="preserve">. </w:t>
                          </w:r>
                          <w:proofErr w:type="spellStart"/>
                          <w:r w:rsidR="00456CAC">
                            <w:rPr>
                              <w:rFonts w:eastAsia="Calibri"/>
                              <w:szCs w:val="24"/>
                            </w:rPr>
                            <w:t>Sistolinis</w:t>
                          </w:r>
                          <w:proofErr w:type="spellEnd"/>
                          <w:r w:rsidR="00456CAC">
                            <w:rPr>
                              <w:rFonts w:eastAsia="Calibri"/>
                              <w:szCs w:val="24"/>
                            </w:rPr>
                            <w:t xml:space="preserve"> kraujospūdis.</w:t>
                          </w:r>
                        </w:p>
                      </w:sdtContent>
                    </w:sdt>
                    <w:sdt>
                      <w:sdtPr>
                        <w:alias w:val="3 pr. 3.5.3.2 pp."/>
                        <w:tag w:val="part_dd16544f96fc47369714266902c43f76"/>
                        <w:id w:val="874587603"/>
                        <w:lock w:val="sdtLocked"/>
                      </w:sdtPr>
                      <w:sdtContent>
                        <w:p w:rsidR="00AB7144" w:rsidRDefault="004C0B5E">
                          <w:pPr>
                            <w:tabs>
                              <w:tab w:val="left" w:pos="851"/>
                              <w:tab w:val="left" w:pos="1985"/>
                            </w:tabs>
                            <w:ind w:firstLine="851"/>
                            <w:jc w:val="both"/>
                            <w:rPr>
                              <w:rFonts w:eastAsia="Calibri"/>
                              <w:szCs w:val="24"/>
                            </w:rPr>
                          </w:pPr>
                          <w:sdt>
                            <w:sdtPr>
                              <w:alias w:val="Numeris"/>
                              <w:tag w:val="nr_dd16544f96fc47369714266902c43f76"/>
                              <w:id w:val="-1509367011"/>
                              <w:lock w:val="sdtLocked"/>
                            </w:sdtPr>
                            <w:sdtContent>
                              <w:r w:rsidR="00456CAC">
                                <w:rPr>
                                  <w:rFonts w:eastAsia="Calibri"/>
                                  <w:szCs w:val="24"/>
                                </w:rPr>
                                <w:t>3.5.3.2</w:t>
                              </w:r>
                            </w:sdtContent>
                          </w:sdt>
                          <w:r w:rsidR="00456CAC">
                            <w:rPr>
                              <w:rFonts w:eastAsia="Calibri"/>
                              <w:szCs w:val="24"/>
                            </w:rPr>
                            <w:t xml:space="preserve">. </w:t>
                          </w:r>
                          <w:proofErr w:type="spellStart"/>
                          <w:r w:rsidR="00456CAC">
                            <w:rPr>
                              <w:rFonts w:eastAsia="Calibri"/>
                              <w:szCs w:val="24"/>
                            </w:rPr>
                            <w:t>Diastolinis</w:t>
                          </w:r>
                          <w:proofErr w:type="spellEnd"/>
                          <w:r w:rsidR="00456CAC">
                            <w:rPr>
                              <w:rFonts w:eastAsia="Calibri"/>
                              <w:szCs w:val="24"/>
                            </w:rPr>
                            <w:t xml:space="preserve"> kraujospūdis.</w:t>
                          </w:r>
                        </w:p>
                      </w:sdtContent>
                    </w:sdt>
                    <w:sdt>
                      <w:sdtPr>
                        <w:alias w:val="3 pr. 3.5.3.3 pp."/>
                        <w:tag w:val="part_23161bdc0311459e9e1d1d1f57fe0287"/>
                        <w:id w:val="1243759579"/>
                        <w:lock w:val="sdtLocked"/>
                      </w:sdtPr>
                      <w:sdtContent>
                        <w:p w:rsidR="00AB7144" w:rsidRDefault="004C0B5E">
                          <w:pPr>
                            <w:tabs>
                              <w:tab w:val="left" w:pos="851"/>
                              <w:tab w:val="left" w:pos="1985"/>
                            </w:tabs>
                            <w:ind w:firstLine="851"/>
                            <w:jc w:val="both"/>
                            <w:rPr>
                              <w:rFonts w:eastAsia="Calibri"/>
                              <w:szCs w:val="24"/>
                            </w:rPr>
                          </w:pPr>
                          <w:sdt>
                            <w:sdtPr>
                              <w:alias w:val="Numeris"/>
                              <w:tag w:val="nr_23161bdc0311459e9e1d1d1f57fe0287"/>
                              <w:id w:val="1345513149"/>
                              <w:lock w:val="sdtLocked"/>
                            </w:sdtPr>
                            <w:sdtContent>
                              <w:r w:rsidR="00456CAC">
                                <w:rPr>
                                  <w:rFonts w:eastAsia="Calibri"/>
                                  <w:szCs w:val="24"/>
                                </w:rPr>
                                <w:t>3.5.3.3</w:t>
                              </w:r>
                            </w:sdtContent>
                          </w:sdt>
                          <w:r w:rsidR="00456CAC">
                            <w:rPr>
                              <w:rFonts w:eastAsia="Calibri"/>
                              <w:szCs w:val="24"/>
                            </w:rPr>
                            <w:t>. Pulsas.</w:t>
                          </w:r>
                        </w:p>
                      </w:sdtContent>
                    </w:sdt>
                    <w:sdt>
                      <w:sdtPr>
                        <w:alias w:val="3 pr. 3.5.3.4 pp."/>
                        <w:tag w:val="part_d5d049d5ebab482193f452923a79d6b0"/>
                        <w:id w:val="1001090659"/>
                        <w:lock w:val="sdtLocked"/>
                      </w:sdtPr>
                      <w:sdtContent>
                        <w:p w:rsidR="00AB7144" w:rsidRDefault="004C0B5E">
                          <w:pPr>
                            <w:tabs>
                              <w:tab w:val="left" w:pos="851"/>
                              <w:tab w:val="left" w:pos="1985"/>
                            </w:tabs>
                            <w:ind w:firstLine="851"/>
                            <w:jc w:val="both"/>
                            <w:rPr>
                              <w:rFonts w:eastAsia="Calibri"/>
                              <w:szCs w:val="24"/>
                            </w:rPr>
                          </w:pPr>
                          <w:sdt>
                            <w:sdtPr>
                              <w:alias w:val="Numeris"/>
                              <w:tag w:val="nr_d5d049d5ebab482193f452923a79d6b0"/>
                              <w:id w:val="1934558418"/>
                              <w:lock w:val="sdtLocked"/>
                            </w:sdtPr>
                            <w:sdtContent>
                              <w:r w:rsidR="00456CAC">
                                <w:rPr>
                                  <w:rFonts w:eastAsia="Calibri"/>
                                  <w:szCs w:val="24"/>
                                </w:rPr>
                                <w:t>3.5.3.4</w:t>
                              </w:r>
                            </w:sdtContent>
                          </w:sdt>
                          <w:r w:rsidR="00456CAC">
                            <w:rPr>
                              <w:rFonts w:eastAsia="Calibri"/>
                              <w:szCs w:val="24"/>
                            </w:rPr>
                            <w:t>. Ūgis.</w:t>
                          </w:r>
                        </w:p>
                      </w:sdtContent>
                    </w:sdt>
                    <w:sdt>
                      <w:sdtPr>
                        <w:alias w:val="3 pr. 3.5.3.5 pp."/>
                        <w:tag w:val="part_e4475e1700c4463b9d17f0ce5ec08b38"/>
                        <w:id w:val="2040931839"/>
                        <w:lock w:val="sdtLocked"/>
                      </w:sdtPr>
                      <w:sdtContent>
                        <w:p w:rsidR="00AB7144" w:rsidRDefault="004C0B5E">
                          <w:pPr>
                            <w:tabs>
                              <w:tab w:val="left" w:pos="851"/>
                              <w:tab w:val="left" w:pos="1985"/>
                            </w:tabs>
                            <w:ind w:firstLine="851"/>
                            <w:jc w:val="both"/>
                            <w:rPr>
                              <w:rFonts w:eastAsia="Calibri"/>
                            </w:rPr>
                          </w:pPr>
                          <w:sdt>
                            <w:sdtPr>
                              <w:alias w:val="Numeris"/>
                              <w:tag w:val="nr_e4475e1700c4463b9d17f0ce5ec08b38"/>
                              <w:id w:val="812069765"/>
                              <w:lock w:val="sdtLocked"/>
                            </w:sdtPr>
                            <w:sdtContent>
                              <w:r w:rsidR="00456CAC">
                                <w:rPr>
                                  <w:rFonts w:eastAsia="Calibri"/>
                                </w:rPr>
                                <w:t>3.5.3.5</w:t>
                              </w:r>
                            </w:sdtContent>
                          </w:sdt>
                          <w:r w:rsidR="00456CAC">
                            <w:rPr>
                              <w:rFonts w:eastAsia="Calibri"/>
                            </w:rPr>
                            <w:t>. Kūno svoris.</w:t>
                          </w:r>
                        </w:p>
                      </w:sdtContent>
                    </w:sdt>
                    <w:sdt>
                      <w:sdtPr>
                        <w:alias w:val="3 pr. 3.5.3.6 pp."/>
                        <w:tag w:val="part_dba20565397741dabdbbdc5da78fcc0c"/>
                        <w:id w:val="-1220047465"/>
                        <w:lock w:val="sdtLocked"/>
                      </w:sdtPr>
                      <w:sdtContent>
                        <w:p w:rsidR="00AB7144" w:rsidRDefault="004C0B5E">
                          <w:pPr>
                            <w:tabs>
                              <w:tab w:val="left" w:pos="851"/>
                              <w:tab w:val="left" w:pos="1985"/>
                            </w:tabs>
                            <w:ind w:firstLine="851"/>
                            <w:jc w:val="both"/>
                            <w:rPr>
                              <w:rFonts w:eastAsia="Calibri"/>
                            </w:rPr>
                          </w:pPr>
                          <w:sdt>
                            <w:sdtPr>
                              <w:alias w:val="Numeris"/>
                              <w:tag w:val="nr_dba20565397741dabdbbdc5da78fcc0c"/>
                              <w:id w:val="-173111884"/>
                              <w:lock w:val="sdtLocked"/>
                            </w:sdtPr>
                            <w:sdtContent>
                              <w:r w:rsidR="00456CAC">
                                <w:rPr>
                                  <w:rFonts w:eastAsia="Calibri"/>
                                </w:rPr>
                                <w:t>3.5.3.6</w:t>
                              </w:r>
                            </w:sdtContent>
                          </w:sdt>
                          <w:r w:rsidR="00456CAC">
                            <w:rPr>
                              <w:rFonts w:eastAsia="Calibri"/>
                            </w:rPr>
                            <w:t>. KMI.</w:t>
                          </w:r>
                        </w:p>
                      </w:sdtContent>
                    </w:sdt>
                    <w:sdt>
                      <w:sdtPr>
                        <w:alias w:val="3 pr. 3.5.3.7 pp."/>
                        <w:tag w:val="part_d71d98be6c704bda9443e3730cefd117"/>
                        <w:id w:val="1479114104"/>
                        <w:lock w:val="sdtLocked"/>
                      </w:sdtPr>
                      <w:sdtContent>
                        <w:p w:rsidR="00AB7144" w:rsidRDefault="004C0B5E">
                          <w:pPr>
                            <w:tabs>
                              <w:tab w:val="left" w:pos="851"/>
                              <w:tab w:val="left" w:pos="1985"/>
                            </w:tabs>
                            <w:ind w:firstLine="851"/>
                            <w:jc w:val="both"/>
                            <w:rPr>
                              <w:rFonts w:eastAsia="Calibri"/>
                            </w:rPr>
                          </w:pPr>
                          <w:sdt>
                            <w:sdtPr>
                              <w:alias w:val="Numeris"/>
                              <w:tag w:val="nr_d71d98be6c704bda9443e3730cefd117"/>
                              <w:id w:val="647862517"/>
                              <w:lock w:val="sdtLocked"/>
                            </w:sdtPr>
                            <w:sdtContent>
                              <w:r w:rsidR="00456CAC">
                                <w:rPr>
                                  <w:rFonts w:eastAsia="Calibri"/>
                                </w:rPr>
                                <w:t>3.5.3.7</w:t>
                              </w:r>
                            </w:sdtContent>
                          </w:sdt>
                          <w:r w:rsidR="00456CAC">
                            <w:rPr>
                              <w:rFonts w:eastAsia="Calibri"/>
                            </w:rPr>
                            <w:t>. Kita būklės įvertinimo informacija.</w:t>
                          </w:r>
                        </w:p>
                      </w:sdtContent>
                    </w:sdt>
                  </w:sdtContent>
                </w:sdt>
                <w:sdt>
                  <w:sdtPr>
                    <w:alias w:val="3 pr. 3.5.4 pp."/>
                    <w:tag w:val="part_e407f046ad2243b4ab268cca5bb0eae6"/>
                    <w:id w:val="-136956333"/>
                    <w:lock w:val="sdtLocked"/>
                  </w:sdtPr>
                  <w:sdtContent>
                    <w:p w:rsidR="00AB7144" w:rsidRDefault="004C0B5E">
                      <w:pPr>
                        <w:tabs>
                          <w:tab w:val="left" w:pos="1985"/>
                        </w:tabs>
                        <w:ind w:firstLine="851"/>
                        <w:jc w:val="both"/>
                      </w:pPr>
                      <w:sdt>
                        <w:sdtPr>
                          <w:alias w:val="Numeris"/>
                          <w:tag w:val="nr_e407f046ad2243b4ab268cca5bb0eae6"/>
                          <w:id w:val="630138528"/>
                          <w:lock w:val="sdtLocked"/>
                        </w:sdtPr>
                        <w:sdtContent>
                          <w:r w:rsidR="00456CAC">
                            <w:rPr>
                              <w:rFonts w:eastAsia="Calibri"/>
                            </w:rPr>
                            <w:t>3.5.4</w:t>
                          </w:r>
                        </w:sdtContent>
                      </w:sdt>
                      <w:r w:rsidR="00456CAC">
                        <w:rPr>
                          <w:rFonts w:eastAsia="Calibri"/>
                        </w:rPr>
                        <w:t xml:space="preserve">. Tyrimų / konsultacijų planas: </w:t>
                      </w:r>
                    </w:p>
                    <w:sdt>
                      <w:sdtPr>
                        <w:alias w:val="3 pr. 3.5.4.1 pp."/>
                        <w:tag w:val="part_78502ae6727e4cd8b7537d7c03cab8f1"/>
                        <w:id w:val="-71438741"/>
                        <w:lock w:val="sdtLocked"/>
                      </w:sdtPr>
                      <w:sdtContent>
                        <w:p w:rsidR="00AB7144" w:rsidRDefault="004C0B5E">
                          <w:pPr>
                            <w:tabs>
                              <w:tab w:val="left" w:pos="851"/>
                              <w:tab w:val="left" w:pos="1985"/>
                            </w:tabs>
                            <w:ind w:firstLine="851"/>
                            <w:jc w:val="both"/>
                            <w:rPr>
                              <w:rFonts w:eastAsia="Calibri"/>
                            </w:rPr>
                          </w:pPr>
                          <w:sdt>
                            <w:sdtPr>
                              <w:alias w:val="Numeris"/>
                              <w:tag w:val="nr_78502ae6727e4cd8b7537d7c03cab8f1"/>
                              <w:id w:val="661665774"/>
                              <w:lock w:val="sdtLocked"/>
                            </w:sdtPr>
                            <w:sdtContent>
                              <w:r w:rsidR="00456CAC">
                                <w:rPr>
                                  <w:rFonts w:eastAsia="Calibri"/>
                                </w:rPr>
                                <w:t>3.5.4.1</w:t>
                              </w:r>
                            </w:sdtContent>
                          </w:sdt>
                          <w:r w:rsidR="00456CAC">
                            <w:rPr>
                              <w:rFonts w:eastAsia="Calibri"/>
                            </w:rPr>
                            <w:t>. Tyrimo / konsultacijų plano aprašymas.</w:t>
                          </w:r>
                        </w:p>
                      </w:sdtContent>
                    </w:sdt>
                  </w:sdtContent>
                </w:sdt>
                <w:sdt>
                  <w:sdtPr>
                    <w:alias w:val="3 pr. 3.5.5 pp."/>
                    <w:tag w:val="part_b9751846d35445a180976ea3ea4a2465"/>
                    <w:id w:val="1036475297"/>
                    <w:lock w:val="sdtLocked"/>
                  </w:sdtPr>
                  <w:sdtContent>
                    <w:p w:rsidR="00AB7144" w:rsidRDefault="004C0B5E">
                      <w:pPr>
                        <w:tabs>
                          <w:tab w:val="left" w:pos="851"/>
                          <w:tab w:val="left" w:pos="1985"/>
                        </w:tabs>
                        <w:ind w:firstLine="851"/>
                        <w:jc w:val="both"/>
                        <w:rPr>
                          <w:szCs w:val="24"/>
                        </w:rPr>
                      </w:pPr>
                      <w:sdt>
                        <w:sdtPr>
                          <w:alias w:val="Numeris"/>
                          <w:tag w:val="nr_b9751846d35445a180976ea3ea4a2465"/>
                          <w:id w:val="1819761527"/>
                          <w:lock w:val="sdtLocked"/>
                        </w:sdtPr>
                        <w:sdtContent>
                          <w:r w:rsidR="00456CAC">
                            <w:rPr>
                              <w:szCs w:val="24"/>
                            </w:rPr>
                            <w:t>3.5.5</w:t>
                          </w:r>
                        </w:sdtContent>
                      </w:sdt>
                      <w:r w:rsidR="00456CAC">
                        <w:rPr>
                          <w:szCs w:val="24"/>
                        </w:rPr>
                        <w:t>. Dantų formulė. (D</w:t>
                      </w:r>
                      <w:r w:rsidR="00456CAC">
                        <w:rPr>
                          <w:color w:val="333333"/>
                          <w:szCs w:val="24"/>
                        </w:rPr>
                        <w:t>uomenys nurodomi pagal formoje Nr. 025-043/a „Odontologo įrašai (Asmens sveikatos istorija Nr.)“, nurodytoje Lietuvos Respublikos sveikatos apsaugos ministro 1999 m. lapkričio 29 d. įsakymu Nr. 515 „Dėl sveikatos priežiūros įstaigų veiklos apskaitos ir atskaitomybės tvarkos“, nurodytus duomenis.)</w:t>
                      </w:r>
                      <w:r w:rsidR="00456CAC">
                        <w:rPr>
                          <w:szCs w:val="24"/>
                        </w:rPr>
                        <w:t xml:space="preserve"> </w:t>
                      </w:r>
                    </w:p>
                  </w:sdtContent>
                </w:sdt>
              </w:sdtContent>
            </w:sdt>
            <w:sdt>
              <w:sdtPr>
                <w:alias w:val="3 pr. 3.6 pp."/>
                <w:tag w:val="part_bba502573241485195e565a21c723cdb"/>
                <w:id w:val="1493918788"/>
                <w:lock w:val="sdtLocked"/>
              </w:sdtPr>
              <w:sdtContent>
                <w:p w:rsidR="00AB7144" w:rsidRDefault="004C0B5E">
                  <w:pPr>
                    <w:tabs>
                      <w:tab w:val="left" w:pos="1985"/>
                    </w:tabs>
                    <w:ind w:firstLine="851"/>
                    <w:rPr>
                      <w:rFonts w:eastAsia="Calibri"/>
                      <w:szCs w:val="24"/>
                    </w:rPr>
                  </w:pPr>
                  <w:sdt>
                    <w:sdtPr>
                      <w:alias w:val="Numeris"/>
                      <w:tag w:val="nr_bba502573241485195e565a21c723cdb"/>
                      <w:id w:val="147101977"/>
                      <w:lock w:val="sdtLocked"/>
                    </w:sdtPr>
                    <w:sdtContent>
                      <w:r w:rsidR="00456CAC">
                        <w:rPr>
                          <w:rFonts w:eastAsia="Calibri"/>
                          <w:szCs w:val="24"/>
                        </w:rPr>
                        <w:t>3.6</w:t>
                      </w:r>
                    </w:sdtContent>
                  </w:sdt>
                  <w:r w:rsidR="00456CAC">
                    <w:rPr>
                      <w:rFonts w:eastAsia="Calibri"/>
                      <w:szCs w:val="24"/>
                    </w:rPr>
                    <w:t>. Atliktų laboratorinių ir instrumentinių tyrimų informacija:</w:t>
                  </w:r>
                </w:p>
                <w:sdt>
                  <w:sdtPr>
                    <w:alias w:val="3 pr. 3.6.1 pp."/>
                    <w:tag w:val="part_c0b0d7b80cb84e1097f64c7b12ad6237"/>
                    <w:id w:val="1770186851"/>
                    <w:lock w:val="sdtLocked"/>
                  </w:sdtPr>
                  <w:sdtContent>
                    <w:p w:rsidR="00AB7144" w:rsidRDefault="004C0B5E">
                      <w:pPr>
                        <w:tabs>
                          <w:tab w:val="left" w:pos="851"/>
                          <w:tab w:val="left" w:pos="1985"/>
                        </w:tabs>
                        <w:ind w:firstLine="851"/>
                        <w:jc w:val="both"/>
                        <w:rPr>
                          <w:rFonts w:eastAsia="Calibri"/>
                        </w:rPr>
                      </w:pPr>
                      <w:sdt>
                        <w:sdtPr>
                          <w:alias w:val="Numeris"/>
                          <w:tag w:val="nr_c0b0d7b80cb84e1097f64c7b12ad6237"/>
                          <w:id w:val="-1039283868"/>
                          <w:lock w:val="sdtLocked"/>
                        </w:sdtPr>
                        <w:sdtContent>
                          <w:r w:rsidR="00456CAC">
                            <w:rPr>
                              <w:rFonts w:eastAsia="Calibri"/>
                            </w:rPr>
                            <w:t>3.6.1</w:t>
                          </w:r>
                        </w:sdtContent>
                      </w:sdt>
                      <w:r w:rsidR="00456CAC">
                        <w:rPr>
                          <w:rFonts w:eastAsia="Calibri"/>
                        </w:rPr>
                        <w:t>. Informacija apie atliktų laboratorinių ir instrumentinių tyrimų rezultatų medicininius dokumentus (dokumento pavadinimas, data).</w:t>
                      </w:r>
                    </w:p>
                  </w:sdtContent>
                </w:sdt>
                <w:sdt>
                  <w:sdtPr>
                    <w:alias w:val="3 pr. 3.6.2 pp."/>
                    <w:tag w:val="part_4bfe05d8b385450884fc9dddaa10d47d"/>
                    <w:id w:val="-944071631"/>
                    <w:lock w:val="sdtLocked"/>
                  </w:sdtPr>
                  <w:sdtContent>
                    <w:p w:rsidR="00AB7144" w:rsidRDefault="004C0B5E">
                      <w:pPr>
                        <w:tabs>
                          <w:tab w:val="left" w:pos="851"/>
                          <w:tab w:val="left" w:pos="1985"/>
                        </w:tabs>
                        <w:ind w:firstLine="851"/>
                        <w:rPr>
                          <w:rFonts w:eastAsia="Calibri"/>
                          <w:szCs w:val="24"/>
                        </w:rPr>
                      </w:pPr>
                      <w:sdt>
                        <w:sdtPr>
                          <w:alias w:val="Numeris"/>
                          <w:tag w:val="nr_4bfe05d8b385450884fc9dddaa10d47d"/>
                          <w:id w:val="-1820644289"/>
                          <w:lock w:val="sdtLocked"/>
                        </w:sdtPr>
                        <w:sdtContent>
                          <w:r w:rsidR="00456CAC">
                            <w:rPr>
                              <w:rFonts w:eastAsia="Calibri"/>
                              <w:szCs w:val="24"/>
                            </w:rPr>
                            <w:t>3.6.2</w:t>
                          </w:r>
                        </w:sdtContent>
                      </w:sdt>
                      <w:r w:rsidR="00456CAC">
                        <w:rPr>
                          <w:rFonts w:eastAsia="Calibri"/>
                          <w:szCs w:val="24"/>
                        </w:rPr>
                        <w:t>. Atliktų laboratorinių ir instrumentinių tyrimų aprašymas.</w:t>
                      </w:r>
                    </w:p>
                  </w:sdtContent>
                </w:sdt>
              </w:sdtContent>
            </w:sdt>
            <w:sdt>
              <w:sdtPr>
                <w:alias w:val="3 pr. 3.7 pp."/>
                <w:tag w:val="part_299e88eb7d7941a7b7a3f0bdc6004303"/>
                <w:id w:val="1345747658"/>
                <w:lock w:val="sdtLocked"/>
              </w:sdtPr>
              <w:sdtContent>
                <w:p w:rsidR="00AB7144" w:rsidRDefault="004C0B5E">
                  <w:pPr>
                    <w:tabs>
                      <w:tab w:val="left" w:pos="1985"/>
                    </w:tabs>
                    <w:ind w:firstLine="851"/>
                    <w:rPr>
                      <w:rFonts w:eastAsia="Calibri"/>
                    </w:rPr>
                  </w:pPr>
                  <w:sdt>
                    <w:sdtPr>
                      <w:alias w:val="Numeris"/>
                      <w:tag w:val="nr_299e88eb7d7941a7b7a3f0bdc6004303"/>
                      <w:id w:val="-492333845"/>
                      <w:lock w:val="sdtLocked"/>
                    </w:sdtPr>
                    <w:sdtContent>
                      <w:r w:rsidR="00456CAC">
                        <w:rPr>
                          <w:rFonts w:eastAsia="Calibri"/>
                        </w:rPr>
                        <w:t>3.7</w:t>
                      </w:r>
                    </w:sdtContent>
                  </w:sdt>
                  <w:r w:rsidR="00456CAC">
                    <w:rPr>
                      <w:rFonts w:eastAsia="Calibri"/>
                    </w:rPr>
                    <w:t>. Diagnozės (</w:t>
                  </w:r>
                  <w:r w:rsidR="00456CAC">
                    <w:rPr>
                      <w:color w:val="000000"/>
                      <w:szCs w:val="24"/>
                    </w:rPr>
                    <w:t xml:space="preserve">duomenų rinkinio grupės </w:t>
                  </w:r>
                  <w:r w:rsidR="00456CAC">
                    <w:rPr>
                      <w:szCs w:val="24"/>
                    </w:rPr>
                    <w:t>„Diagnozės“</w:t>
                  </w:r>
                  <w:r w:rsidR="00456CAC">
                    <w:rPr>
                      <w:color w:val="000000"/>
                      <w:szCs w:val="24"/>
                    </w:rPr>
                    <w:t xml:space="preserve"> duomenys).</w:t>
                  </w:r>
                </w:p>
              </w:sdtContent>
            </w:sdt>
            <w:sdt>
              <w:sdtPr>
                <w:alias w:val="3 pr. 3.8 pp."/>
                <w:tag w:val="part_d1677b2a819b41fd9fdfaea34e8b30e4"/>
                <w:id w:val="-1481144978"/>
                <w:lock w:val="sdtLocked"/>
              </w:sdtPr>
              <w:sdtContent>
                <w:p w:rsidR="00AB7144" w:rsidRDefault="004C0B5E">
                  <w:pPr>
                    <w:tabs>
                      <w:tab w:val="left" w:pos="851"/>
                      <w:tab w:val="left" w:pos="1985"/>
                    </w:tabs>
                    <w:ind w:firstLine="851"/>
                    <w:jc w:val="both"/>
                    <w:rPr>
                      <w:rFonts w:eastAsia="Calibri"/>
                    </w:rPr>
                  </w:pPr>
                  <w:sdt>
                    <w:sdtPr>
                      <w:alias w:val="Numeris"/>
                      <w:tag w:val="nr_d1677b2a819b41fd9fdfaea34e8b30e4"/>
                      <w:id w:val="-486709718"/>
                      <w:lock w:val="sdtLocked"/>
                    </w:sdtPr>
                    <w:sdtContent>
                      <w:r w:rsidR="00456CAC">
                        <w:rPr>
                          <w:rFonts w:eastAsia="Calibri"/>
                        </w:rPr>
                        <w:t>3.8</w:t>
                      </w:r>
                    </w:sdtContent>
                  </w:sdt>
                  <w:r w:rsidR="00456CAC">
                    <w:rPr>
                      <w:rFonts w:eastAsia="Calibri"/>
                    </w:rPr>
                    <w:t>. Alergijos (</w:t>
                  </w:r>
                  <w:r w:rsidR="00456CAC">
                    <w:rPr>
                      <w:color w:val="000000"/>
                      <w:szCs w:val="24"/>
                    </w:rPr>
                    <w:t xml:space="preserve">duomenų rinkinio grupės </w:t>
                  </w:r>
                  <w:r w:rsidR="00456CAC">
                    <w:rPr>
                      <w:szCs w:val="24"/>
                    </w:rPr>
                    <w:t>„Alergijos“</w:t>
                  </w:r>
                  <w:r w:rsidR="00456CAC">
                    <w:rPr>
                      <w:color w:val="000000"/>
                      <w:szCs w:val="24"/>
                    </w:rPr>
                    <w:t xml:space="preserve"> duomenys).</w:t>
                  </w:r>
                </w:p>
              </w:sdtContent>
            </w:sdt>
            <w:sdt>
              <w:sdtPr>
                <w:alias w:val="3 pr. 3.9 pp."/>
                <w:tag w:val="part_91cd1cb40faf49c0a484c1b37c2fefa6"/>
                <w:id w:val="-402060598"/>
                <w:lock w:val="sdtLocked"/>
              </w:sdtPr>
              <w:sdtContent>
                <w:p w:rsidR="00AB7144" w:rsidRDefault="004C0B5E">
                  <w:pPr>
                    <w:tabs>
                      <w:tab w:val="left" w:pos="851"/>
                      <w:tab w:val="left" w:pos="1985"/>
                    </w:tabs>
                    <w:ind w:firstLine="851"/>
                    <w:jc w:val="both"/>
                    <w:rPr>
                      <w:szCs w:val="24"/>
                    </w:rPr>
                  </w:pPr>
                  <w:sdt>
                    <w:sdtPr>
                      <w:alias w:val="Numeris"/>
                      <w:tag w:val="nr_91cd1cb40faf49c0a484c1b37c2fefa6"/>
                      <w:id w:val="780071668"/>
                      <w:lock w:val="sdtLocked"/>
                    </w:sdtPr>
                    <w:sdtContent>
                      <w:r w:rsidR="00456CAC">
                        <w:rPr>
                          <w:rFonts w:eastAsia="Calibri"/>
                        </w:rPr>
                        <w:t>3.9</w:t>
                      </w:r>
                    </w:sdtContent>
                  </w:sdt>
                  <w:r w:rsidR="00456CAC">
                    <w:rPr>
                      <w:rFonts w:eastAsia="Calibri"/>
                    </w:rPr>
                    <w:t>.  Rizikos veiksniai (</w:t>
                  </w:r>
                  <w:r w:rsidR="00456CAC">
                    <w:rPr>
                      <w:szCs w:val="24"/>
                    </w:rPr>
                    <w:t>duomenų rinkinio grupės „Rizikos veiksniai“</w:t>
                  </w:r>
                  <w:r w:rsidR="00456CAC">
                    <w:rPr>
                      <w:color w:val="000000"/>
                      <w:szCs w:val="24"/>
                    </w:rPr>
                    <w:t xml:space="preserve"> duomenys).</w:t>
                  </w:r>
                </w:p>
              </w:sdtContent>
            </w:sdt>
            <w:sdt>
              <w:sdtPr>
                <w:alias w:val="3 pr. 3.10 pp."/>
                <w:tag w:val="part_ca40bbf9e0034c3ebf607fe682ea55f6"/>
                <w:id w:val="1618644220"/>
                <w:lock w:val="sdtLocked"/>
              </w:sdtPr>
              <w:sdtContent>
                <w:p w:rsidR="00AB7144" w:rsidRDefault="004C0B5E">
                  <w:pPr>
                    <w:tabs>
                      <w:tab w:val="left" w:pos="1985"/>
                    </w:tabs>
                    <w:ind w:firstLine="851"/>
                    <w:jc w:val="both"/>
                    <w:rPr>
                      <w:rFonts w:eastAsia="Calibri"/>
                    </w:rPr>
                  </w:pPr>
                  <w:sdt>
                    <w:sdtPr>
                      <w:alias w:val="Numeris"/>
                      <w:tag w:val="nr_ca40bbf9e0034c3ebf607fe682ea55f6"/>
                      <w:id w:val="783779236"/>
                      <w:lock w:val="sdtLocked"/>
                    </w:sdtPr>
                    <w:sdtContent>
                      <w:r w:rsidR="00456CAC">
                        <w:rPr>
                          <w:rFonts w:eastAsia="Calibri"/>
                        </w:rPr>
                        <w:t>3.10</w:t>
                      </w:r>
                    </w:sdtContent>
                  </w:sdt>
                  <w:r w:rsidR="00456CAC">
                    <w:rPr>
                      <w:rFonts w:eastAsia="Calibri"/>
                    </w:rPr>
                    <w:t>. Taikytas gydymas:</w:t>
                  </w:r>
                </w:p>
                <w:sdt>
                  <w:sdtPr>
                    <w:alias w:val="3 pr. 3.10.1 pp."/>
                    <w:tag w:val="part_f08307ec539d436786fc997723f85670"/>
                    <w:id w:val="-1201848819"/>
                    <w:lock w:val="sdtLocked"/>
                  </w:sdtPr>
                  <w:sdtContent>
                    <w:p w:rsidR="00AB7144" w:rsidRDefault="004C0B5E">
                      <w:pPr>
                        <w:tabs>
                          <w:tab w:val="left" w:pos="1985"/>
                        </w:tabs>
                        <w:ind w:firstLine="851"/>
                        <w:rPr>
                          <w:rFonts w:eastAsia="Calibri"/>
                        </w:rPr>
                      </w:pPr>
                      <w:sdt>
                        <w:sdtPr>
                          <w:alias w:val="Numeris"/>
                          <w:tag w:val="nr_f08307ec539d436786fc997723f85670"/>
                          <w:id w:val="983814009"/>
                          <w:lock w:val="sdtLocked"/>
                        </w:sdtPr>
                        <w:sdtContent>
                          <w:r w:rsidR="00456CAC">
                            <w:rPr>
                              <w:rFonts w:eastAsia="Calibri"/>
                            </w:rPr>
                            <w:t>3.10.1</w:t>
                          </w:r>
                        </w:sdtContent>
                      </w:sdt>
                      <w:r w:rsidR="00456CAC">
                        <w:rPr>
                          <w:rFonts w:eastAsia="Calibri"/>
                        </w:rPr>
                        <w:t xml:space="preserve">. </w:t>
                      </w:r>
                      <w:r w:rsidR="00456CAC">
                        <w:rPr>
                          <w:szCs w:val="24"/>
                        </w:rPr>
                        <w:t>Vaistais / medicinos prietaisais.</w:t>
                      </w:r>
                    </w:p>
                  </w:sdtContent>
                </w:sdt>
                <w:sdt>
                  <w:sdtPr>
                    <w:alias w:val="3 pr. 3.10.2 pp."/>
                    <w:tag w:val="part_f11fbeab3ac74aa39475e26ebf93e303"/>
                    <w:id w:val="-475073883"/>
                    <w:lock w:val="sdtLocked"/>
                  </w:sdtPr>
                  <w:sdtContent>
                    <w:p w:rsidR="00AB7144" w:rsidRDefault="004C0B5E">
                      <w:pPr>
                        <w:tabs>
                          <w:tab w:val="left" w:pos="1985"/>
                        </w:tabs>
                        <w:ind w:firstLine="851"/>
                        <w:rPr>
                          <w:rFonts w:eastAsia="Calibri"/>
                        </w:rPr>
                      </w:pPr>
                      <w:sdt>
                        <w:sdtPr>
                          <w:alias w:val="Numeris"/>
                          <w:tag w:val="nr_f11fbeab3ac74aa39475e26ebf93e303"/>
                          <w:id w:val="-1204091322"/>
                          <w:lock w:val="sdtLocked"/>
                        </w:sdtPr>
                        <w:sdtContent>
                          <w:r w:rsidR="00456CAC">
                            <w:rPr>
                              <w:rFonts w:eastAsia="Calibri"/>
                            </w:rPr>
                            <w:t>3.10.2</w:t>
                          </w:r>
                        </w:sdtContent>
                      </w:sdt>
                      <w:r w:rsidR="00456CAC">
                        <w:rPr>
                          <w:rFonts w:eastAsia="Calibri"/>
                        </w:rPr>
                        <w:t>. Kita.</w:t>
                      </w:r>
                    </w:p>
                  </w:sdtContent>
                </w:sdt>
                <w:sdt>
                  <w:sdtPr>
                    <w:alias w:val="3 pr. 3.10.3 pp."/>
                    <w:tag w:val="part_717b7607464d4fa58997bfae8771e9f2"/>
                    <w:id w:val="-1957636816"/>
                    <w:lock w:val="sdtLocked"/>
                  </w:sdtPr>
                  <w:sdtContent>
                    <w:p w:rsidR="00AB7144" w:rsidRDefault="004C0B5E">
                      <w:pPr>
                        <w:tabs>
                          <w:tab w:val="left" w:pos="1985"/>
                        </w:tabs>
                        <w:ind w:firstLine="851"/>
                        <w:rPr>
                          <w:rFonts w:eastAsia="Calibri"/>
                        </w:rPr>
                      </w:pPr>
                      <w:sdt>
                        <w:sdtPr>
                          <w:alias w:val="Numeris"/>
                          <w:tag w:val="nr_717b7607464d4fa58997bfae8771e9f2"/>
                          <w:id w:val="433944125"/>
                          <w:lock w:val="sdtLocked"/>
                        </w:sdtPr>
                        <w:sdtContent>
                          <w:r w:rsidR="00456CAC">
                            <w:rPr>
                              <w:rFonts w:eastAsia="Calibri"/>
                            </w:rPr>
                            <w:t>3.10.3</w:t>
                          </w:r>
                        </w:sdtContent>
                      </w:sdt>
                      <w:r w:rsidR="00456CAC">
                        <w:rPr>
                          <w:rFonts w:eastAsia="Calibri"/>
                        </w:rPr>
                        <w:t>. Atliktos chirurginės procedūros:</w:t>
                      </w:r>
                    </w:p>
                    <w:sdt>
                      <w:sdtPr>
                        <w:alias w:val="3 pr. 3.10.3.1 pp."/>
                        <w:tag w:val="part_b01c246263424d32829fbfb33e2fb7fb"/>
                        <w:id w:val="496704824"/>
                        <w:lock w:val="sdtLocked"/>
                      </w:sdtPr>
                      <w:sdtContent>
                        <w:p w:rsidR="00AB7144" w:rsidRDefault="004C0B5E">
                          <w:pPr>
                            <w:tabs>
                              <w:tab w:val="left" w:pos="851"/>
                              <w:tab w:val="left" w:pos="1985"/>
                            </w:tabs>
                            <w:ind w:firstLine="851"/>
                            <w:rPr>
                              <w:rFonts w:eastAsia="Calibri"/>
                            </w:rPr>
                          </w:pPr>
                          <w:sdt>
                            <w:sdtPr>
                              <w:alias w:val="Numeris"/>
                              <w:tag w:val="nr_b01c246263424d32829fbfb33e2fb7fb"/>
                              <w:id w:val="1482344408"/>
                              <w:lock w:val="sdtLocked"/>
                            </w:sdtPr>
                            <w:sdtContent>
                              <w:r w:rsidR="00456CAC">
                                <w:rPr>
                                  <w:rFonts w:eastAsia="Calibri"/>
                                </w:rPr>
                                <w:t>3.10.3.1</w:t>
                              </w:r>
                            </w:sdtContent>
                          </w:sdt>
                          <w:r w:rsidR="00456CAC">
                            <w:rPr>
                              <w:rFonts w:eastAsia="Calibri"/>
                            </w:rPr>
                            <w:t>. Procedūros kodas.</w:t>
                          </w:r>
                        </w:p>
                      </w:sdtContent>
                    </w:sdt>
                    <w:sdt>
                      <w:sdtPr>
                        <w:alias w:val="3 pr. 3.10.3.2 pp."/>
                        <w:tag w:val="part_5f142fe2ea29498fb41310e1280aff7a"/>
                        <w:id w:val="-703711830"/>
                        <w:lock w:val="sdtLocked"/>
                      </w:sdtPr>
                      <w:sdtContent>
                        <w:p w:rsidR="00AB7144" w:rsidRDefault="004C0B5E">
                          <w:pPr>
                            <w:tabs>
                              <w:tab w:val="left" w:pos="851"/>
                              <w:tab w:val="left" w:pos="1985"/>
                            </w:tabs>
                            <w:ind w:firstLine="851"/>
                            <w:rPr>
                              <w:rFonts w:eastAsia="Calibri"/>
                            </w:rPr>
                          </w:pPr>
                          <w:sdt>
                            <w:sdtPr>
                              <w:alias w:val="Numeris"/>
                              <w:tag w:val="nr_5f142fe2ea29498fb41310e1280aff7a"/>
                              <w:id w:val="808988406"/>
                              <w:lock w:val="sdtLocked"/>
                            </w:sdtPr>
                            <w:sdtContent>
                              <w:r w:rsidR="00456CAC">
                                <w:rPr>
                                  <w:rFonts w:eastAsia="Calibri"/>
                                </w:rPr>
                                <w:t>3.10.3.2</w:t>
                              </w:r>
                            </w:sdtContent>
                          </w:sdt>
                          <w:r w:rsidR="00456CAC">
                            <w:rPr>
                              <w:rFonts w:eastAsia="Calibri"/>
                            </w:rPr>
                            <w:t>. Procedūros apibūdinimas.</w:t>
                          </w:r>
                        </w:p>
                      </w:sdtContent>
                    </w:sdt>
                    <w:sdt>
                      <w:sdtPr>
                        <w:alias w:val="3 pr. 3.10.3.3 pp."/>
                        <w:tag w:val="part_19588d449567432e984dc963b3dd21c1"/>
                        <w:id w:val="-836842783"/>
                        <w:lock w:val="sdtLocked"/>
                      </w:sdtPr>
                      <w:sdtContent>
                        <w:p w:rsidR="00AB7144" w:rsidRDefault="004C0B5E">
                          <w:pPr>
                            <w:tabs>
                              <w:tab w:val="left" w:pos="851"/>
                              <w:tab w:val="left" w:pos="1985"/>
                            </w:tabs>
                            <w:ind w:firstLine="851"/>
                            <w:rPr>
                              <w:rFonts w:eastAsia="Calibri"/>
                            </w:rPr>
                          </w:pPr>
                          <w:sdt>
                            <w:sdtPr>
                              <w:alias w:val="Numeris"/>
                              <w:tag w:val="nr_19588d449567432e984dc963b3dd21c1"/>
                              <w:id w:val="66380216"/>
                              <w:lock w:val="sdtLocked"/>
                            </w:sdtPr>
                            <w:sdtContent>
                              <w:r w:rsidR="00456CAC">
                                <w:rPr>
                                  <w:rFonts w:eastAsia="Calibri"/>
                                </w:rPr>
                                <w:t>3.10.3.3</w:t>
                              </w:r>
                            </w:sdtContent>
                          </w:sdt>
                          <w:r w:rsidR="00456CAC">
                            <w:rPr>
                              <w:rFonts w:eastAsia="Calibri"/>
                            </w:rPr>
                            <w:t>. Procedūros atlikimo data.</w:t>
                          </w:r>
                        </w:p>
                      </w:sdtContent>
                    </w:sdt>
                    <w:sdt>
                      <w:sdtPr>
                        <w:alias w:val="3 pr. 3.10.3.4 pp."/>
                        <w:tag w:val="part_f6a45c1a5e444e19b676149d0d212d6b"/>
                        <w:id w:val="625120866"/>
                        <w:lock w:val="sdtLocked"/>
                      </w:sdtPr>
                      <w:sdtContent>
                        <w:p w:rsidR="00AB7144" w:rsidRDefault="004C0B5E">
                          <w:pPr>
                            <w:tabs>
                              <w:tab w:val="left" w:pos="1985"/>
                            </w:tabs>
                            <w:ind w:firstLine="851"/>
                            <w:rPr>
                              <w:rFonts w:eastAsia="Calibri"/>
                            </w:rPr>
                          </w:pPr>
                          <w:sdt>
                            <w:sdtPr>
                              <w:alias w:val="Numeris"/>
                              <w:tag w:val="nr_f6a45c1a5e444e19b676149d0d212d6b"/>
                              <w:id w:val="2010092070"/>
                              <w:lock w:val="sdtLocked"/>
                            </w:sdtPr>
                            <w:sdtContent>
                              <w:r w:rsidR="00456CAC">
                                <w:rPr>
                                  <w:rFonts w:eastAsia="Calibri"/>
                                </w:rPr>
                                <w:t>3.10.3.4</w:t>
                              </w:r>
                            </w:sdtContent>
                          </w:sdt>
                          <w:r w:rsidR="00456CAC">
                            <w:rPr>
                              <w:rFonts w:eastAsia="Calibri"/>
                            </w:rPr>
                            <w:t>. Papildomas aprašymas.</w:t>
                          </w:r>
                        </w:p>
                      </w:sdtContent>
                    </w:sdt>
                  </w:sdtContent>
                </w:sdt>
                <w:sdt>
                  <w:sdtPr>
                    <w:alias w:val="3 pr. 3.10.4 pp."/>
                    <w:tag w:val="part_3e7d41f90f8047bbb433b6d983d5074b"/>
                    <w:id w:val="-1613888761"/>
                    <w:lock w:val="sdtLocked"/>
                  </w:sdtPr>
                  <w:sdtContent>
                    <w:p w:rsidR="00AB7144" w:rsidRDefault="004C0B5E">
                      <w:pPr>
                        <w:tabs>
                          <w:tab w:val="left" w:pos="1985"/>
                        </w:tabs>
                        <w:ind w:firstLine="851"/>
                        <w:jc w:val="both"/>
                        <w:rPr>
                          <w:rFonts w:eastAsia="Calibri"/>
                        </w:rPr>
                      </w:pPr>
                      <w:sdt>
                        <w:sdtPr>
                          <w:alias w:val="Numeris"/>
                          <w:tag w:val="nr_3e7d41f90f8047bbb433b6d983d5074b"/>
                          <w:id w:val="232674223"/>
                          <w:lock w:val="sdtLocked"/>
                        </w:sdtPr>
                        <w:sdtContent>
                          <w:r w:rsidR="00456CAC">
                            <w:rPr>
                              <w:rFonts w:eastAsia="Calibri"/>
                            </w:rPr>
                            <w:t>3.10.4</w:t>
                          </w:r>
                        </w:sdtContent>
                      </w:sdt>
                      <w:r w:rsidR="00456CAC">
                        <w:rPr>
                          <w:rFonts w:eastAsia="Calibri"/>
                        </w:rPr>
                        <w:t>. Gydymo, slaugos, darbo, ambulatorinės priežiūros rekomendacijos.</w:t>
                      </w:r>
                    </w:p>
                    <w:sdt>
                      <w:sdtPr>
                        <w:alias w:val="3 pr. 3.10.4.1 pp."/>
                        <w:tag w:val="part_8cb3644ad9044ae59b50208392f6d04e"/>
                        <w:id w:val="-204253194"/>
                        <w:lock w:val="sdtLocked"/>
                      </w:sdtPr>
                      <w:sdtContent>
                        <w:p w:rsidR="00AB7144" w:rsidRDefault="004C0B5E">
                          <w:pPr>
                            <w:tabs>
                              <w:tab w:val="left" w:pos="851"/>
                              <w:tab w:val="left" w:pos="1985"/>
                            </w:tabs>
                            <w:ind w:firstLine="851"/>
                            <w:jc w:val="both"/>
                            <w:rPr>
                              <w:rFonts w:eastAsia="Calibri"/>
                            </w:rPr>
                          </w:pPr>
                          <w:sdt>
                            <w:sdtPr>
                              <w:alias w:val="Numeris"/>
                              <w:tag w:val="nr_8cb3644ad9044ae59b50208392f6d04e"/>
                              <w:id w:val="-1075819653"/>
                              <w:lock w:val="sdtLocked"/>
                            </w:sdtPr>
                            <w:sdtContent>
                              <w:r w:rsidR="00456CAC">
                                <w:rPr>
                                  <w:rFonts w:eastAsia="Calibri"/>
                                </w:rPr>
                                <w:t>3.10.4.1</w:t>
                              </w:r>
                            </w:sdtContent>
                          </w:sdt>
                          <w:r w:rsidR="00456CAC">
                            <w:rPr>
                              <w:rFonts w:eastAsia="Calibri"/>
                            </w:rPr>
                            <w:t>. Informacija apie susietą E025 medicininį dokumentą (jeigu gydymas tęsiamas).</w:t>
                          </w:r>
                        </w:p>
                      </w:sdtContent>
                    </w:sdt>
                    <w:sdt>
                      <w:sdtPr>
                        <w:alias w:val="3 pr. 3.10.4.2 pp."/>
                        <w:tag w:val="part_a70681cadb8a4ab1b18740fae9208b5d"/>
                        <w:id w:val="-1904825352"/>
                        <w:lock w:val="sdtLocked"/>
                      </w:sdtPr>
                      <w:sdtContent>
                        <w:p w:rsidR="00AB7144" w:rsidRDefault="004C0B5E">
                          <w:pPr>
                            <w:tabs>
                              <w:tab w:val="left" w:pos="851"/>
                              <w:tab w:val="left" w:pos="1985"/>
                            </w:tabs>
                            <w:ind w:firstLine="851"/>
                            <w:jc w:val="both"/>
                            <w:rPr>
                              <w:rFonts w:eastAsia="Calibri"/>
                            </w:rPr>
                          </w:pPr>
                          <w:sdt>
                            <w:sdtPr>
                              <w:alias w:val="Numeris"/>
                              <w:tag w:val="nr_a70681cadb8a4ab1b18740fae9208b5d"/>
                              <w:id w:val="-833675927"/>
                              <w:lock w:val="sdtLocked"/>
                            </w:sdtPr>
                            <w:sdtContent>
                              <w:r w:rsidR="00456CAC">
                                <w:rPr>
                                  <w:rFonts w:eastAsia="Calibri"/>
                                </w:rPr>
                                <w:t>3.10.4.2</w:t>
                              </w:r>
                            </w:sdtContent>
                          </w:sdt>
                          <w:r w:rsidR="00456CAC">
                            <w:rPr>
                              <w:rFonts w:eastAsia="Calibri"/>
                            </w:rPr>
                            <w:t>. Gydymo, slaugos, darbo, ambulatorinės priežiūros rekomendacijos (aprašymas).</w:t>
                          </w:r>
                        </w:p>
                      </w:sdtContent>
                    </w:sdt>
                  </w:sdtContent>
                </w:sdt>
              </w:sdtContent>
            </w:sdt>
            <w:sdt>
              <w:sdtPr>
                <w:alias w:val="3 pr. 3.11 pp."/>
                <w:tag w:val="part_bb9488be548c49b1a5e061cfa46b1942"/>
                <w:id w:val="-433900014"/>
                <w:lock w:val="sdtLocked"/>
              </w:sdtPr>
              <w:sdtContent>
                <w:p w:rsidR="00AB7144" w:rsidRDefault="004C0B5E">
                  <w:pPr>
                    <w:tabs>
                      <w:tab w:val="left" w:pos="1985"/>
                    </w:tabs>
                    <w:ind w:firstLine="851"/>
                    <w:jc w:val="both"/>
                    <w:rPr>
                      <w:rFonts w:eastAsia="Calibri"/>
                    </w:rPr>
                  </w:pPr>
                  <w:sdt>
                    <w:sdtPr>
                      <w:alias w:val="Numeris"/>
                      <w:tag w:val="nr_bb9488be548c49b1a5e061cfa46b1942"/>
                      <w:id w:val="167916055"/>
                      <w:lock w:val="sdtLocked"/>
                    </w:sdtPr>
                    <w:sdtContent>
                      <w:r w:rsidR="00456CAC">
                        <w:rPr>
                          <w:rFonts w:eastAsia="Calibri"/>
                        </w:rPr>
                        <w:t>3.11</w:t>
                      </w:r>
                    </w:sdtContent>
                  </w:sdt>
                  <w:r w:rsidR="00456CAC">
                    <w:rPr>
                      <w:rFonts w:eastAsia="Calibri"/>
                    </w:rPr>
                    <w:t>. Pastabos.</w:t>
                  </w:r>
                </w:p>
              </w:sdtContent>
            </w:sdt>
            <w:sdt>
              <w:sdtPr>
                <w:alias w:val="3 pr. 3.12 pp."/>
                <w:tag w:val="part_d0b66607b9854a2e8a4bef81d3703175"/>
                <w:id w:val="564378819"/>
                <w:lock w:val="sdtLocked"/>
                <w:placeholder>
                  <w:docPart w:val="DefaultPlaceholder_-1854013440"/>
                </w:placeholder>
              </w:sdtPr>
              <w:sdtContent>
                <w:p w:rsidR="00456CAC" w:rsidRDefault="004C0B5E">
                  <w:pPr>
                    <w:ind w:left="851"/>
                    <w:rPr>
                      <w:lang w:eastAsia="lt-LT"/>
                    </w:rPr>
                  </w:pPr>
                  <w:sdt>
                    <w:sdtPr>
                      <w:alias w:val="Numeris"/>
                      <w:tag w:val="nr_d0b66607b9854a2e8a4bef81d3703175"/>
                      <w:id w:val="-1807385969"/>
                      <w:lock w:val="sdtLocked"/>
                    </w:sdtPr>
                    <w:sdtContent>
                      <w:r w:rsidR="00456CAC">
                        <w:rPr>
                          <w:lang w:eastAsia="lt-LT"/>
                        </w:rPr>
                        <w:t>3.12</w:t>
                      </w:r>
                    </w:sdtContent>
                  </w:sdt>
                  <w:r w:rsidR="00456CAC">
                    <w:rPr>
                      <w:lang w:eastAsia="lt-LT"/>
                    </w:rPr>
                    <w:t>. Papildomi duomenys:</w:t>
                  </w:r>
                </w:p>
                <w:sdt>
                  <w:sdtPr>
                    <w:rPr>
                      <w:rFonts w:eastAsia="Calibri"/>
                    </w:rPr>
                    <w:alias w:val="3.12.1 pp."/>
                    <w:tag w:val="part_5a23c741edc84915a6ea0af8b14cb337"/>
                    <w:id w:val="-190462877"/>
                    <w:lock w:val="sdtLocked"/>
                    <w:placeholder>
                      <w:docPart w:val="DefaultPlaceholder_-1854013440"/>
                    </w:placeholder>
                  </w:sdtPr>
                  <w:sdtEndPr>
                    <w:rPr>
                      <w:rFonts w:eastAsia="Times New Roman"/>
                      <w:color w:val="000000"/>
                    </w:rPr>
                  </w:sdtEndPr>
                  <w:sdtContent>
                    <w:p w:rsidR="00AB7144" w:rsidRDefault="004C0B5E">
                      <w:pPr>
                        <w:ind w:left="851"/>
                        <w:rPr>
                          <w:rFonts w:eastAsia="Calibri"/>
                        </w:rPr>
                      </w:pPr>
                      <w:sdt>
                        <w:sdtPr>
                          <w:rPr>
                            <w:rFonts w:eastAsia="Calibri"/>
                          </w:rPr>
                          <w:alias w:val="Numeris"/>
                          <w:tag w:val="nr_5a23c741edc84915a6ea0af8b14cb337"/>
                          <w:id w:val="1571625728"/>
                          <w:lock w:val="sdtLocked"/>
                          <w:placeholder>
                            <w:docPart w:val="DefaultPlaceholder_-1854013440"/>
                          </w:placeholder>
                        </w:sdtPr>
                        <w:sdtContent>
                          <w:r w:rsidR="00456CAC">
                            <w:rPr>
                              <w:rFonts w:eastAsia="Calibri"/>
                            </w:rPr>
                            <w:t>3.12.1.</w:t>
                          </w:r>
                        </w:sdtContent>
                      </w:sdt>
                      <w:r w:rsidR="00456CAC">
                        <w:rPr>
                          <w:rFonts w:eastAsia="Calibri"/>
                        </w:rPr>
                        <w:t xml:space="preserve"> </w:t>
                      </w:r>
                      <w:r w:rsidR="00456CAC">
                        <w:rPr>
                          <w:color w:val="000000"/>
                        </w:rPr>
                        <w:t>Naujagimio apžiūros namuose duomenys (aprašymas).</w:t>
                      </w:r>
                    </w:p>
                  </w:sdtContent>
                </w:sdt>
                <w:sdt>
                  <w:sdtPr>
                    <w:alias w:val="3 pr. 3.12.2 pp."/>
                    <w:tag w:val="part_cbbfb01577b246d291a91591ae500872"/>
                    <w:id w:val="-228079079"/>
                    <w:lock w:val="sdtLocked"/>
                  </w:sdtPr>
                  <w:sdtContent>
                    <w:p w:rsidR="00AB7144" w:rsidRDefault="004C0B5E">
                      <w:pPr>
                        <w:ind w:firstLine="851"/>
                        <w:rPr>
                          <w:rFonts w:eastAsia="Calibri"/>
                        </w:rPr>
                      </w:pPr>
                      <w:sdt>
                        <w:sdtPr>
                          <w:alias w:val="Numeris"/>
                          <w:tag w:val="nr_cbbfb01577b246d291a91591ae500872"/>
                          <w:id w:val="712079684"/>
                          <w:lock w:val="sdtLocked"/>
                        </w:sdtPr>
                        <w:sdtContent>
                          <w:r w:rsidR="00456CAC">
                            <w:rPr>
                              <w:rFonts w:eastAsia="Calibri"/>
                            </w:rPr>
                            <w:t>3.12.2</w:t>
                          </w:r>
                        </w:sdtContent>
                      </w:sdt>
                      <w:r w:rsidR="00456CAC">
                        <w:rPr>
                          <w:rFonts w:eastAsia="Calibri"/>
                        </w:rPr>
                        <w:t xml:space="preserve">. Medicininių pažymų duomenys: </w:t>
                      </w:r>
                    </w:p>
                    <w:sdt>
                      <w:sdtPr>
                        <w:alias w:val="3 pr. 3.12.2.1 pp."/>
                        <w:tag w:val="part_9b0c7eb373ac46fe9f54db8a57a82c7b"/>
                        <w:id w:val="-663858635"/>
                        <w:lock w:val="sdtLocked"/>
                      </w:sdtPr>
                      <w:sdtContent>
                        <w:p w:rsidR="00AB7144" w:rsidRDefault="004C0B5E">
                          <w:pPr>
                            <w:ind w:firstLine="851"/>
                            <w:rPr>
                              <w:rFonts w:eastAsia="Calibri"/>
                            </w:rPr>
                          </w:pPr>
                          <w:sdt>
                            <w:sdtPr>
                              <w:alias w:val="Numeris"/>
                              <w:tag w:val="nr_9b0c7eb373ac46fe9f54db8a57a82c7b"/>
                              <w:id w:val="2094667141"/>
                              <w:lock w:val="sdtLocked"/>
                            </w:sdtPr>
                            <w:sdtContent>
                              <w:r w:rsidR="00456CAC">
                                <w:rPr>
                                  <w:rFonts w:eastAsia="Calibri"/>
                                </w:rPr>
                                <w:t>3.12.2.1</w:t>
                              </w:r>
                            </w:sdtContent>
                          </w:sdt>
                          <w:r w:rsidR="00456CAC">
                            <w:rPr>
                              <w:rFonts w:eastAsia="Calibri"/>
                            </w:rPr>
                            <w:t xml:space="preserve">. </w:t>
                          </w:r>
                          <w:r w:rsidR="00456CAC">
                            <w:rPr>
                              <w:color w:val="000000"/>
                            </w:rPr>
                            <w:t xml:space="preserve"> Aprašymas (pirmas apsilankymas dėl pažymos išdavimo, specialisto konsultacija, pažymos išdavimas).</w:t>
                          </w:r>
                        </w:p>
                      </w:sdtContent>
                    </w:sdt>
                    <w:sdt>
                      <w:sdtPr>
                        <w:alias w:val="3 pr. 3.12.2.2 pp."/>
                        <w:tag w:val="part_d9e8956b60a643f4bf655a69e3ca0054"/>
                        <w:id w:val="863335314"/>
                        <w:lock w:val="sdtLocked"/>
                      </w:sdtPr>
                      <w:sdtContent>
                        <w:p w:rsidR="00AB7144" w:rsidRDefault="004C0B5E">
                          <w:pPr>
                            <w:tabs>
                              <w:tab w:val="left" w:pos="851"/>
                              <w:tab w:val="left" w:pos="1985"/>
                            </w:tabs>
                            <w:ind w:firstLine="851"/>
                            <w:jc w:val="both"/>
                            <w:rPr>
                              <w:color w:val="000000"/>
                            </w:rPr>
                          </w:pPr>
                          <w:sdt>
                            <w:sdtPr>
                              <w:alias w:val="Numeris"/>
                              <w:tag w:val="nr_d9e8956b60a643f4bf655a69e3ca0054"/>
                              <w:id w:val="76402062"/>
                              <w:lock w:val="sdtLocked"/>
                            </w:sdtPr>
                            <w:sdtContent>
                              <w:r w:rsidR="00456CAC">
                                <w:rPr>
                                  <w:rFonts w:eastAsia="Calibri"/>
                                </w:rPr>
                                <w:t>3.12.2.2</w:t>
                              </w:r>
                            </w:sdtContent>
                          </w:sdt>
                          <w:r w:rsidR="00456CAC">
                            <w:rPr>
                              <w:rFonts w:eastAsia="Calibri"/>
                            </w:rPr>
                            <w:t>. Informacija apie pažymą (pažymos pavadinimas, numeris, išdavimo data).</w:t>
                          </w:r>
                          <w:r w:rsidR="00456CAC">
                            <w:rPr>
                              <w:color w:val="000000"/>
                            </w:rPr>
                            <w:t xml:space="preserve"> </w:t>
                          </w:r>
                        </w:p>
                      </w:sdtContent>
                    </w:sdt>
                  </w:sdtContent>
                </w:sdt>
              </w:sdtContent>
            </w:sdt>
            <w:sdt>
              <w:sdtPr>
                <w:alias w:val="3 pr. 3.13 pp."/>
                <w:tag w:val="part_ced3156717e3480c88032494f8bd968b"/>
                <w:id w:val="1795942667"/>
                <w:lock w:val="sdtLocked"/>
              </w:sdtPr>
              <w:sdtContent>
                <w:p w:rsidR="00AB7144" w:rsidRDefault="004C0B5E">
                  <w:pPr>
                    <w:ind w:firstLine="851"/>
                    <w:jc w:val="both"/>
                    <w:rPr>
                      <w:color w:val="000000"/>
                    </w:rPr>
                  </w:pPr>
                  <w:sdt>
                    <w:sdtPr>
                      <w:alias w:val="Numeris"/>
                      <w:tag w:val="nr_ced3156717e3480c88032494f8bd968b"/>
                      <w:id w:val="-224684539"/>
                      <w:lock w:val="sdtLocked"/>
                    </w:sdtPr>
                    <w:sdtContent>
                      <w:r w:rsidR="00456CAC">
                        <w:rPr>
                          <w:color w:val="000000"/>
                        </w:rPr>
                        <w:t>3.13</w:t>
                      </w:r>
                    </w:sdtContent>
                  </w:sdt>
                  <w:r w:rsidR="00456CAC">
                    <w:rPr>
                      <w:color w:val="000000"/>
                    </w:rPr>
                    <w:t>. Pranešimai:</w:t>
                  </w:r>
                  <w:r w:rsidR="00456CAC">
                    <w:tab/>
                  </w:r>
                </w:p>
                <w:sdt>
                  <w:sdtPr>
                    <w:alias w:val="3 pr. 3.13.1 pp."/>
                    <w:tag w:val="part_186352eca3e04cafbcda7778a023836e"/>
                    <w:id w:val="-1037739661"/>
                    <w:lock w:val="sdtLocked"/>
                  </w:sdtPr>
                  <w:sdtContent>
                    <w:p w:rsidR="00AB7144" w:rsidRDefault="004C0B5E">
                      <w:pPr>
                        <w:ind w:firstLine="851"/>
                        <w:jc w:val="both"/>
                      </w:pPr>
                      <w:sdt>
                        <w:sdtPr>
                          <w:alias w:val="Numeris"/>
                          <w:tag w:val="nr_186352eca3e04cafbcda7778a023836e"/>
                          <w:id w:val="-1835978537"/>
                          <w:lock w:val="sdtLocked"/>
                        </w:sdtPr>
                        <w:sdtContent>
                          <w:r w:rsidR="00456CAC">
                            <w:rPr>
                              <w:color w:val="000000"/>
                            </w:rPr>
                            <w:t>3.13.1</w:t>
                          </w:r>
                        </w:sdtContent>
                      </w:sdt>
                      <w:r w:rsidR="00456CAC">
                        <w:rPr>
                          <w:color w:val="000000"/>
                        </w:rPr>
                        <w:t xml:space="preserve">. </w:t>
                      </w:r>
                      <w:r w:rsidR="00456CAC">
                        <w:t>Pranešimo tipas (dėl negalėjimo vairuoti, dėl negalėjimo naudoti ginklą):</w:t>
                      </w:r>
                    </w:p>
                    <w:sdt>
                      <w:sdtPr>
                        <w:alias w:val="3 pr. 3.13.1.1 pp."/>
                        <w:tag w:val="part_d3f79bce541d4679a27e3f0c2d56e151"/>
                        <w:id w:val="722249842"/>
                        <w:lock w:val="sdtLocked"/>
                      </w:sdtPr>
                      <w:sdtContent>
                        <w:p w:rsidR="00AB7144" w:rsidRDefault="004C0B5E">
                          <w:pPr>
                            <w:ind w:firstLine="851"/>
                            <w:jc w:val="both"/>
                            <w:rPr>
                              <w:color w:val="000000"/>
                            </w:rPr>
                          </w:pPr>
                          <w:sdt>
                            <w:sdtPr>
                              <w:alias w:val="Numeris"/>
                              <w:tag w:val="nr_d3f79bce541d4679a27e3f0c2d56e151"/>
                              <w:id w:val="-158921534"/>
                              <w:lock w:val="sdtLocked"/>
                            </w:sdtPr>
                            <w:sdtContent>
                              <w:r w:rsidR="00456CAC">
                                <w:rPr>
                                  <w:color w:val="000000"/>
                                </w:rPr>
                                <w:t>3.13.1.1</w:t>
                              </w:r>
                            </w:sdtContent>
                          </w:sdt>
                          <w:r w:rsidR="00456CAC">
                            <w:rPr>
                              <w:color w:val="000000"/>
                            </w:rPr>
                            <w:t>. Pranešimas dėl negalėjimo vairuoti:</w:t>
                          </w:r>
                        </w:p>
                        <w:sdt>
                          <w:sdtPr>
                            <w:alias w:val="3 pr. 3.13.1.1.1 pp."/>
                            <w:tag w:val="part_acbeb2f35b2d4b5e8515ba5b5f437d1d"/>
                            <w:id w:val="-1185589336"/>
                            <w:lock w:val="sdtLocked"/>
                          </w:sdtPr>
                          <w:sdtContent>
                            <w:p w:rsidR="00AB7144" w:rsidRDefault="004C0B5E">
                              <w:pPr>
                                <w:ind w:firstLine="851"/>
                                <w:jc w:val="both"/>
                                <w:rPr>
                                  <w:color w:val="000000"/>
                                </w:rPr>
                              </w:pPr>
                              <w:sdt>
                                <w:sdtPr>
                                  <w:alias w:val="Numeris"/>
                                  <w:tag w:val="nr_acbeb2f35b2d4b5e8515ba5b5f437d1d"/>
                                  <w:id w:val="-950240287"/>
                                  <w:lock w:val="sdtLocked"/>
                                </w:sdtPr>
                                <w:sdtContent>
                                  <w:r w:rsidR="00456CAC">
                                    <w:rPr>
                                      <w:color w:val="000000"/>
                                    </w:rPr>
                                    <w:t>3.13.1.1.1</w:t>
                                  </w:r>
                                </w:sdtContent>
                              </w:sdt>
                              <w:r w:rsidR="00456CAC">
                                <w:rPr>
                                  <w:color w:val="000000"/>
                                </w:rPr>
                                <w:t>. Data, nuo kurios negalima vairuoti.</w:t>
                              </w:r>
                            </w:p>
                          </w:sdtContent>
                        </w:sdt>
                      </w:sdtContent>
                    </w:sdt>
                    <w:sdt>
                      <w:sdtPr>
                        <w:alias w:val="3 pr. 3.13.1.2 pp."/>
                        <w:tag w:val="part_a68a43d3644c429ebdfa7c5d7bdb8e39"/>
                        <w:id w:val="2007785020"/>
                        <w:lock w:val="sdtLocked"/>
                      </w:sdtPr>
                      <w:sdtContent>
                        <w:p w:rsidR="00AB7144" w:rsidRDefault="004C0B5E">
                          <w:pPr>
                            <w:ind w:firstLine="851"/>
                            <w:jc w:val="both"/>
                            <w:rPr>
                              <w:color w:val="000000"/>
                            </w:rPr>
                          </w:pPr>
                          <w:sdt>
                            <w:sdtPr>
                              <w:alias w:val="Numeris"/>
                              <w:tag w:val="nr_a68a43d3644c429ebdfa7c5d7bdb8e39"/>
                              <w:id w:val="-1981687991"/>
                              <w:lock w:val="sdtLocked"/>
                            </w:sdtPr>
                            <w:sdtContent>
                              <w:r w:rsidR="00456CAC">
                                <w:rPr>
                                  <w:color w:val="000000"/>
                                </w:rPr>
                                <w:t>3.13.1.2</w:t>
                              </w:r>
                            </w:sdtContent>
                          </w:sdt>
                          <w:r w:rsidR="00456CAC">
                            <w:rPr>
                              <w:color w:val="000000"/>
                            </w:rPr>
                            <w:t>. Pranešimas dėl negalėjimo naudoti ginklo.</w:t>
                          </w:r>
                        </w:p>
                      </w:sdtContent>
                    </w:sdt>
                    <w:sdt>
                      <w:sdtPr>
                        <w:alias w:val="3 pr. 3.13.1.3 pp."/>
                        <w:tag w:val="part_b863a1b226db47a6856c8f49b7558be3"/>
                        <w:id w:val="-426570798"/>
                        <w:lock w:val="sdtLocked"/>
                      </w:sdtPr>
                      <w:sdtContent>
                        <w:p w:rsidR="00AB7144" w:rsidRDefault="004C0B5E">
                          <w:pPr>
                            <w:ind w:firstLine="851"/>
                            <w:jc w:val="both"/>
                            <w:rPr>
                              <w:color w:val="000000"/>
                            </w:rPr>
                          </w:pPr>
                          <w:sdt>
                            <w:sdtPr>
                              <w:alias w:val="Numeris"/>
                              <w:tag w:val="nr_b863a1b226db47a6856c8f49b7558be3"/>
                              <w:id w:val="2081171710"/>
                              <w:lock w:val="sdtLocked"/>
                            </w:sdtPr>
                            <w:sdtContent>
                              <w:r w:rsidR="00456CAC">
                                <w:rPr>
                                  <w:color w:val="000000"/>
                                </w:rPr>
                                <w:t>3.13.1.3</w:t>
                              </w:r>
                            </w:sdtContent>
                          </w:sdt>
                          <w:r w:rsidR="00456CAC">
                            <w:rPr>
                              <w:color w:val="000000"/>
                            </w:rPr>
                            <w:t>. Papildomas aprašymas.</w:t>
                          </w:r>
                        </w:p>
                      </w:sdtContent>
                    </w:sdt>
                  </w:sdtContent>
                </w:sdt>
                <w:sdt>
                  <w:sdtPr>
                    <w:alias w:val="3 pr. 3.13.2 pp."/>
                    <w:tag w:val="part_6a4ed446601047df97e53973880b2f48"/>
                    <w:id w:val="-1086078874"/>
                    <w:lock w:val="sdtLocked"/>
                  </w:sdtPr>
                  <w:sdtContent>
                    <w:p w:rsidR="00AB7144" w:rsidRDefault="004C0B5E">
                      <w:pPr>
                        <w:ind w:firstLine="851"/>
                        <w:jc w:val="both"/>
                        <w:rPr>
                          <w:b/>
                          <w:bCs/>
                        </w:rPr>
                      </w:pPr>
                      <w:sdt>
                        <w:sdtPr>
                          <w:alias w:val="Numeris"/>
                          <w:tag w:val="nr_6a4ed446601047df97e53973880b2f48"/>
                          <w:id w:val="-529033807"/>
                          <w:lock w:val="sdtLocked"/>
                        </w:sdtPr>
                        <w:sdtContent>
                          <w:r w:rsidR="00456CAC">
                            <w:rPr>
                              <w:color w:val="000000"/>
                            </w:rPr>
                            <w:t>3.13.2</w:t>
                          </w:r>
                        </w:sdtContent>
                      </w:sdt>
                      <w:r w:rsidR="00456CAC">
                        <w:rPr>
                          <w:color w:val="000000"/>
                        </w:rPr>
                        <w:t xml:space="preserve">. </w:t>
                      </w:r>
                      <w:r w:rsidR="00456CAC">
                        <w:t>Išduotas nedarbingumo pažymėjimas / pažyma:</w:t>
                      </w:r>
                    </w:p>
                    <w:sdt>
                      <w:sdtPr>
                        <w:alias w:val="3 pr. 3.13.2.1 pp."/>
                        <w:tag w:val="part_848c2e79046e47d3bb8595902dfeb09a"/>
                        <w:id w:val="-240413873"/>
                        <w:lock w:val="sdtLocked"/>
                      </w:sdtPr>
                      <w:sdtContent>
                        <w:p w:rsidR="00AB7144" w:rsidRDefault="004C0B5E">
                          <w:pPr>
                            <w:ind w:firstLine="851"/>
                            <w:jc w:val="both"/>
                            <w:rPr>
                              <w:color w:val="000000"/>
                            </w:rPr>
                          </w:pPr>
                          <w:sdt>
                            <w:sdtPr>
                              <w:alias w:val="Numeris"/>
                              <w:tag w:val="nr_848c2e79046e47d3bb8595902dfeb09a"/>
                              <w:id w:val="417447195"/>
                              <w:lock w:val="sdtLocked"/>
                            </w:sdtPr>
                            <w:sdtContent>
                              <w:r w:rsidR="00456CAC">
                                <w:rPr>
                                  <w:color w:val="000000"/>
                                </w:rPr>
                                <w:t>3.13.2.1</w:t>
                              </w:r>
                            </w:sdtContent>
                          </w:sdt>
                          <w:r w:rsidR="00456CAC">
                            <w:rPr>
                              <w:color w:val="000000"/>
                            </w:rPr>
                            <w:t>. Nedarbingumo pažymėjimo ar pažymos tipas:</w:t>
                          </w:r>
                        </w:p>
                        <w:sdt>
                          <w:sdtPr>
                            <w:alias w:val="3 pr. 3.13.2.1.1 pp."/>
                            <w:tag w:val="part_6fcef55597804fbf9f3a409bef8c5a31"/>
                            <w:id w:val="1766195320"/>
                            <w:lock w:val="sdtLocked"/>
                          </w:sdtPr>
                          <w:sdtContent>
                            <w:p w:rsidR="00AB7144" w:rsidRDefault="004C0B5E">
                              <w:pPr>
                                <w:ind w:firstLine="851"/>
                                <w:jc w:val="both"/>
                                <w:rPr>
                                  <w:color w:val="000000"/>
                                </w:rPr>
                              </w:pPr>
                              <w:sdt>
                                <w:sdtPr>
                                  <w:alias w:val="Numeris"/>
                                  <w:tag w:val="nr_6fcef55597804fbf9f3a409bef8c5a31"/>
                                  <w:id w:val="401879525"/>
                                  <w:lock w:val="sdtLocked"/>
                                </w:sdtPr>
                                <w:sdtContent>
                                  <w:r w:rsidR="00456CAC">
                                    <w:rPr>
                                      <w:color w:val="000000"/>
                                    </w:rPr>
                                    <w:t>3.13.2.1.1</w:t>
                                  </w:r>
                                </w:sdtContent>
                              </w:sdt>
                              <w:r w:rsidR="00456CAC">
                                <w:rPr>
                                  <w:color w:val="000000"/>
                                </w:rPr>
                                <w:t>. Elektroninis nedarbingumo pažymėjimas.</w:t>
                              </w:r>
                            </w:p>
                          </w:sdtContent>
                        </w:sdt>
                        <w:sdt>
                          <w:sdtPr>
                            <w:alias w:val="3 pr. 3.13.2.1.2 pp."/>
                            <w:tag w:val="part_8a8842a7e9354d2e946d0a96ebdb3a0d"/>
                            <w:id w:val="882836446"/>
                            <w:lock w:val="sdtLocked"/>
                          </w:sdtPr>
                          <w:sdtContent>
                            <w:p w:rsidR="00AB7144" w:rsidRDefault="004C0B5E">
                              <w:pPr>
                                <w:ind w:firstLine="851"/>
                                <w:jc w:val="both"/>
                                <w:rPr>
                                  <w:color w:val="000000"/>
                                </w:rPr>
                              </w:pPr>
                              <w:sdt>
                                <w:sdtPr>
                                  <w:alias w:val="Numeris"/>
                                  <w:tag w:val="nr_8a8842a7e9354d2e946d0a96ebdb3a0d"/>
                                  <w:id w:val="903334543"/>
                                  <w:lock w:val="sdtLocked"/>
                                </w:sdtPr>
                                <w:sdtContent>
                                  <w:r w:rsidR="00456CAC">
                                    <w:rPr>
                                      <w:color w:val="000000"/>
                                    </w:rPr>
                                    <w:t>3.13.2.1.2</w:t>
                                  </w:r>
                                </w:sdtContent>
                              </w:sdt>
                              <w:r w:rsidR="00456CAC">
                                <w:rPr>
                                  <w:color w:val="000000"/>
                                </w:rPr>
                                <w:t>. Elektroninis nėštumo ir gimdymo atostogų pažymėjimas.</w:t>
                              </w:r>
                            </w:p>
                          </w:sdtContent>
                        </w:sdt>
                        <w:sdt>
                          <w:sdtPr>
                            <w:alias w:val="3 pr. 3.13.2.1.3 pp."/>
                            <w:tag w:val="part_4bced7004c7e4078bc717b75a71f3e79"/>
                            <w:id w:val="-477457716"/>
                            <w:lock w:val="sdtLocked"/>
                          </w:sdtPr>
                          <w:sdtContent>
                            <w:p w:rsidR="00AB7144" w:rsidRDefault="004C0B5E">
                              <w:pPr>
                                <w:ind w:firstLine="851"/>
                                <w:jc w:val="both"/>
                                <w:rPr>
                                  <w:color w:val="000000"/>
                                </w:rPr>
                              </w:pPr>
                              <w:sdt>
                                <w:sdtPr>
                                  <w:alias w:val="Numeris"/>
                                  <w:tag w:val="nr_4bced7004c7e4078bc717b75a71f3e79"/>
                                  <w:id w:val="-1257903366"/>
                                  <w:lock w:val="sdtLocked"/>
                                </w:sdtPr>
                                <w:sdtContent>
                                  <w:r w:rsidR="00456CAC">
                                    <w:rPr>
                                      <w:color w:val="000000"/>
                                    </w:rPr>
                                    <w:t>3.13.2.1.3</w:t>
                                  </w:r>
                                </w:sdtContent>
                              </w:sdt>
                              <w:r w:rsidR="00456CAC">
                                <w:rPr>
                                  <w:color w:val="000000"/>
                                </w:rPr>
                                <w:t>. Medicininė pažyma (forma Nr. 094/a „Medicininė pažyma dėl neatvykimo į darbą, Užimtumo tarnybą prie Lietuvos Respublikos socialinės apsaugos ir darbo ministerijos“) (toliau – medicininė pažyma (forma Nr. 094/a).</w:t>
                              </w:r>
                            </w:p>
                          </w:sdtContent>
                        </w:sdt>
                      </w:sdtContent>
                    </w:sdt>
                    <w:sdt>
                      <w:sdtPr>
                        <w:alias w:val="3 pr. 3.13.2.2 pp."/>
                        <w:tag w:val="part_68891b150a674540ad8482cff603ce49"/>
                        <w:id w:val="1964843869"/>
                        <w:lock w:val="sdtLocked"/>
                      </w:sdtPr>
                      <w:sdtContent>
                        <w:p w:rsidR="00AB7144" w:rsidRDefault="004C0B5E">
                          <w:pPr>
                            <w:ind w:firstLine="851"/>
                            <w:jc w:val="both"/>
                            <w:rPr>
                              <w:color w:val="000000"/>
                            </w:rPr>
                          </w:pPr>
                          <w:sdt>
                            <w:sdtPr>
                              <w:alias w:val="Numeris"/>
                              <w:tag w:val="nr_68891b150a674540ad8482cff603ce49"/>
                              <w:id w:val="-1951918110"/>
                              <w:lock w:val="sdtLocked"/>
                            </w:sdtPr>
                            <w:sdtContent>
                              <w:r w:rsidR="00456CAC">
                                <w:rPr>
                                  <w:color w:val="000000"/>
                                </w:rPr>
                                <w:t>3.13.2.2</w:t>
                              </w:r>
                            </w:sdtContent>
                          </w:sdt>
                          <w:r w:rsidR="00456CAC">
                            <w:rPr>
                              <w:color w:val="000000"/>
                            </w:rPr>
                            <w:t>. Išduoto elektroninio nedarbingumo pažymėjimo, elektroninio nėštumo ir gimdymo atostogų pažymėjimo ar medicininės pažymos (formos Nr. 094/a) numeris.</w:t>
                          </w:r>
                        </w:p>
                      </w:sdtContent>
                    </w:sdt>
                    <w:sdt>
                      <w:sdtPr>
                        <w:alias w:val="3 pr. 3.13.2.3 pp."/>
                        <w:tag w:val="part_ac78aa812d2e4da6ad7961accf5bbd08"/>
                        <w:id w:val="-296990849"/>
                        <w:lock w:val="sdtLocked"/>
                      </w:sdtPr>
                      <w:sdtContent>
                        <w:p w:rsidR="00AB7144" w:rsidRDefault="004C0B5E">
                          <w:pPr>
                            <w:ind w:firstLine="851"/>
                            <w:jc w:val="both"/>
                            <w:rPr>
                              <w:color w:val="000000"/>
                            </w:rPr>
                          </w:pPr>
                          <w:sdt>
                            <w:sdtPr>
                              <w:alias w:val="Numeris"/>
                              <w:tag w:val="nr_ac78aa812d2e4da6ad7961accf5bbd08"/>
                              <w:id w:val="-326986867"/>
                              <w:lock w:val="sdtLocked"/>
                            </w:sdtPr>
                            <w:sdtContent>
                              <w:r w:rsidR="00456CAC">
                                <w:rPr>
                                  <w:color w:val="000000"/>
                                </w:rPr>
                                <w:t>3.13.2.3</w:t>
                              </w:r>
                            </w:sdtContent>
                          </w:sdt>
                          <w:r w:rsidR="00456CAC">
                            <w:rPr>
                              <w:color w:val="000000"/>
                            </w:rPr>
                            <w:t>. Nedarbingumo pradžios data.</w:t>
                          </w:r>
                        </w:p>
                      </w:sdtContent>
                    </w:sdt>
                    <w:sdt>
                      <w:sdtPr>
                        <w:alias w:val="3 pr. 3.13.2.4 pp."/>
                        <w:tag w:val="part_2523c9dbafd04ba29617a3263e017708"/>
                        <w:id w:val="-528796882"/>
                        <w:lock w:val="sdtLocked"/>
                      </w:sdtPr>
                      <w:sdtContent>
                        <w:p w:rsidR="00AB7144" w:rsidRDefault="004C0B5E">
                          <w:pPr>
                            <w:ind w:firstLine="851"/>
                            <w:jc w:val="both"/>
                            <w:rPr>
                              <w:color w:val="000000"/>
                            </w:rPr>
                          </w:pPr>
                          <w:sdt>
                            <w:sdtPr>
                              <w:alias w:val="Numeris"/>
                              <w:tag w:val="nr_2523c9dbafd04ba29617a3263e017708"/>
                              <w:id w:val="648935713"/>
                              <w:lock w:val="sdtLocked"/>
                            </w:sdtPr>
                            <w:sdtContent>
                              <w:r w:rsidR="00456CAC">
                                <w:rPr>
                                  <w:color w:val="000000"/>
                                </w:rPr>
                                <w:t>3.13.2.4</w:t>
                              </w:r>
                            </w:sdtContent>
                          </w:sdt>
                          <w:r w:rsidR="00456CAC">
                            <w:rPr>
                              <w:color w:val="000000"/>
                            </w:rPr>
                            <w:t>. Nedarbingumo pabaigos data.</w:t>
                          </w:r>
                        </w:p>
                        <w:p w:rsidR="00AB7144" w:rsidRDefault="00AB7144">
                          <w:pPr>
                            <w:ind w:firstLine="851"/>
                            <w:jc w:val="both"/>
                            <w:rPr>
                              <w:color w:val="000000"/>
                              <w:szCs w:val="24"/>
                              <w:highlight w:val="yellow"/>
                            </w:rPr>
                          </w:pPr>
                        </w:p>
                        <w:p w:rsidR="00AB7144" w:rsidRDefault="004C0B5E">
                          <w:pPr>
                            <w:rPr>
                              <w:sz w:val="10"/>
                              <w:szCs w:val="10"/>
                            </w:rPr>
                          </w:pPr>
                        </w:p>
                      </w:sdtContent>
                    </w:sdt>
                  </w:sdtContent>
                </w:sdt>
              </w:sdtContent>
            </w:sdt>
          </w:sdtContent>
        </w:sdt>
        <w:sdt>
          <w:sdtPr>
            <w:alias w:val="3 pr. 4 p."/>
            <w:tag w:val="part_019eac6fb7934de3bc9a55c3ba944ea2"/>
            <w:id w:val="-352272268"/>
            <w:lock w:val="sdtLocked"/>
          </w:sdtPr>
          <w:sdtContent>
            <w:p w:rsidR="00AB7144" w:rsidRDefault="004C0B5E">
              <w:pPr>
                <w:tabs>
                  <w:tab w:val="left" w:pos="1985"/>
                </w:tabs>
                <w:ind w:firstLine="851"/>
                <w:jc w:val="center"/>
                <w:rPr>
                  <w:b/>
                  <w:bCs/>
                  <w:lang w:eastAsia="lt-LT"/>
                </w:rPr>
              </w:pPr>
              <w:sdt>
                <w:sdtPr>
                  <w:alias w:val="Numeris"/>
                  <w:tag w:val="nr_019eac6fb7934de3bc9a55c3ba944ea2"/>
                  <w:id w:val="1594975159"/>
                  <w:lock w:val="sdtLocked"/>
                </w:sdtPr>
                <w:sdtContent>
                  <w:r w:rsidR="00456CAC">
                    <w:rPr>
                      <w:b/>
                      <w:bCs/>
                      <w:lang w:eastAsia="lt-LT"/>
                    </w:rPr>
                    <w:t>4</w:t>
                  </w:r>
                </w:sdtContent>
              </w:sdt>
              <w:r w:rsidR="00456CAC">
                <w:rPr>
                  <w:b/>
                  <w:bCs/>
                  <w:lang w:eastAsia="lt-LT"/>
                </w:rPr>
                <w:t>. E027. SIUNTIMAS KONSULTACIJAI, TYRIMAMS, GYDYMUI</w:t>
              </w:r>
            </w:p>
            <w:p w:rsidR="00AB7144" w:rsidRDefault="00AB7144">
              <w:pPr>
                <w:rPr>
                  <w:sz w:val="10"/>
                  <w:szCs w:val="10"/>
                </w:rPr>
              </w:pPr>
            </w:p>
            <w:sdt>
              <w:sdtPr>
                <w:alias w:val="3 pr. 4.1 pp."/>
                <w:tag w:val="part_9175fc7a3ed04efb89c0fad0c60a76d4"/>
                <w:id w:val="1473631553"/>
                <w:lock w:val="sdtLocked"/>
              </w:sdtPr>
              <w:sdtContent>
                <w:p w:rsidR="00AB7144" w:rsidRDefault="004C0B5E">
                  <w:pPr>
                    <w:tabs>
                      <w:tab w:val="left" w:pos="1985"/>
                    </w:tabs>
                    <w:ind w:firstLine="851"/>
                    <w:rPr>
                      <w:lang w:eastAsia="lt-LT"/>
                    </w:rPr>
                  </w:pPr>
                  <w:sdt>
                    <w:sdtPr>
                      <w:alias w:val="Numeris"/>
                      <w:tag w:val="nr_9175fc7a3ed04efb89c0fad0c60a76d4"/>
                      <w:id w:val="-1436661668"/>
                      <w:lock w:val="sdtLocked"/>
                    </w:sdtPr>
                    <w:sdtContent>
                      <w:r w:rsidR="00456CAC">
                        <w:rPr>
                          <w:lang w:eastAsia="lt-LT"/>
                        </w:rPr>
                        <w:t>4.1</w:t>
                      </w:r>
                    </w:sdtContent>
                  </w:sdt>
                  <w:r w:rsidR="00456CAC">
                    <w:rPr>
                      <w:lang w:eastAsia="lt-LT"/>
                    </w:rPr>
                    <w:t>. Informacija apie pacientą (</w:t>
                  </w:r>
                  <w:r w:rsidR="00456CAC">
                    <w:rPr>
                      <w:color w:val="000000"/>
                      <w:szCs w:val="24"/>
                    </w:rPr>
                    <w:t>duomenų rinkinio grupės</w:t>
                  </w:r>
                  <w:r w:rsidR="00456CAC">
                    <w:rPr>
                      <w:lang w:eastAsia="lt-LT"/>
                    </w:rPr>
                    <w:t xml:space="preserve"> „Informacija apie pacientą“ duomenys).</w:t>
                  </w:r>
                </w:p>
              </w:sdtContent>
            </w:sdt>
            <w:sdt>
              <w:sdtPr>
                <w:alias w:val="3 pr. 4.2 pp."/>
                <w:tag w:val="part_134d30453f7248d797a86055d15af4a1"/>
                <w:id w:val="-1010140425"/>
                <w:lock w:val="sdtLocked"/>
              </w:sdtPr>
              <w:sdtContent>
                <w:p w:rsidR="00AB7144" w:rsidRDefault="004C0B5E">
                  <w:pPr>
                    <w:tabs>
                      <w:tab w:val="left" w:pos="1985"/>
                    </w:tabs>
                    <w:ind w:firstLine="851"/>
                    <w:rPr>
                      <w:b/>
                      <w:bCs/>
                      <w:lang w:eastAsia="lt-LT"/>
                    </w:rPr>
                  </w:pPr>
                  <w:sdt>
                    <w:sdtPr>
                      <w:alias w:val="Numeris"/>
                      <w:tag w:val="nr_134d30453f7248d797a86055d15af4a1"/>
                      <w:id w:val="-1923171454"/>
                      <w:lock w:val="sdtLocked"/>
                    </w:sdtPr>
                    <w:sdtContent>
                      <w:r w:rsidR="00456CAC">
                        <w:rPr>
                          <w:lang w:eastAsia="lt-LT"/>
                        </w:rPr>
                        <w:t>4.2</w:t>
                      </w:r>
                    </w:sdtContent>
                  </w:sdt>
                  <w:r w:rsidR="00456CAC">
                    <w:rPr>
                      <w:lang w:eastAsia="lt-LT"/>
                    </w:rPr>
                    <w:t>. Informacija apie APSĮ ir sveikatos priežiūros specialistą (</w:t>
                  </w:r>
                  <w:r w:rsidR="00456CAC">
                    <w:rPr>
                      <w:color w:val="000000"/>
                      <w:szCs w:val="24"/>
                    </w:rPr>
                    <w:t>duomenų rinkinio grupės</w:t>
                  </w:r>
                  <w:r w:rsidR="00456CAC">
                    <w:rPr>
                      <w:lang w:eastAsia="lt-LT"/>
                    </w:rPr>
                    <w:t xml:space="preserve"> „Informacija apie asmens sveikatos priežiūros paslaugas teikiančią asmens sveikatos priežiūros įstaigą ir sveikatos priežiūros specialistą“ duomenys).</w:t>
                  </w:r>
                </w:p>
              </w:sdtContent>
            </w:sdt>
            <w:sdt>
              <w:sdtPr>
                <w:alias w:val="3 pr. 4.3 pp."/>
                <w:tag w:val="part_38d26c4d39f74f65ae2e34f71a233b18"/>
                <w:id w:val="923927335"/>
                <w:lock w:val="sdtLocked"/>
              </w:sdtPr>
              <w:sdtContent>
                <w:p w:rsidR="00AB7144" w:rsidRDefault="004C0B5E">
                  <w:pPr>
                    <w:tabs>
                      <w:tab w:val="left" w:pos="1985"/>
                    </w:tabs>
                    <w:ind w:firstLine="851"/>
                    <w:rPr>
                      <w:lang w:eastAsia="lt-LT"/>
                    </w:rPr>
                  </w:pPr>
                  <w:sdt>
                    <w:sdtPr>
                      <w:alias w:val="Numeris"/>
                      <w:tag w:val="nr_38d26c4d39f74f65ae2e34f71a233b18"/>
                      <w:id w:val="-1582760687"/>
                      <w:lock w:val="sdtLocked"/>
                    </w:sdtPr>
                    <w:sdtContent>
                      <w:r w:rsidR="00456CAC">
                        <w:rPr>
                          <w:lang w:eastAsia="lt-LT"/>
                        </w:rPr>
                        <w:t>4.3</w:t>
                      </w:r>
                    </w:sdtContent>
                  </w:sdt>
                  <w:r w:rsidR="00456CAC">
                    <w:rPr>
                      <w:lang w:eastAsia="lt-LT"/>
                    </w:rPr>
                    <w:t>. Siuntimo duomenys:</w:t>
                  </w:r>
                </w:p>
                <w:sdt>
                  <w:sdtPr>
                    <w:alias w:val="3 pr. 4.3.1 pp."/>
                    <w:tag w:val="part_796c9300749d48cd8540906376abf747"/>
                    <w:id w:val="1896461711"/>
                    <w:lock w:val="sdtLocked"/>
                  </w:sdtPr>
                  <w:sdtContent>
                    <w:p w:rsidR="00AB7144" w:rsidRDefault="004C0B5E">
                      <w:pPr>
                        <w:tabs>
                          <w:tab w:val="left" w:pos="1985"/>
                        </w:tabs>
                        <w:ind w:firstLine="851"/>
                        <w:rPr>
                          <w:lang w:eastAsia="lt-LT"/>
                        </w:rPr>
                      </w:pPr>
                      <w:sdt>
                        <w:sdtPr>
                          <w:alias w:val="Numeris"/>
                          <w:tag w:val="nr_796c9300749d48cd8540906376abf747"/>
                          <w:id w:val="-753357093"/>
                          <w:lock w:val="sdtLocked"/>
                        </w:sdtPr>
                        <w:sdtContent>
                          <w:r w:rsidR="00456CAC">
                            <w:rPr>
                              <w:lang w:eastAsia="lt-LT"/>
                            </w:rPr>
                            <w:t>4.3.1</w:t>
                          </w:r>
                        </w:sdtContent>
                      </w:sdt>
                      <w:r w:rsidR="00456CAC">
                        <w:rPr>
                          <w:lang w:eastAsia="lt-LT"/>
                        </w:rPr>
                        <w:t>. Siuntimo tipas.</w:t>
                      </w:r>
                    </w:p>
                  </w:sdtContent>
                </w:sdt>
                <w:sdt>
                  <w:sdtPr>
                    <w:alias w:val="3 pr. 4.3.2 pp."/>
                    <w:tag w:val="part_337e7475b99e4d9c9d8d766b3c9a1ead"/>
                    <w:id w:val="1440570365"/>
                    <w:lock w:val="sdtLocked"/>
                  </w:sdtPr>
                  <w:sdtContent>
                    <w:p w:rsidR="00AB7144" w:rsidRDefault="004C0B5E">
                      <w:pPr>
                        <w:tabs>
                          <w:tab w:val="left" w:pos="1985"/>
                        </w:tabs>
                        <w:ind w:firstLine="851"/>
                        <w:rPr>
                          <w:lang w:eastAsia="lt-LT"/>
                        </w:rPr>
                      </w:pPr>
                      <w:sdt>
                        <w:sdtPr>
                          <w:alias w:val="Numeris"/>
                          <w:tag w:val="nr_337e7475b99e4d9c9d8d766b3c9a1ead"/>
                          <w:id w:val="-1922556048"/>
                          <w:lock w:val="sdtLocked"/>
                        </w:sdtPr>
                        <w:sdtContent>
                          <w:r w:rsidR="00456CAC">
                            <w:rPr>
                              <w:lang w:eastAsia="lt-LT"/>
                            </w:rPr>
                            <w:t>4.3.2</w:t>
                          </w:r>
                        </w:sdtContent>
                      </w:sdt>
                      <w:r w:rsidR="00456CAC">
                        <w:rPr>
                          <w:lang w:eastAsia="lt-LT"/>
                        </w:rPr>
                        <w:t>. Siuntimo tirti, konsultuoti ar gydyti duomenys.</w:t>
                      </w:r>
                    </w:p>
                  </w:sdtContent>
                </w:sdt>
                <w:sdt>
                  <w:sdtPr>
                    <w:alias w:val="3 pr. 4.3.3 pp."/>
                    <w:tag w:val="part_5a8c0800740f453ea41504feccaae771"/>
                    <w:id w:val="-3437700"/>
                    <w:lock w:val="sdtLocked"/>
                  </w:sdtPr>
                  <w:sdtContent>
                    <w:p w:rsidR="00AB7144" w:rsidRDefault="004C0B5E">
                      <w:pPr>
                        <w:tabs>
                          <w:tab w:val="left" w:pos="1985"/>
                        </w:tabs>
                        <w:ind w:firstLine="851"/>
                        <w:rPr>
                          <w:lang w:eastAsia="lt-LT"/>
                        </w:rPr>
                      </w:pPr>
                      <w:sdt>
                        <w:sdtPr>
                          <w:alias w:val="Numeris"/>
                          <w:tag w:val="nr_5a8c0800740f453ea41504feccaae771"/>
                          <w:id w:val="1335114818"/>
                          <w:lock w:val="sdtLocked"/>
                        </w:sdtPr>
                        <w:sdtContent>
                          <w:r w:rsidR="00456CAC">
                            <w:rPr>
                              <w:lang w:eastAsia="lt-LT"/>
                            </w:rPr>
                            <w:t>4.3.3</w:t>
                          </w:r>
                        </w:sdtContent>
                      </w:sdt>
                      <w:r w:rsidR="00456CAC">
                        <w:rPr>
                          <w:lang w:eastAsia="lt-LT"/>
                        </w:rPr>
                        <w:t>. Siuntimo data.</w:t>
                      </w:r>
                    </w:p>
                  </w:sdtContent>
                </w:sdt>
                <w:sdt>
                  <w:sdtPr>
                    <w:alias w:val="3 pr. 4.3.4 pp."/>
                    <w:tag w:val="part_d9d7c68097044a458d793908d6dcb6f9"/>
                    <w:id w:val="1647311533"/>
                    <w:lock w:val="sdtLocked"/>
                  </w:sdtPr>
                  <w:sdtContent>
                    <w:p w:rsidR="00AB7144" w:rsidRDefault="004C0B5E">
                      <w:pPr>
                        <w:tabs>
                          <w:tab w:val="left" w:pos="1985"/>
                        </w:tabs>
                        <w:ind w:firstLine="851"/>
                        <w:rPr>
                          <w:lang w:eastAsia="lt-LT"/>
                        </w:rPr>
                      </w:pPr>
                      <w:sdt>
                        <w:sdtPr>
                          <w:alias w:val="Numeris"/>
                          <w:tag w:val="nr_d9d7c68097044a458d793908d6dcb6f9"/>
                          <w:id w:val="1932931016"/>
                          <w:lock w:val="sdtLocked"/>
                        </w:sdtPr>
                        <w:sdtContent>
                          <w:r w:rsidR="00456CAC">
                            <w:rPr>
                              <w:lang w:eastAsia="lt-LT"/>
                            </w:rPr>
                            <w:t>4.3.4</w:t>
                          </w:r>
                        </w:sdtContent>
                      </w:sdt>
                      <w:r w:rsidR="00456CAC">
                        <w:rPr>
                          <w:lang w:eastAsia="lt-LT"/>
                        </w:rPr>
                        <w:t>. ASPĮ, ir (arba)specialisto, kuriam siunčiama, prof. kvalifikacija arba skyriaus specializacija.</w:t>
                      </w:r>
                    </w:p>
                  </w:sdtContent>
                </w:sdt>
                <w:sdt>
                  <w:sdtPr>
                    <w:alias w:val="3 pr. 4.3.5 pp."/>
                    <w:tag w:val="part_0bec5dc62774427ca60f117cfa7fde74"/>
                    <w:id w:val="341898259"/>
                    <w:lock w:val="sdtLocked"/>
                  </w:sdtPr>
                  <w:sdtContent>
                    <w:p w:rsidR="00AB7144" w:rsidRDefault="004C0B5E">
                      <w:pPr>
                        <w:tabs>
                          <w:tab w:val="left" w:pos="1985"/>
                        </w:tabs>
                        <w:ind w:firstLine="851"/>
                      </w:pPr>
                      <w:sdt>
                        <w:sdtPr>
                          <w:alias w:val="Numeris"/>
                          <w:tag w:val="nr_0bec5dc62774427ca60f117cfa7fde74"/>
                          <w:id w:val="-639496326"/>
                          <w:lock w:val="sdtLocked"/>
                        </w:sdtPr>
                        <w:sdtContent>
                          <w:r w:rsidR="00456CAC">
                            <w:rPr>
                              <w:szCs w:val="24"/>
                            </w:rPr>
                            <w:t>4.3.5</w:t>
                          </w:r>
                        </w:sdtContent>
                      </w:sdt>
                      <w:r w:rsidR="00456CAC">
                        <w:rPr>
                          <w:szCs w:val="24"/>
                        </w:rPr>
                        <w:t xml:space="preserve">. </w:t>
                      </w:r>
                      <w:r w:rsidR="00456CAC">
                        <w:rPr>
                          <w:color w:val="000000"/>
                          <w:szCs w:val="24"/>
                        </w:rPr>
                        <w:t>Požymis, kad pacientui reikalinga pavėžėjimo paslauga</w:t>
                      </w:r>
                      <w:r w:rsidR="00456CAC">
                        <w:rPr>
                          <w:szCs w:val="24"/>
                        </w:rPr>
                        <w:t>.</w:t>
                      </w:r>
                    </w:p>
                  </w:sdtContent>
                </w:sdt>
                <w:sdt>
                  <w:sdtPr>
                    <w:alias w:val="3 pr. 4.3.6 pp."/>
                    <w:tag w:val="part_46cfe738270743cdbcdc18335bc0cbe3"/>
                    <w:id w:val="-457338681"/>
                    <w:lock w:val="sdtLocked"/>
                  </w:sdtPr>
                  <w:sdtContent>
                    <w:p w:rsidR="00AB7144" w:rsidRDefault="004C0B5E">
                      <w:pPr>
                        <w:tabs>
                          <w:tab w:val="left" w:pos="1985"/>
                        </w:tabs>
                        <w:ind w:firstLine="851"/>
                        <w:rPr>
                          <w:szCs w:val="24"/>
                        </w:rPr>
                      </w:pPr>
                      <w:sdt>
                        <w:sdtPr>
                          <w:alias w:val="Numeris"/>
                          <w:tag w:val="nr_46cfe738270743cdbcdc18335bc0cbe3"/>
                          <w:id w:val="-660851683"/>
                          <w:lock w:val="sdtLocked"/>
                        </w:sdtPr>
                        <w:sdtContent>
                          <w:r w:rsidR="00456CAC">
                            <w:rPr>
                              <w:szCs w:val="24"/>
                            </w:rPr>
                            <w:t>4.3.6</w:t>
                          </w:r>
                        </w:sdtContent>
                      </w:sdt>
                      <w:r w:rsidR="00456CAC">
                        <w:rPr>
                          <w:szCs w:val="24"/>
                        </w:rPr>
                        <w:t xml:space="preserve">. </w:t>
                      </w:r>
                      <w:r w:rsidR="00456CAC">
                        <w:rPr>
                          <w:color w:val="000000"/>
                          <w:szCs w:val="24"/>
                        </w:rPr>
                        <w:t>Asmens sveikatos priežiūros paslaugos duomenys:</w:t>
                      </w:r>
                    </w:p>
                    <w:sdt>
                      <w:sdtPr>
                        <w:alias w:val="3 pr. 4.3.6.1 pp."/>
                        <w:tag w:val="part_ba9b6ffae52f46cbac429ecb5d82d1c8"/>
                        <w:id w:val="-773239102"/>
                        <w:lock w:val="sdtLocked"/>
                      </w:sdtPr>
                      <w:sdtContent>
                        <w:p w:rsidR="00AB7144" w:rsidRDefault="004C0B5E">
                          <w:pPr>
                            <w:tabs>
                              <w:tab w:val="left" w:pos="1985"/>
                            </w:tabs>
                            <w:ind w:firstLine="851"/>
                          </w:pPr>
                          <w:sdt>
                            <w:sdtPr>
                              <w:alias w:val="Numeris"/>
                              <w:tag w:val="nr_ba9b6ffae52f46cbac429ecb5d82d1c8"/>
                              <w:id w:val="-1799293533"/>
                              <w:lock w:val="sdtLocked"/>
                            </w:sdtPr>
                            <w:sdtContent>
                              <w:r w:rsidR="00456CAC">
                                <w:rPr>
                                  <w:szCs w:val="24"/>
                                </w:rPr>
                                <w:t>4.3.6.1</w:t>
                              </w:r>
                            </w:sdtContent>
                          </w:sdt>
                          <w:r w:rsidR="00456CAC">
                            <w:rPr>
                              <w:szCs w:val="24"/>
                            </w:rPr>
                            <w:t>. Informacija apie paslaugą.</w:t>
                          </w:r>
                        </w:p>
                      </w:sdtContent>
                    </w:sdt>
                    <w:sdt>
                      <w:sdtPr>
                        <w:alias w:val="3 pr. 4.3.6.2 pp."/>
                        <w:tag w:val="part_a633d54a9a8745bea90a618d7bdcf214"/>
                        <w:id w:val="927382178"/>
                        <w:lock w:val="sdtLocked"/>
                      </w:sdtPr>
                      <w:sdtContent>
                        <w:p w:rsidR="00AB7144" w:rsidRDefault="004C0B5E">
                          <w:pPr>
                            <w:tabs>
                              <w:tab w:val="left" w:pos="1985"/>
                            </w:tabs>
                            <w:ind w:firstLine="851"/>
                          </w:pPr>
                          <w:sdt>
                            <w:sdtPr>
                              <w:alias w:val="Numeris"/>
                              <w:tag w:val="nr_a633d54a9a8745bea90a618d7bdcf214"/>
                              <w:id w:val="-1323030659"/>
                              <w:lock w:val="sdtLocked"/>
                            </w:sdtPr>
                            <w:sdtContent>
                              <w:r w:rsidR="00456CAC">
                                <w:rPr>
                                  <w:szCs w:val="24"/>
                                </w:rPr>
                                <w:t>4.3.6.2</w:t>
                              </w:r>
                            </w:sdtContent>
                          </w:sdt>
                          <w:r w:rsidR="00456CAC">
                            <w:rPr>
                              <w:szCs w:val="24"/>
                            </w:rPr>
                            <w:t>. Paslaugos suteikimo skubumas.</w:t>
                          </w:r>
                        </w:p>
                      </w:sdtContent>
                    </w:sdt>
                    <w:sdt>
                      <w:sdtPr>
                        <w:alias w:val="3 pr. 4.3.6.3 pp."/>
                        <w:tag w:val="part_a3f3af307d794845bf7cc96089eb4616"/>
                        <w:id w:val="1706139177"/>
                        <w:lock w:val="sdtLocked"/>
                      </w:sdtPr>
                      <w:sdtContent>
                        <w:p w:rsidR="00AB7144" w:rsidRDefault="004C0B5E">
                          <w:pPr>
                            <w:tabs>
                              <w:tab w:val="left" w:pos="1985"/>
                            </w:tabs>
                            <w:ind w:firstLine="851"/>
                          </w:pPr>
                          <w:sdt>
                            <w:sdtPr>
                              <w:alias w:val="Numeris"/>
                              <w:tag w:val="nr_a3f3af307d794845bf7cc96089eb4616"/>
                              <w:id w:val="1304513486"/>
                              <w:lock w:val="sdtLocked"/>
                            </w:sdtPr>
                            <w:sdtContent>
                              <w:r w:rsidR="00456CAC">
                                <w:rPr>
                                  <w:szCs w:val="24"/>
                                </w:rPr>
                                <w:t>4.3.6.3</w:t>
                              </w:r>
                            </w:sdtContent>
                          </w:sdt>
                          <w:r w:rsidR="00456CAC">
                            <w:rPr>
                              <w:szCs w:val="24"/>
                            </w:rPr>
                            <w:t>. Skubumo priežastis.</w:t>
                          </w:r>
                        </w:p>
                      </w:sdtContent>
                    </w:sdt>
                    <w:sdt>
                      <w:sdtPr>
                        <w:alias w:val="3 pr. 4.3.6.4 pp."/>
                        <w:tag w:val="part_bcf0baad7ab74d06b00860d740ffac7c"/>
                        <w:id w:val="1089506542"/>
                        <w:lock w:val="sdtLocked"/>
                      </w:sdtPr>
                      <w:sdtContent>
                        <w:p w:rsidR="00AB7144" w:rsidRDefault="004C0B5E">
                          <w:pPr>
                            <w:tabs>
                              <w:tab w:val="left" w:pos="1985"/>
                            </w:tabs>
                            <w:ind w:firstLine="851"/>
                          </w:pPr>
                          <w:sdt>
                            <w:sdtPr>
                              <w:alias w:val="Numeris"/>
                              <w:tag w:val="nr_bcf0baad7ab74d06b00860d740ffac7c"/>
                              <w:id w:val="-327680795"/>
                              <w:lock w:val="sdtLocked"/>
                            </w:sdtPr>
                            <w:sdtContent>
                              <w:r w:rsidR="00456CAC">
                                <w:rPr>
                                  <w:szCs w:val="24"/>
                                </w:rPr>
                                <w:t>4.3.6.4</w:t>
                              </w:r>
                            </w:sdtContent>
                          </w:sdt>
                          <w:r w:rsidR="00456CAC">
                            <w:rPr>
                              <w:szCs w:val="24"/>
                            </w:rPr>
                            <w:t>. Siuntimas ilgalaikei priežiūrai.</w:t>
                          </w:r>
                        </w:p>
                      </w:sdtContent>
                    </w:sdt>
                  </w:sdtContent>
                </w:sdt>
                <w:sdt>
                  <w:sdtPr>
                    <w:alias w:val="3 pr. 4.3.7 pp."/>
                    <w:tag w:val="part_93fe2b106ae14206ab8d40732735f7af"/>
                    <w:id w:val="2080168686"/>
                    <w:lock w:val="sdtLocked"/>
                  </w:sdtPr>
                  <w:sdtContent>
                    <w:p w:rsidR="00AB7144" w:rsidRDefault="004C0B5E">
                      <w:pPr>
                        <w:tabs>
                          <w:tab w:val="left" w:pos="1985"/>
                        </w:tabs>
                        <w:ind w:firstLine="851"/>
                        <w:rPr>
                          <w:lang w:eastAsia="lt-LT"/>
                        </w:rPr>
                      </w:pPr>
                      <w:sdt>
                        <w:sdtPr>
                          <w:alias w:val="Numeris"/>
                          <w:tag w:val="nr_93fe2b106ae14206ab8d40732735f7af"/>
                          <w:id w:val="1980947266"/>
                          <w:lock w:val="sdtLocked"/>
                        </w:sdtPr>
                        <w:sdtContent>
                          <w:r w:rsidR="00456CAC">
                            <w:rPr>
                              <w:lang w:eastAsia="lt-LT"/>
                            </w:rPr>
                            <w:t>4.3.7</w:t>
                          </w:r>
                        </w:sdtContent>
                      </w:sdt>
                      <w:r w:rsidR="00456CAC">
                        <w:rPr>
                          <w:lang w:eastAsia="lt-LT"/>
                        </w:rPr>
                        <w:t>. Siuntimo slaugos paslaugoms namuose duomenys:</w:t>
                      </w:r>
                    </w:p>
                    <w:sdt>
                      <w:sdtPr>
                        <w:alias w:val="3 pr. 4.3.7.1 pp."/>
                        <w:tag w:val="part_46d275de2e05478189d33d9363d44f2a"/>
                        <w:id w:val="1299568367"/>
                        <w:lock w:val="sdtLocked"/>
                      </w:sdtPr>
                      <w:sdtContent>
                        <w:p w:rsidR="00AB7144" w:rsidRDefault="004C0B5E">
                          <w:pPr>
                            <w:tabs>
                              <w:tab w:val="left" w:pos="1985"/>
                            </w:tabs>
                            <w:ind w:firstLine="851"/>
                            <w:rPr>
                              <w:lang w:eastAsia="lt-LT"/>
                            </w:rPr>
                          </w:pPr>
                          <w:sdt>
                            <w:sdtPr>
                              <w:alias w:val="Numeris"/>
                              <w:tag w:val="nr_46d275de2e05478189d33d9363d44f2a"/>
                              <w:id w:val="-871610209"/>
                              <w:lock w:val="sdtLocked"/>
                            </w:sdtPr>
                            <w:sdtContent>
                              <w:r w:rsidR="00456CAC">
                                <w:rPr>
                                  <w:lang w:eastAsia="lt-LT"/>
                                </w:rPr>
                                <w:t>4.3.7.1</w:t>
                              </w:r>
                            </w:sdtContent>
                          </w:sdt>
                          <w:r w:rsidR="00456CAC">
                            <w:rPr>
                              <w:lang w:eastAsia="lt-LT"/>
                            </w:rPr>
                            <w:t xml:space="preserve">. </w:t>
                          </w:r>
                          <w:r w:rsidR="00456CAC">
                            <w:rPr>
                              <w:szCs w:val="24"/>
                            </w:rPr>
                            <w:t>Slaugos paslaugų tipas.</w:t>
                          </w:r>
                        </w:p>
                      </w:sdtContent>
                    </w:sdt>
                    <w:sdt>
                      <w:sdtPr>
                        <w:alias w:val="3 pr. 4.3.7.2 pp."/>
                        <w:tag w:val="part_259c792b53ca43699792efec2d765a10"/>
                        <w:id w:val="-1201624130"/>
                        <w:lock w:val="sdtLocked"/>
                      </w:sdtPr>
                      <w:sdtContent>
                        <w:p w:rsidR="00AB7144" w:rsidRDefault="004C0B5E">
                          <w:pPr>
                            <w:tabs>
                              <w:tab w:val="left" w:pos="1985"/>
                            </w:tabs>
                            <w:ind w:firstLine="851"/>
                            <w:rPr>
                              <w:lang w:eastAsia="lt-LT"/>
                            </w:rPr>
                          </w:pPr>
                          <w:sdt>
                            <w:sdtPr>
                              <w:alias w:val="Numeris"/>
                              <w:tag w:val="nr_259c792b53ca43699792efec2d765a10"/>
                              <w:id w:val="-260528606"/>
                              <w:lock w:val="sdtLocked"/>
                            </w:sdtPr>
                            <w:sdtContent>
                              <w:r w:rsidR="00456CAC">
                                <w:rPr>
                                  <w:lang w:eastAsia="lt-LT"/>
                                </w:rPr>
                                <w:t>4.3.7.2</w:t>
                              </w:r>
                            </w:sdtContent>
                          </w:sdt>
                          <w:r w:rsidR="00456CAC">
                            <w:rPr>
                              <w:lang w:eastAsia="lt-LT"/>
                            </w:rPr>
                            <w:t xml:space="preserve">. </w:t>
                          </w:r>
                          <w:r w:rsidR="00456CAC">
                            <w:rPr>
                              <w:szCs w:val="24"/>
                            </w:rPr>
                            <w:t>ASPN poreikis.</w:t>
                          </w:r>
                        </w:p>
                      </w:sdtContent>
                    </w:sdt>
                    <w:sdt>
                      <w:sdtPr>
                        <w:alias w:val="3 pr. 4.3.7.3 pp."/>
                        <w:tag w:val="part_a6025357f5314872a04e43995c8418e8"/>
                        <w:id w:val="-1937205541"/>
                        <w:lock w:val="sdtLocked"/>
                      </w:sdtPr>
                      <w:sdtContent>
                        <w:p w:rsidR="00AB7144" w:rsidRDefault="004C0B5E">
                          <w:pPr>
                            <w:tabs>
                              <w:tab w:val="left" w:pos="1985"/>
                            </w:tabs>
                            <w:ind w:firstLine="851"/>
                            <w:rPr>
                              <w:szCs w:val="24"/>
                            </w:rPr>
                          </w:pPr>
                          <w:sdt>
                            <w:sdtPr>
                              <w:alias w:val="Numeris"/>
                              <w:tag w:val="nr_a6025357f5314872a04e43995c8418e8"/>
                              <w:id w:val="-85617101"/>
                              <w:lock w:val="sdtLocked"/>
                            </w:sdtPr>
                            <w:sdtContent>
                              <w:r w:rsidR="00456CAC">
                                <w:rPr>
                                  <w:szCs w:val="24"/>
                                </w:rPr>
                                <w:t>4.3.7.3</w:t>
                              </w:r>
                            </w:sdtContent>
                          </w:sdt>
                          <w:r w:rsidR="00456CAC">
                            <w:rPr>
                              <w:szCs w:val="24"/>
                            </w:rPr>
                            <w:t>. Įstaiga.</w:t>
                          </w:r>
                        </w:p>
                      </w:sdtContent>
                    </w:sdt>
                    <w:sdt>
                      <w:sdtPr>
                        <w:alias w:val="3 pr. 4.3.7.4 pp."/>
                        <w:tag w:val="part_1d11ac430f994f5c852d566218011640"/>
                        <w:id w:val="-430890063"/>
                        <w:lock w:val="sdtLocked"/>
                      </w:sdtPr>
                      <w:sdtContent>
                        <w:p w:rsidR="00AB7144" w:rsidRDefault="004C0B5E">
                          <w:pPr>
                            <w:tabs>
                              <w:tab w:val="left" w:pos="1985"/>
                            </w:tabs>
                            <w:ind w:firstLine="851"/>
                            <w:rPr>
                              <w:szCs w:val="24"/>
                            </w:rPr>
                          </w:pPr>
                          <w:sdt>
                            <w:sdtPr>
                              <w:alias w:val="Numeris"/>
                              <w:tag w:val="nr_1d11ac430f994f5c852d566218011640"/>
                              <w:id w:val="-1193062030"/>
                              <w:lock w:val="sdtLocked"/>
                            </w:sdtPr>
                            <w:sdtContent>
                              <w:r w:rsidR="00456CAC">
                                <w:rPr>
                                  <w:szCs w:val="24"/>
                                </w:rPr>
                                <w:t>4.3.7.4</w:t>
                              </w:r>
                            </w:sdtContent>
                          </w:sdt>
                          <w:r w:rsidR="00456CAC">
                            <w:rPr>
                              <w:szCs w:val="24"/>
                            </w:rPr>
                            <w:t>. Siuntimo tikslas.</w:t>
                          </w:r>
                        </w:p>
                      </w:sdtContent>
                    </w:sdt>
                  </w:sdtContent>
                </w:sdt>
              </w:sdtContent>
            </w:sdt>
            <w:sdt>
              <w:sdtPr>
                <w:alias w:val="3 pr. 4.4 pp."/>
                <w:tag w:val="part_8b3af8d6f2dc403c8dd83390c3e2b0c0"/>
                <w:id w:val="-589849221"/>
                <w:lock w:val="sdtLocked"/>
              </w:sdtPr>
              <w:sdtContent>
                <w:p w:rsidR="00AB7144" w:rsidRDefault="004C0B5E">
                  <w:pPr>
                    <w:tabs>
                      <w:tab w:val="left" w:pos="1985"/>
                    </w:tabs>
                    <w:ind w:firstLine="851"/>
                    <w:rPr>
                      <w:lang w:eastAsia="lt-LT"/>
                    </w:rPr>
                  </w:pPr>
                  <w:sdt>
                    <w:sdtPr>
                      <w:alias w:val="Numeris"/>
                      <w:tag w:val="nr_8b3af8d6f2dc403c8dd83390c3e2b0c0"/>
                      <w:id w:val="725886585"/>
                      <w:lock w:val="sdtLocked"/>
                    </w:sdtPr>
                    <w:sdtContent>
                      <w:r w:rsidR="00456CAC">
                        <w:rPr>
                          <w:lang w:eastAsia="lt-LT"/>
                        </w:rPr>
                        <w:t>4.4</w:t>
                      </w:r>
                    </w:sdtContent>
                  </w:sdt>
                  <w:r w:rsidR="00456CAC">
                    <w:rPr>
                      <w:lang w:eastAsia="lt-LT"/>
                    </w:rPr>
                    <w:t>. Medicininiai duomenys:</w:t>
                  </w:r>
                </w:p>
                <w:sdt>
                  <w:sdtPr>
                    <w:alias w:val="3 pr. 4.4.1 pp."/>
                    <w:tag w:val="part_f7ea69984ded4ddc8bc713f1d6df49bc"/>
                    <w:id w:val="-1456780397"/>
                    <w:lock w:val="sdtLocked"/>
                  </w:sdtPr>
                  <w:sdtContent>
                    <w:p w:rsidR="00AB7144" w:rsidRDefault="004C0B5E">
                      <w:pPr>
                        <w:tabs>
                          <w:tab w:val="left" w:pos="1985"/>
                        </w:tabs>
                        <w:ind w:firstLine="851"/>
                        <w:rPr>
                          <w:b/>
                          <w:bCs/>
                          <w:lang w:eastAsia="lt-LT"/>
                        </w:rPr>
                      </w:pPr>
                      <w:sdt>
                        <w:sdtPr>
                          <w:alias w:val="Numeris"/>
                          <w:tag w:val="nr_f7ea69984ded4ddc8bc713f1d6df49bc"/>
                          <w:id w:val="1348445602"/>
                          <w:lock w:val="sdtLocked"/>
                        </w:sdtPr>
                        <w:sdtContent>
                          <w:r w:rsidR="00456CAC">
                            <w:rPr>
                              <w:lang w:eastAsia="lt-LT"/>
                            </w:rPr>
                            <w:t>4.4.1</w:t>
                          </w:r>
                        </w:sdtContent>
                      </w:sdt>
                      <w:r w:rsidR="00456CAC">
                        <w:rPr>
                          <w:lang w:eastAsia="lt-LT"/>
                        </w:rPr>
                        <w:t>. Nusiskundimai.</w:t>
                      </w:r>
                    </w:p>
                  </w:sdtContent>
                </w:sdt>
                <w:sdt>
                  <w:sdtPr>
                    <w:alias w:val="3 pr. 4.4.2 pp."/>
                    <w:tag w:val="part_523a20d8a825483483304d4ae716ccc5"/>
                    <w:id w:val="-91713628"/>
                    <w:lock w:val="sdtLocked"/>
                  </w:sdtPr>
                  <w:sdtContent>
                    <w:p w:rsidR="00AB7144" w:rsidRDefault="004C0B5E">
                      <w:pPr>
                        <w:tabs>
                          <w:tab w:val="left" w:pos="1985"/>
                        </w:tabs>
                        <w:ind w:firstLine="851"/>
                        <w:rPr>
                          <w:lang w:eastAsia="lt-LT"/>
                        </w:rPr>
                      </w:pPr>
                      <w:sdt>
                        <w:sdtPr>
                          <w:alias w:val="Numeris"/>
                          <w:tag w:val="nr_523a20d8a825483483304d4ae716ccc5"/>
                          <w:id w:val="-1942517305"/>
                          <w:lock w:val="sdtLocked"/>
                        </w:sdtPr>
                        <w:sdtContent>
                          <w:r w:rsidR="00456CAC">
                            <w:rPr>
                              <w:lang w:eastAsia="lt-LT"/>
                            </w:rPr>
                            <w:t>4.4.2</w:t>
                          </w:r>
                        </w:sdtContent>
                      </w:sdt>
                      <w:r w:rsidR="00456CAC">
                        <w:rPr>
                          <w:lang w:eastAsia="lt-LT"/>
                        </w:rPr>
                        <w:t xml:space="preserve">. Ligos </w:t>
                      </w:r>
                      <w:proofErr w:type="spellStart"/>
                      <w:r w:rsidR="00456CAC">
                        <w:rPr>
                          <w:lang w:eastAsia="lt-LT"/>
                        </w:rPr>
                        <w:t>anamnezė</w:t>
                      </w:r>
                      <w:proofErr w:type="spellEnd"/>
                      <w:r w:rsidR="00456CAC">
                        <w:rPr>
                          <w:lang w:eastAsia="lt-LT"/>
                        </w:rPr>
                        <w:t>.</w:t>
                      </w:r>
                    </w:p>
                  </w:sdtContent>
                </w:sdt>
                <w:sdt>
                  <w:sdtPr>
                    <w:alias w:val="3 pr. 4.4.3 pp."/>
                    <w:tag w:val="part_ccd51a3c27994696860a85217537a1e8"/>
                    <w:id w:val="1484433686"/>
                    <w:lock w:val="sdtLocked"/>
                  </w:sdtPr>
                  <w:sdtContent>
                    <w:p w:rsidR="00AB7144" w:rsidRDefault="004C0B5E">
                      <w:pPr>
                        <w:tabs>
                          <w:tab w:val="left" w:pos="1985"/>
                        </w:tabs>
                        <w:ind w:firstLine="851"/>
                        <w:rPr>
                          <w:lang w:eastAsia="lt-LT"/>
                        </w:rPr>
                      </w:pPr>
                      <w:sdt>
                        <w:sdtPr>
                          <w:alias w:val="Numeris"/>
                          <w:tag w:val="nr_ccd51a3c27994696860a85217537a1e8"/>
                          <w:id w:val="-721294307"/>
                          <w:lock w:val="sdtLocked"/>
                        </w:sdtPr>
                        <w:sdtContent>
                          <w:r w:rsidR="00456CAC">
                            <w:rPr>
                              <w:lang w:eastAsia="lt-LT"/>
                            </w:rPr>
                            <w:t>4.4.3</w:t>
                          </w:r>
                        </w:sdtContent>
                      </w:sdt>
                      <w:r w:rsidR="00456CAC">
                        <w:rPr>
                          <w:lang w:eastAsia="lt-LT"/>
                        </w:rPr>
                        <w:t>. Būklės įvertinimas (objektyviai):</w:t>
                      </w:r>
                    </w:p>
                    <w:sdt>
                      <w:sdtPr>
                        <w:alias w:val="3 pr. 4.4.3.1 pp."/>
                        <w:tag w:val="part_4397cd99a9fc4834b31d373bd7c3fc8c"/>
                        <w:id w:val="-25336141"/>
                        <w:lock w:val="sdtLocked"/>
                      </w:sdtPr>
                      <w:sdtContent>
                        <w:p w:rsidR="00AB7144" w:rsidRDefault="004C0B5E">
                          <w:pPr>
                            <w:tabs>
                              <w:tab w:val="left" w:pos="851"/>
                              <w:tab w:val="left" w:pos="1985"/>
                            </w:tabs>
                            <w:ind w:firstLine="851"/>
                            <w:rPr>
                              <w:lang w:eastAsia="lt-LT"/>
                            </w:rPr>
                          </w:pPr>
                          <w:sdt>
                            <w:sdtPr>
                              <w:alias w:val="Numeris"/>
                              <w:tag w:val="nr_4397cd99a9fc4834b31d373bd7c3fc8c"/>
                              <w:id w:val="2123576699"/>
                              <w:lock w:val="sdtLocked"/>
                            </w:sdtPr>
                            <w:sdtContent>
                              <w:r w:rsidR="00456CAC">
                                <w:rPr>
                                  <w:lang w:eastAsia="lt-LT"/>
                                </w:rPr>
                                <w:t>4.4.3.1</w:t>
                              </w:r>
                            </w:sdtContent>
                          </w:sdt>
                          <w:r w:rsidR="00456CAC">
                            <w:rPr>
                              <w:lang w:eastAsia="lt-LT"/>
                            </w:rPr>
                            <w:t xml:space="preserve">. </w:t>
                          </w:r>
                          <w:proofErr w:type="spellStart"/>
                          <w:r w:rsidR="00456CAC">
                            <w:rPr>
                              <w:lang w:eastAsia="lt-LT"/>
                            </w:rPr>
                            <w:t>Sistolinis</w:t>
                          </w:r>
                          <w:proofErr w:type="spellEnd"/>
                          <w:r w:rsidR="00456CAC">
                            <w:rPr>
                              <w:lang w:eastAsia="lt-LT"/>
                            </w:rPr>
                            <w:t xml:space="preserve"> kraujospūdis.</w:t>
                          </w:r>
                        </w:p>
                      </w:sdtContent>
                    </w:sdt>
                    <w:sdt>
                      <w:sdtPr>
                        <w:alias w:val="3 pr. 4.4.3.2 pp."/>
                        <w:tag w:val="part_9c65d02276584030ae8c5a7cd6069f15"/>
                        <w:id w:val="1301427821"/>
                        <w:lock w:val="sdtLocked"/>
                      </w:sdtPr>
                      <w:sdtContent>
                        <w:p w:rsidR="00AB7144" w:rsidRDefault="004C0B5E">
                          <w:pPr>
                            <w:tabs>
                              <w:tab w:val="left" w:pos="851"/>
                              <w:tab w:val="left" w:pos="1985"/>
                            </w:tabs>
                            <w:ind w:firstLine="851"/>
                            <w:rPr>
                              <w:lang w:eastAsia="lt-LT"/>
                            </w:rPr>
                          </w:pPr>
                          <w:sdt>
                            <w:sdtPr>
                              <w:alias w:val="Numeris"/>
                              <w:tag w:val="nr_9c65d02276584030ae8c5a7cd6069f15"/>
                              <w:id w:val="811685955"/>
                              <w:lock w:val="sdtLocked"/>
                            </w:sdtPr>
                            <w:sdtContent>
                              <w:r w:rsidR="00456CAC">
                                <w:rPr>
                                  <w:lang w:eastAsia="lt-LT"/>
                                </w:rPr>
                                <w:t>4.4.3.2</w:t>
                              </w:r>
                            </w:sdtContent>
                          </w:sdt>
                          <w:r w:rsidR="00456CAC">
                            <w:rPr>
                              <w:lang w:eastAsia="lt-LT"/>
                            </w:rPr>
                            <w:t xml:space="preserve">. </w:t>
                          </w:r>
                          <w:proofErr w:type="spellStart"/>
                          <w:r w:rsidR="00456CAC">
                            <w:rPr>
                              <w:lang w:eastAsia="lt-LT"/>
                            </w:rPr>
                            <w:t>Diastolinis</w:t>
                          </w:r>
                          <w:proofErr w:type="spellEnd"/>
                          <w:r w:rsidR="00456CAC">
                            <w:rPr>
                              <w:lang w:eastAsia="lt-LT"/>
                            </w:rPr>
                            <w:t xml:space="preserve"> kraujospūdis.</w:t>
                          </w:r>
                        </w:p>
                      </w:sdtContent>
                    </w:sdt>
                    <w:sdt>
                      <w:sdtPr>
                        <w:alias w:val="3 pr. 4.4.3.3 pp."/>
                        <w:tag w:val="part_0f2e173e615e4feabe8438d2c858ddbb"/>
                        <w:id w:val="-2142103014"/>
                        <w:lock w:val="sdtLocked"/>
                      </w:sdtPr>
                      <w:sdtContent>
                        <w:p w:rsidR="00AB7144" w:rsidRDefault="004C0B5E">
                          <w:pPr>
                            <w:tabs>
                              <w:tab w:val="left" w:pos="851"/>
                              <w:tab w:val="left" w:pos="1985"/>
                            </w:tabs>
                            <w:ind w:firstLine="851"/>
                            <w:rPr>
                              <w:lang w:eastAsia="lt-LT"/>
                            </w:rPr>
                          </w:pPr>
                          <w:sdt>
                            <w:sdtPr>
                              <w:alias w:val="Numeris"/>
                              <w:tag w:val="nr_0f2e173e615e4feabe8438d2c858ddbb"/>
                              <w:id w:val="1404022258"/>
                              <w:lock w:val="sdtLocked"/>
                            </w:sdtPr>
                            <w:sdtContent>
                              <w:r w:rsidR="00456CAC">
                                <w:rPr>
                                  <w:lang w:eastAsia="lt-LT"/>
                                </w:rPr>
                                <w:t>4.4.3.3</w:t>
                              </w:r>
                            </w:sdtContent>
                          </w:sdt>
                          <w:r w:rsidR="00456CAC">
                            <w:rPr>
                              <w:lang w:eastAsia="lt-LT"/>
                            </w:rPr>
                            <w:t>. Pulsas.</w:t>
                          </w:r>
                        </w:p>
                      </w:sdtContent>
                    </w:sdt>
                    <w:sdt>
                      <w:sdtPr>
                        <w:alias w:val="3 pr. 4.4.3.4 pp."/>
                        <w:tag w:val="part_1783a88653b94dc89ce1cbddb4fde453"/>
                        <w:id w:val="840439372"/>
                        <w:lock w:val="sdtLocked"/>
                      </w:sdtPr>
                      <w:sdtContent>
                        <w:p w:rsidR="00AB7144" w:rsidRDefault="004C0B5E">
                          <w:pPr>
                            <w:tabs>
                              <w:tab w:val="left" w:pos="851"/>
                              <w:tab w:val="left" w:pos="1985"/>
                            </w:tabs>
                            <w:ind w:firstLine="851"/>
                            <w:rPr>
                              <w:lang w:eastAsia="lt-LT"/>
                            </w:rPr>
                          </w:pPr>
                          <w:sdt>
                            <w:sdtPr>
                              <w:alias w:val="Numeris"/>
                              <w:tag w:val="nr_1783a88653b94dc89ce1cbddb4fde453"/>
                              <w:id w:val="-1628779909"/>
                              <w:lock w:val="sdtLocked"/>
                            </w:sdtPr>
                            <w:sdtContent>
                              <w:r w:rsidR="00456CAC">
                                <w:rPr>
                                  <w:lang w:eastAsia="lt-LT"/>
                                </w:rPr>
                                <w:t>4.4.3.4</w:t>
                              </w:r>
                            </w:sdtContent>
                          </w:sdt>
                          <w:r w:rsidR="00456CAC">
                            <w:rPr>
                              <w:lang w:eastAsia="lt-LT"/>
                            </w:rPr>
                            <w:t>. Ūgis.</w:t>
                          </w:r>
                        </w:p>
                      </w:sdtContent>
                    </w:sdt>
                    <w:sdt>
                      <w:sdtPr>
                        <w:alias w:val="3 pr. 4.4.3.5 pp."/>
                        <w:tag w:val="part_51d427429ff7445e96366548f53325d8"/>
                        <w:id w:val="-848255932"/>
                        <w:lock w:val="sdtLocked"/>
                      </w:sdtPr>
                      <w:sdtContent>
                        <w:p w:rsidR="00AB7144" w:rsidRDefault="004C0B5E">
                          <w:pPr>
                            <w:tabs>
                              <w:tab w:val="left" w:pos="851"/>
                              <w:tab w:val="left" w:pos="1985"/>
                            </w:tabs>
                            <w:ind w:firstLine="851"/>
                            <w:rPr>
                              <w:lang w:eastAsia="lt-LT"/>
                            </w:rPr>
                          </w:pPr>
                          <w:sdt>
                            <w:sdtPr>
                              <w:alias w:val="Numeris"/>
                              <w:tag w:val="nr_51d427429ff7445e96366548f53325d8"/>
                              <w:id w:val="-1563400588"/>
                              <w:lock w:val="sdtLocked"/>
                            </w:sdtPr>
                            <w:sdtContent>
                              <w:r w:rsidR="00456CAC">
                                <w:rPr>
                                  <w:lang w:eastAsia="lt-LT"/>
                                </w:rPr>
                                <w:t>4.4.3.5</w:t>
                              </w:r>
                            </w:sdtContent>
                          </w:sdt>
                          <w:r w:rsidR="00456CAC">
                            <w:rPr>
                              <w:lang w:eastAsia="lt-LT"/>
                            </w:rPr>
                            <w:t>. Kūno svoris.</w:t>
                          </w:r>
                        </w:p>
                      </w:sdtContent>
                    </w:sdt>
                    <w:sdt>
                      <w:sdtPr>
                        <w:alias w:val="3 pr. 4.4.3.6 pp."/>
                        <w:tag w:val="part_30bce8f35d464ecb8cd64000911b67ff"/>
                        <w:id w:val="1902559673"/>
                        <w:lock w:val="sdtLocked"/>
                      </w:sdtPr>
                      <w:sdtContent>
                        <w:p w:rsidR="00AB7144" w:rsidRDefault="004C0B5E">
                          <w:pPr>
                            <w:tabs>
                              <w:tab w:val="left" w:pos="851"/>
                              <w:tab w:val="left" w:pos="1985"/>
                            </w:tabs>
                            <w:ind w:firstLine="851"/>
                            <w:rPr>
                              <w:lang w:eastAsia="lt-LT"/>
                            </w:rPr>
                          </w:pPr>
                          <w:sdt>
                            <w:sdtPr>
                              <w:alias w:val="Numeris"/>
                              <w:tag w:val="nr_30bce8f35d464ecb8cd64000911b67ff"/>
                              <w:id w:val="612794859"/>
                              <w:lock w:val="sdtLocked"/>
                            </w:sdtPr>
                            <w:sdtContent>
                              <w:r w:rsidR="00456CAC">
                                <w:rPr>
                                  <w:lang w:eastAsia="lt-LT"/>
                                </w:rPr>
                                <w:t>4.4.3.6</w:t>
                              </w:r>
                            </w:sdtContent>
                          </w:sdt>
                          <w:r w:rsidR="00456CAC">
                            <w:rPr>
                              <w:lang w:eastAsia="lt-LT"/>
                            </w:rPr>
                            <w:t>. Kita būklės įvertinimo informacija.</w:t>
                          </w:r>
                        </w:p>
                      </w:sdtContent>
                    </w:sdt>
                    <w:sdt>
                      <w:sdtPr>
                        <w:alias w:val="3 pr. 4.4.3.7 pp."/>
                        <w:tag w:val="part_ef6312216ffe4f59a530b0e0256a794b"/>
                        <w:id w:val="1535232302"/>
                        <w:lock w:val="sdtLocked"/>
                      </w:sdtPr>
                      <w:sdtContent>
                        <w:p w:rsidR="00AB7144" w:rsidRDefault="004C0B5E">
                          <w:pPr>
                            <w:tabs>
                              <w:tab w:val="left" w:pos="851"/>
                              <w:tab w:val="left" w:pos="1985"/>
                            </w:tabs>
                            <w:ind w:firstLine="851"/>
                            <w:rPr>
                              <w:lang w:eastAsia="lt-LT"/>
                            </w:rPr>
                          </w:pPr>
                          <w:sdt>
                            <w:sdtPr>
                              <w:alias w:val="Numeris"/>
                              <w:tag w:val="nr_ef6312216ffe4f59a530b0e0256a794b"/>
                              <w:id w:val="703534319"/>
                              <w:lock w:val="sdtLocked"/>
                            </w:sdtPr>
                            <w:sdtContent>
                              <w:r w:rsidR="00456CAC">
                                <w:rPr>
                                  <w:lang w:eastAsia="lt-LT"/>
                                </w:rPr>
                                <w:t>4.4.3.7</w:t>
                              </w:r>
                            </w:sdtContent>
                          </w:sdt>
                          <w:r w:rsidR="00456CAC">
                            <w:rPr>
                              <w:lang w:eastAsia="lt-LT"/>
                            </w:rPr>
                            <w:t>. KMI.</w:t>
                          </w:r>
                        </w:p>
                      </w:sdtContent>
                    </w:sdt>
                  </w:sdtContent>
                </w:sdt>
                <w:sdt>
                  <w:sdtPr>
                    <w:alias w:val="3 pr. 4.4.4 pp."/>
                    <w:tag w:val="part_5db8b85664324c3db26ee54e3f1f770f"/>
                    <w:id w:val="-1695306283"/>
                    <w:lock w:val="sdtLocked"/>
                  </w:sdtPr>
                  <w:sdtContent>
                    <w:p w:rsidR="00AB7144" w:rsidRDefault="004C0B5E">
                      <w:pPr>
                        <w:tabs>
                          <w:tab w:val="left" w:pos="1985"/>
                        </w:tabs>
                        <w:ind w:firstLine="851"/>
                        <w:rPr>
                          <w:lang w:eastAsia="lt-LT"/>
                        </w:rPr>
                      </w:pPr>
                      <w:sdt>
                        <w:sdtPr>
                          <w:alias w:val="Numeris"/>
                          <w:tag w:val="nr_5db8b85664324c3db26ee54e3f1f770f"/>
                          <w:id w:val="649324690"/>
                          <w:lock w:val="sdtLocked"/>
                        </w:sdtPr>
                        <w:sdtContent>
                          <w:r w:rsidR="00456CAC">
                            <w:rPr>
                              <w:lang w:eastAsia="lt-LT"/>
                            </w:rPr>
                            <w:t>4.4.4</w:t>
                          </w:r>
                        </w:sdtContent>
                      </w:sdt>
                      <w:r w:rsidR="00456CAC">
                        <w:rPr>
                          <w:lang w:eastAsia="lt-LT"/>
                        </w:rPr>
                        <w:t>. Atliktų laboratorinių ir instrumentinių tyrimų rezultatai.</w:t>
                      </w:r>
                    </w:p>
                  </w:sdtContent>
                </w:sdt>
                <w:sdt>
                  <w:sdtPr>
                    <w:alias w:val="3 pr. 4.4.5 pp."/>
                    <w:tag w:val="part_7e9fcd65bc834949bfe3ee05f7a25b01"/>
                    <w:id w:val="-622154814"/>
                    <w:lock w:val="sdtLocked"/>
                  </w:sdtPr>
                  <w:sdtContent>
                    <w:p w:rsidR="00AB7144" w:rsidRDefault="004C0B5E">
                      <w:pPr>
                        <w:tabs>
                          <w:tab w:val="left" w:pos="1985"/>
                        </w:tabs>
                        <w:ind w:firstLine="851"/>
                        <w:rPr>
                          <w:lang w:eastAsia="lt-LT"/>
                        </w:rPr>
                      </w:pPr>
                      <w:sdt>
                        <w:sdtPr>
                          <w:alias w:val="Numeris"/>
                          <w:tag w:val="nr_7e9fcd65bc834949bfe3ee05f7a25b01"/>
                          <w:id w:val="729119103"/>
                          <w:lock w:val="sdtLocked"/>
                        </w:sdtPr>
                        <w:sdtContent>
                          <w:r w:rsidR="00456CAC">
                            <w:rPr>
                              <w:lang w:eastAsia="lt-LT"/>
                            </w:rPr>
                            <w:t>4.4.5</w:t>
                          </w:r>
                        </w:sdtContent>
                      </w:sdt>
                      <w:r w:rsidR="00456CAC">
                        <w:rPr>
                          <w:lang w:eastAsia="lt-LT"/>
                        </w:rPr>
                        <w:t>. Taikytas gydymas:</w:t>
                      </w:r>
                    </w:p>
                    <w:sdt>
                      <w:sdtPr>
                        <w:alias w:val="3 pr. 4.4.5.1 pp."/>
                        <w:tag w:val="part_cfe6432541f14379993e650deda83765"/>
                        <w:id w:val="-1271929444"/>
                        <w:lock w:val="sdtLocked"/>
                      </w:sdtPr>
                      <w:sdtContent>
                        <w:p w:rsidR="00AB7144" w:rsidRDefault="004C0B5E">
                          <w:pPr>
                            <w:tabs>
                              <w:tab w:val="left" w:pos="1985"/>
                            </w:tabs>
                            <w:ind w:firstLine="851"/>
                            <w:rPr>
                              <w:lang w:eastAsia="lt-LT"/>
                            </w:rPr>
                          </w:pPr>
                          <w:sdt>
                            <w:sdtPr>
                              <w:alias w:val="Numeris"/>
                              <w:tag w:val="nr_cfe6432541f14379993e650deda83765"/>
                              <w:id w:val="1304736207"/>
                              <w:lock w:val="sdtLocked"/>
                            </w:sdtPr>
                            <w:sdtContent>
                              <w:r w:rsidR="00456CAC">
                                <w:rPr>
                                  <w:lang w:eastAsia="lt-LT"/>
                                </w:rPr>
                                <w:t>4.4.5.1</w:t>
                              </w:r>
                            </w:sdtContent>
                          </w:sdt>
                          <w:r w:rsidR="00456CAC">
                            <w:rPr>
                              <w:lang w:eastAsia="lt-LT"/>
                            </w:rPr>
                            <w:t xml:space="preserve">. </w:t>
                          </w:r>
                          <w:r w:rsidR="00456CAC">
                            <w:rPr>
                              <w:szCs w:val="24"/>
                            </w:rPr>
                            <w:t>Vaistais / medicinos prietaisais.</w:t>
                          </w:r>
                        </w:p>
                      </w:sdtContent>
                    </w:sdt>
                    <w:sdt>
                      <w:sdtPr>
                        <w:alias w:val="3 pr. 4.4.5.2 pp."/>
                        <w:tag w:val="part_4934fe186000442bb5c4583ed8768154"/>
                        <w:id w:val="623892320"/>
                        <w:lock w:val="sdtLocked"/>
                      </w:sdtPr>
                      <w:sdtContent>
                        <w:p w:rsidR="00AB7144" w:rsidRDefault="004C0B5E">
                          <w:pPr>
                            <w:tabs>
                              <w:tab w:val="left" w:pos="1985"/>
                            </w:tabs>
                            <w:ind w:firstLine="851"/>
                            <w:rPr>
                              <w:lang w:eastAsia="lt-LT"/>
                            </w:rPr>
                          </w:pPr>
                          <w:sdt>
                            <w:sdtPr>
                              <w:alias w:val="Numeris"/>
                              <w:tag w:val="nr_4934fe186000442bb5c4583ed8768154"/>
                              <w:id w:val="179937651"/>
                              <w:lock w:val="sdtLocked"/>
                            </w:sdtPr>
                            <w:sdtContent>
                              <w:r w:rsidR="00456CAC">
                                <w:rPr>
                                  <w:lang w:eastAsia="lt-LT"/>
                                </w:rPr>
                                <w:t>4.4.5.2</w:t>
                              </w:r>
                            </w:sdtContent>
                          </w:sdt>
                          <w:r w:rsidR="00456CAC">
                            <w:rPr>
                              <w:lang w:eastAsia="lt-LT"/>
                            </w:rPr>
                            <w:t>. Kita.</w:t>
                          </w:r>
                        </w:p>
                      </w:sdtContent>
                    </w:sdt>
                  </w:sdtContent>
                </w:sdt>
                <w:sdt>
                  <w:sdtPr>
                    <w:alias w:val="3 pr. 4.4.6 pp."/>
                    <w:tag w:val="part_21d2b751c86a4c70a9e5aa747e54be61"/>
                    <w:id w:val="2059744358"/>
                    <w:lock w:val="sdtLocked"/>
                  </w:sdtPr>
                  <w:sdtContent>
                    <w:p w:rsidR="00AB7144" w:rsidRDefault="004C0B5E">
                      <w:pPr>
                        <w:tabs>
                          <w:tab w:val="left" w:pos="1985"/>
                        </w:tabs>
                        <w:ind w:firstLine="851"/>
                        <w:rPr>
                          <w:lang w:eastAsia="lt-LT"/>
                        </w:rPr>
                      </w:pPr>
                      <w:sdt>
                        <w:sdtPr>
                          <w:alias w:val="Numeris"/>
                          <w:tag w:val="nr_21d2b751c86a4c70a9e5aa747e54be61"/>
                          <w:id w:val="-1929338757"/>
                          <w:lock w:val="sdtLocked"/>
                        </w:sdtPr>
                        <w:sdtContent>
                          <w:r w:rsidR="00456CAC">
                            <w:rPr>
                              <w:lang w:eastAsia="lt-LT"/>
                            </w:rPr>
                            <w:t>4.4.6</w:t>
                          </w:r>
                        </w:sdtContent>
                      </w:sdt>
                      <w:r w:rsidR="00456CAC">
                        <w:rPr>
                          <w:lang w:eastAsia="lt-LT"/>
                        </w:rPr>
                        <w:t>. Atliktos intervencinės procedūros:</w:t>
                      </w:r>
                    </w:p>
                    <w:sdt>
                      <w:sdtPr>
                        <w:alias w:val="3 pr. 4.4.6.1 pp."/>
                        <w:tag w:val="part_aa45f12abe864e8aacd7ea6c8b667b5d"/>
                        <w:id w:val="-1894263250"/>
                        <w:lock w:val="sdtLocked"/>
                      </w:sdtPr>
                      <w:sdtContent>
                        <w:p w:rsidR="00AB7144" w:rsidRDefault="004C0B5E">
                          <w:pPr>
                            <w:tabs>
                              <w:tab w:val="left" w:pos="1985"/>
                            </w:tabs>
                            <w:ind w:firstLine="851"/>
                            <w:rPr>
                              <w:lang w:eastAsia="lt-LT"/>
                            </w:rPr>
                          </w:pPr>
                          <w:sdt>
                            <w:sdtPr>
                              <w:alias w:val="Numeris"/>
                              <w:tag w:val="nr_aa45f12abe864e8aacd7ea6c8b667b5d"/>
                              <w:id w:val="-369918261"/>
                              <w:lock w:val="sdtLocked"/>
                            </w:sdtPr>
                            <w:sdtContent>
                              <w:r w:rsidR="00456CAC">
                                <w:rPr>
                                  <w:lang w:eastAsia="lt-LT"/>
                                </w:rPr>
                                <w:t>4.4.6.1</w:t>
                              </w:r>
                            </w:sdtContent>
                          </w:sdt>
                          <w:r w:rsidR="00456CAC">
                            <w:rPr>
                              <w:lang w:eastAsia="lt-LT"/>
                            </w:rPr>
                            <w:t>. Procedūros kodas.</w:t>
                          </w:r>
                        </w:p>
                      </w:sdtContent>
                    </w:sdt>
                    <w:sdt>
                      <w:sdtPr>
                        <w:alias w:val="3 pr. 4.4.6.2 pp."/>
                        <w:tag w:val="part_51418dfd31344d2cb4c97bdb07030e85"/>
                        <w:id w:val="1113555731"/>
                        <w:lock w:val="sdtLocked"/>
                      </w:sdtPr>
                      <w:sdtContent>
                        <w:p w:rsidR="00AB7144" w:rsidRDefault="004C0B5E">
                          <w:pPr>
                            <w:tabs>
                              <w:tab w:val="left" w:pos="1985"/>
                            </w:tabs>
                            <w:ind w:firstLine="851"/>
                            <w:rPr>
                              <w:lang w:eastAsia="lt-LT"/>
                            </w:rPr>
                          </w:pPr>
                          <w:sdt>
                            <w:sdtPr>
                              <w:alias w:val="Numeris"/>
                              <w:tag w:val="nr_51418dfd31344d2cb4c97bdb07030e85"/>
                              <w:id w:val="137227772"/>
                              <w:lock w:val="sdtLocked"/>
                            </w:sdtPr>
                            <w:sdtContent>
                              <w:r w:rsidR="00456CAC">
                                <w:rPr>
                                  <w:lang w:eastAsia="lt-LT"/>
                                </w:rPr>
                                <w:t>4.4.6.2</w:t>
                              </w:r>
                            </w:sdtContent>
                          </w:sdt>
                          <w:r w:rsidR="00456CAC">
                            <w:rPr>
                              <w:lang w:eastAsia="lt-LT"/>
                            </w:rPr>
                            <w:t>. Procedūros apibūdinimas.</w:t>
                          </w:r>
                        </w:p>
                      </w:sdtContent>
                    </w:sdt>
                    <w:sdt>
                      <w:sdtPr>
                        <w:alias w:val="3 pr. 4.4.6.3 pp."/>
                        <w:tag w:val="part_91de75185046472c8005d63416097d28"/>
                        <w:id w:val="17819361"/>
                        <w:lock w:val="sdtLocked"/>
                      </w:sdtPr>
                      <w:sdtContent>
                        <w:p w:rsidR="00AB7144" w:rsidRDefault="004C0B5E">
                          <w:pPr>
                            <w:tabs>
                              <w:tab w:val="left" w:pos="1985"/>
                            </w:tabs>
                            <w:ind w:firstLine="851"/>
                            <w:rPr>
                              <w:lang w:eastAsia="lt-LT"/>
                            </w:rPr>
                          </w:pPr>
                          <w:sdt>
                            <w:sdtPr>
                              <w:alias w:val="Numeris"/>
                              <w:tag w:val="nr_91de75185046472c8005d63416097d28"/>
                              <w:id w:val="-557242093"/>
                              <w:lock w:val="sdtLocked"/>
                            </w:sdtPr>
                            <w:sdtContent>
                              <w:r w:rsidR="00456CAC">
                                <w:rPr>
                                  <w:lang w:eastAsia="lt-LT"/>
                                </w:rPr>
                                <w:t>4.4.6.3</w:t>
                              </w:r>
                            </w:sdtContent>
                          </w:sdt>
                          <w:r w:rsidR="00456CAC">
                            <w:rPr>
                              <w:lang w:eastAsia="lt-LT"/>
                            </w:rPr>
                            <w:t>. Procedūros atlikimo data ir laikas.</w:t>
                          </w:r>
                        </w:p>
                      </w:sdtContent>
                    </w:sdt>
                    <w:sdt>
                      <w:sdtPr>
                        <w:alias w:val="3 pr. 4.4.6.4 pp."/>
                        <w:tag w:val="part_61b59ad257e94a0383a16c68d1c76838"/>
                        <w:id w:val="-1021711231"/>
                        <w:lock w:val="sdtLocked"/>
                      </w:sdtPr>
                      <w:sdtContent>
                        <w:p w:rsidR="00AB7144" w:rsidRDefault="004C0B5E">
                          <w:pPr>
                            <w:tabs>
                              <w:tab w:val="left" w:pos="1985"/>
                            </w:tabs>
                            <w:ind w:firstLine="851"/>
                            <w:rPr>
                              <w:lang w:eastAsia="lt-LT"/>
                            </w:rPr>
                          </w:pPr>
                          <w:sdt>
                            <w:sdtPr>
                              <w:alias w:val="Numeris"/>
                              <w:tag w:val="nr_61b59ad257e94a0383a16c68d1c76838"/>
                              <w:id w:val="-1229610059"/>
                              <w:lock w:val="sdtLocked"/>
                            </w:sdtPr>
                            <w:sdtContent>
                              <w:r w:rsidR="00456CAC">
                                <w:rPr>
                                  <w:lang w:eastAsia="lt-LT"/>
                                </w:rPr>
                                <w:t>4.4.6.4</w:t>
                              </w:r>
                            </w:sdtContent>
                          </w:sdt>
                          <w:r w:rsidR="00456CAC">
                            <w:rPr>
                              <w:lang w:eastAsia="lt-LT"/>
                            </w:rPr>
                            <w:t>. Papildomas aprašymas.</w:t>
                          </w:r>
                        </w:p>
                      </w:sdtContent>
                    </w:sdt>
                  </w:sdtContent>
                </w:sdt>
                <w:sdt>
                  <w:sdtPr>
                    <w:alias w:val="3 pr. 4.4.7 pp."/>
                    <w:tag w:val="part_1add8f93811b42018a5d74624c9795b5"/>
                    <w:id w:val="1640295504"/>
                    <w:lock w:val="sdtLocked"/>
                  </w:sdtPr>
                  <w:sdtContent>
                    <w:p w:rsidR="00AB7144" w:rsidRDefault="004C0B5E">
                      <w:pPr>
                        <w:tabs>
                          <w:tab w:val="left" w:pos="1985"/>
                        </w:tabs>
                        <w:ind w:firstLine="851"/>
                        <w:rPr>
                          <w:rFonts w:eastAsia="Calibri"/>
                        </w:rPr>
                      </w:pPr>
                      <w:sdt>
                        <w:sdtPr>
                          <w:alias w:val="Numeris"/>
                          <w:tag w:val="nr_1add8f93811b42018a5d74624c9795b5"/>
                          <w:id w:val="2039699416"/>
                          <w:lock w:val="sdtLocked"/>
                        </w:sdtPr>
                        <w:sdtContent>
                          <w:r w:rsidR="00456CAC">
                            <w:rPr>
                              <w:lang w:eastAsia="lt-LT"/>
                            </w:rPr>
                            <w:t>4.4.7</w:t>
                          </w:r>
                        </w:sdtContent>
                      </w:sdt>
                      <w:r w:rsidR="00456CAC">
                        <w:rPr>
                          <w:lang w:eastAsia="lt-LT"/>
                        </w:rPr>
                        <w:t>.</w:t>
                      </w:r>
                      <w:r w:rsidR="00456CAC">
                        <w:rPr>
                          <w:rFonts w:eastAsia="Calibri"/>
                        </w:rPr>
                        <w:t xml:space="preserve"> Diagnozės (</w:t>
                      </w:r>
                      <w:r w:rsidR="00456CAC">
                        <w:rPr>
                          <w:color w:val="000000"/>
                          <w:szCs w:val="24"/>
                        </w:rPr>
                        <w:t xml:space="preserve">duomenų rinkinio grupės </w:t>
                      </w:r>
                      <w:r w:rsidR="00456CAC">
                        <w:rPr>
                          <w:szCs w:val="24"/>
                        </w:rPr>
                        <w:t>„Diagnozės“</w:t>
                      </w:r>
                      <w:r w:rsidR="00456CAC">
                        <w:rPr>
                          <w:color w:val="000000"/>
                          <w:szCs w:val="24"/>
                        </w:rPr>
                        <w:t xml:space="preserve"> duomenys).</w:t>
                      </w:r>
                    </w:p>
                  </w:sdtContent>
                </w:sdt>
                <w:sdt>
                  <w:sdtPr>
                    <w:alias w:val="3 pr. 4.4.8 pp."/>
                    <w:tag w:val="part_b073277943094edab5edc1f5457fb120"/>
                    <w:id w:val="135158931"/>
                    <w:lock w:val="sdtLocked"/>
                  </w:sdtPr>
                  <w:sdtContent>
                    <w:p w:rsidR="00AB7144" w:rsidRDefault="004C0B5E">
                      <w:pPr>
                        <w:tabs>
                          <w:tab w:val="left" w:pos="1985"/>
                        </w:tabs>
                        <w:ind w:firstLine="851"/>
                        <w:rPr>
                          <w:color w:val="000000"/>
                        </w:rPr>
                      </w:pPr>
                      <w:sdt>
                        <w:sdtPr>
                          <w:alias w:val="Numeris"/>
                          <w:tag w:val="nr_b073277943094edab5edc1f5457fb120"/>
                          <w:id w:val="853918856"/>
                          <w:lock w:val="sdtLocked"/>
                        </w:sdtPr>
                        <w:sdtContent>
                          <w:r w:rsidR="00456CAC">
                            <w:rPr>
                              <w:color w:val="000000"/>
                            </w:rPr>
                            <w:t>4.4.8</w:t>
                          </w:r>
                        </w:sdtContent>
                      </w:sdt>
                      <w:r w:rsidR="00456CAC">
                        <w:rPr>
                          <w:color w:val="000000"/>
                        </w:rPr>
                        <w:t>. Siuntimo / išrašo duomenys.</w:t>
                      </w:r>
                    </w:p>
                  </w:sdtContent>
                </w:sdt>
                <w:sdt>
                  <w:sdtPr>
                    <w:alias w:val="3 pr. 4.4.9 pp."/>
                    <w:tag w:val="part_c057bd0195934bd9a275cfdc4cb7b632"/>
                    <w:id w:val="-1900969063"/>
                    <w:lock w:val="sdtLocked"/>
                  </w:sdtPr>
                  <w:sdtContent>
                    <w:p w:rsidR="00AB7144" w:rsidRDefault="004C0B5E">
                      <w:pPr>
                        <w:tabs>
                          <w:tab w:val="left" w:pos="1985"/>
                        </w:tabs>
                        <w:ind w:firstLine="851"/>
                        <w:rPr>
                          <w:color w:val="000000"/>
                          <w:szCs w:val="24"/>
                        </w:rPr>
                      </w:pPr>
                      <w:sdt>
                        <w:sdtPr>
                          <w:alias w:val="Numeris"/>
                          <w:tag w:val="nr_c057bd0195934bd9a275cfdc4cb7b632"/>
                          <w:id w:val="-893732347"/>
                          <w:lock w:val="sdtLocked"/>
                        </w:sdtPr>
                        <w:sdtContent>
                          <w:r w:rsidR="00456CAC">
                            <w:rPr>
                              <w:color w:val="000000"/>
                              <w:szCs w:val="24"/>
                            </w:rPr>
                            <w:t>4.4.9</w:t>
                          </w:r>
                        </w:sdtContent>
                      </w:sdt>
                      <w:r w:rsidR="00456CAC">
                        <w:rPr>
                          <w:color w:val="000000"/>
                          <w:szCs w:val="24"/>
                        </w:rPr>
                        <w:t>. Pranešimas.</w:t>
                      </w:r>
                    </w:p>
                    <w:sdt>
                      <w:sdtPr>
                        <w:alias w:val="3 pr. 4.4.9.1 pp."/>
                        <w:tag w:val="part_f2b705d5639043a897b8d0d856e15067"/>
                        <w:id w:val="2144766296"/>
                        <w:lock w:val="sdtLocked"/>
                      </w:sdtPr>
                      <w:sdtContent>
                        <w:p w:rsidR="00AB7144" w:rsidRDefault="004C0B5E">
                          <w:pPr>
                            <w:tabs>
                              <w:tab w:val="left" w:pos="1985"/>
                            </w:tabs>
                            <w:ind w:firstLine="851"/>
                            <w:rPr>
                              <w:color w:val="000000"/>
                              <w:szCs w:val="24"/>
                            </w:rPr>
                          </w:pPr>
                          <w:sdt>
                            <w:sdtPr>
                              <w:alias w:val="Numeris"/>
                              <w:tag w:val="nr_f2b705d5639043a897b8d0d856e15067"/>
                              <w:id w:val="-1113363924"/>
                              <w:lock w:val="sdtLocked"/>
                            </w:sdtPr>
                            <w:sdtContent>
                              <w:r w:rsidR="00456CAC">
                                <w:rPr>
                                  <w:color w:val="000000"/>
                                  <w:szCs w:val="24"/>
                                </w:rPr>
                                <w:t>4.4.9.1</w:t>
                              </w:r>
                            </w:sdtContent>
                          </w:sdt>
                          <w:r w:rsidR="00456CAC">
                            <w:rPr>
                              <w:color w:val="000000"/>
                              <w:szCs w:val="24"/>
                            </w:rPr>
                            <w:t>. Pranešimo data.</w:t>
                          </w:r>
                        </w:p>
                      </w:sdtContent>
                    </w:sdt>
                    <w:sdt>
                      <w:sdtPr>
                        <w:alias w:val="3 pr. 4.4.9.2 pp."/>
                        <w:tag w:val="part_e960c542b1bd4727901ed39c048a6549"/>
                        <w:id w:val="-42911998"/>
                        <w:lock w:val="sdtLocked"/>
                      </w:sdtPr>
                      <w:sdtContent>
                        <w:p w:rsidR="00AB7144" w:rsidRDefault="004C0B5E">
                          <w:pPr>
                            <w:tabs>
                              <w:tab w:val="left" w:pos="1985"/>
                            </w:tabs>
                            <w:ind w:firstLine="851"/>
                            <w:rPr>
                              <w:color w:val="000000"/>
                            </w:rPr>
                          </w:pPr>
                          <w:sdt>
                            <w:sdtPr>
                              <w:alias w:val="Numeris"/>
                              <w:tag w:val="nr_e960c542b1bd4727901ed39c048a6549"/>
                              <w:id w:val="1389769480"/>
                              <w:lock w:val="sdtLocked"/>
                            </w:sdtPr>
                            <w:sdtContent>
                              <w:r w:rsidR="00456CAC">
                                <w:rPr>
                                  <w:color w:val="000000"/>
                                </w:rPr>
                                <w:t>4.4.9.2</w:t>
                              </w:r>
                            </w:sdtContent>
                          </w:sdt>
                          <w:r w:rsidR="00456CAC">
                            <w:rPr>
                              <w:color w:val="000000"/>
                            </w:rPr>
                            <w:t>. Pranešimo tekstas.</w:t>
                          </w:r>
                        </w:p>
                        <w:p w:rsidR="00AB7144" w:rsidRDefault="00AB7144">
                          <w:pPr>
                            <w:tabs>
                              <w:tab w:val="left" w:pos="1985"/>
                            </w:tabs>
                            <w:ind w:firstLine="851"/>
                            <w:rPr>
                              <w:color w:val="000000"/>
                              <w:szCs w:val="24"/>
                            </w:rPr>
                          </w:pPr>
                        </w:p>
                        <w:p w:rsidR="00AB7144" w:rsidRDefault="004C0B5E">
                          <w:pPr>
                            <w:rPr>
                              <w:sz w:val="10"/>
                              <w:szCs w:val="10"/>
                            </w:rPr>
                          </w:pPr>
                        </w:p>
                      </w:sdtContent>
                    </w:sdt>
                  </w:sdtContent>
                </w:sdt>
              </w:sdtContent>
            </w:sdt>
          </w:sdtContent>
        </w:sdt>
        <w:sdt>
          <w:sdtPr>
            <w:alias w:val="3 pr. 5 p."/>
            <w:tag w:val="part_67e51cfc1ada47b0ba2c068ce239579c"/>
            <w:id w:val="-611748550"/>
            <w:lock w:val="sdtLocked"/>
          </w:sdtPr>
          <w:sdtContent>
            <w:p w:rsidR="00AB7144" w:rsidRDefault="004C0B5E">
              <w:pPr>
                <w:tabs>
                  <w:tab w:val="left" w:pos="1985"/>
                </w:tabs>
                <w:ind w:firstLine="851"/>
                <w:jc w:val="center"/>
                <w:rPr>
                  <w:b/>
                  <w:bCs/>
                  <w:lang w:eastAsia="lt-LT"/>
                </w:rPr>
              </w:pPr>
              <w:sdt>
                <w:sdtPr>
                  <w:alias w:val="Numeris"/>
                  <w:tag w:val="nr_67e51cfc1ada47b0ba2c068ce239579c"/>
                  <w:id w:val="-2040573264"/>
                  <w:lock w:val="sdtLocked"/>
                </w:sdtPr>
                <w:sdtContent>
                  <w:r w:rsidR="00456CAC">
                    <w:rPr>
                      <w:b/>
                      <w:bCs/>
                      <w:lang w:eastAsia="lt-LT"/>
                    </w:rPr>
                    <w:t>5</w:t>
                  </w:r>
                </w:sdtContent>
              </w:sdt>
              <w:r w:rsidR="00456CAC">
                <w:rPr>
                  <w:b/>
                  <w:bCs/>
                  <w:lang w:eastAsia="lt-LT"/>
                </w:rPr>
                <w:t xml:space="preserve">. E027-a. ATSAKYMAS Į SIUNTIMĄ </w:t>
              </w:r>
            </w:p>
            <w:p w:rsidR="00AB7144" w:rsidRDefault="00AB7144">
              <w:pPr>
                <w:rPr>
                  <w:sz w:val="10"/>
                  <w:szCs w:val="10"/>
                </w:rPr>
              </w:pPr>
            </w:p>
            <w:sdt>
              <w:sdtPr>
                <w:alias w:val="3 pr. 5.1 pp."/>
                <w:tag w:val="part_14721d1ef3ab457894f186bbbadbcbbf"/>
                <w:id w:val="1090738331"/>
                <w:lock w:val="sdtLocked"/>
              </w:sdtPr>
              <w:sdtContent>
                <w:p w:rsidR="00AB7144" w:rsidRDefault="004C0B5E">
                  <w:pPr>
                    <w:tabs>
                      <w:tab w:val="left" w:pos="1985"/>
                    </w:tabs>
                    <w:ind w:firstLine="851"/>
                    <w:rPr>
                      <w:lang w:eastAsia="lt-LT"/>
                    </w:rPr>
                  </w:pPr>
                  <w:sdt>
                    <w:sdtPr>
                      <w:alias w:val="Numeris"/>
                      <w:tag w:val="nr_14721d1ef3ab457894f186bbbadbcbbf"/>
                      <w:id w:val="2057969252"/>
                      <w:lock w:val="sdtLocked"/>
                    </w:sdtPr>
                    <w:sdtContent>
                      <w:r w:rsidR="00456CAC">
                        <w:rPr>
                          <w:lang w:eastAsia="lt-LT"/>
                        </w:rPr>
                        <w:t>5.1</w:t>
                      </w:r>
                    </w:sdtContent>
                  </w:sdt>
                  <w:r w:rsidR="00456CAC">
                    <w:rPr>
                      <w:lang w:eastAsia="lt-LT"/>
                    </w:rPr>
                    <w:t>. Informacija apie pacientą (</w:t>
                  </w:r>
                  <w:r w:rsidR="00456CAC">
                    <w:rPr>
                      <w:color w:val="000000"/>
                      <w:szCs w:val="24"/>
                    </w:rPr>
                    <w:t>duomenų rinkinio grupės</w:t>
                  </w:r>
                  <w:r w:rsidR="00456CAC">
                    <w:rPr>
                      <w:lang w:eastAsia="lt-LT"/>
                    </w:rPr>
                    <w:t xml:space="preserve"> „Informacija apie pacientą“ duomenys).</w:t>
                  </w:r>
                </w:p>
              </w:sdtContent>
            </w:sdt>
            <w:sdt>
              <w:sdtPr>
                <w:alias w:val="3 pr. 5.2 pp."/>
                <w:tag w:val="part_54dc07c63abb4982bd200538c0e03e3f"/>
                <w:id w:val="-866513580"/>
                <w:lock w:val="sdtLocked"/>
              </w:sdtPr>
              <w:sdtContent>
                <w:p w:rsidR="00AB7144" w:rsidRDefault="004C0B5E">
                  <w:pPr>
                    <w:tabs>
                      <w:tab w:val="left" w:pos="1985"/>
                    </w:tabs>
                    <w:ind w:firstLine="851"/>
                    <w:jc w:val="both"/>
                    <w:rPr>
                      <w:b/>
                      <w:bCs/>
                      <w:lang w:eastAsia="lt-LT"/>
                    </w:rPr>
                  </w:pPr>
                  <w:sdt>
                    <w:sdtPr>
                      <w:alias w:val="Numeris"/>
                      <w:tag w:val="nr_54dc07c63abb4982bd200538c0e03e3f"/>
                      <w:id w:val="-1879226646"/>
                      <w:lock w:val="sdtLocked"/>
                    </w:sdtPr>
                    <w:sdtContent>
                      <w:r w:rsidR="00456CAC">
                        <w:rPr>
                          <w:lang w:eastAsia="lt-LT"/>
                        </w:rPr>
                        <w:t>5.2</w:t>
                      </w:r>
                    </w:sdtContent>
                  </w:sdt>
                  <w:r w:rsidR="00456CAC">
                    <w:rPr>
                      <w:lang w:eastAsia="lt-LT"/>
                    </w:rPr>
                    <w:t>. Informacija apie APSĮ ir sveikatos priežiūros specialistą (</w:t>
                  </w:r>
                  <w:r w:rsidR="00456CAC">
                    <w:rPr>
                      <w:color w:val="000000"/>
                      <w:szCs w:val="24"/>
                    </w:rPr>
                    <w:t>duomenų rinkinio grupės</w:t>
                  </w:r>
                  <w:r w:rsidR="00456CAC">
                    <w:rPr>
                      <w:lang w:eastAsia="lt-LT"/>
                    </w:rPr>
                    <w:t xml:space="preserve"> „Informacija apie asmens sveikatos priežiūros paslaugas teikiančią asmens sveikatos priežiūros įstaigą ir sveikatos priežiūros specialistą“ duomenys).</w:t>
                  </w:r>
                </w:p>
              </w:sdtContent>
            </w:sdt>
            <w:sdt>
              <w:sdtPr>
                <w:alias w:val="3 pr. 5.3 pp."/>
                <w:tag w:val="part_947043d0c7424e979f597d02cf3f5fe9"/>
                <w:id w:val="-1804988725"/>
                <w:lock w:val="sdtLocked"/>
              </w:sdtPr>
              <w:sdtContent>
                <w:p w:rsidR="00AB7144" w:rsidRDefault="004C0B5E">
                  <w:pPr>
                    <w:tabs>
                      <w:tab w:val="left" w:pos="1985"/>
                    </w:tabs>
                    <w:ind w:firstLine="851"/>
                    <w:rPr>
                      <w:lang w:eastAsia="lt-LT"/>
                    </w:rPr>
                  </w:pPr>
                  <w:sdt>
                    <w:sdtPr>
                      <w:alias w:val="Numeris"/>
                      <w:tag w:val="nr_947043d0c7424e979f597d02cf3f5fe9"/>
                      <w:id w:val="-1576889079"/>
                      <w:lock w:val="sdtLocked"/>
                    </w:sdtPr>
                    <w:sdtContent>
                      <w:r w:rsidR="00456CAC">
                        <w:rPr>
                          <w:lang w:eastAsia="lt-LT"/>
                        </w:rPr>
                        <w:t>5.3</w:t>
                      </w:r>
                    </w:sdtContent>
                  </w:sdt>
                  <w:r w:rsidR="00456CAC">
                    <w:rPr>
                      <w:lang w:eastAsia="lt-LT"/>
                    </w:rPr>
                    <w:t>. Atvykimo duomenys:</w:t>
                  </w:r>
                </w:p>
                <w:sdt>
                  <w:sdtPr>
                    <w:alias w:val="3 pr. 5.3.1 pp."/>
                    <w:tag w:val="part_26e4a629ce994df08e277c30bc62204d"/>
                    <w:id w:val="1324011114"/>
                    <w:lock w:val="sdtLocked"/>
                  </w:sdtPr>
                  <w:sdtContent>
                    <w:p w:rsidR="00AB7144" w:rsidRDefault="004C0B5E">
                      <w:pPr>
                        <w:tabs>
                          <w:tab w:val="left" w:pos="1985"/>
                        </w:tabs>
                        <w:ind w:firstLine="851"/>
                        <w:rPr>
                          <w:lang w:eastAsia="lt-LT"/>
                        </w:rPr>
                      </w:pPr>
                      <w:sdt>
                        <w:sdtPr>
                          <w:alias w:val="Numeris"/>
                          <w:tag w:val="nr_26e4a629ce994df08e277c30bc62204d"/>
                          <w:id w:val="-909375954"/>
                          <w:lock w:val="sdtLocked"/>
                        </w:sdtPr>
                        <w:sdtContent>
                          <w:r w:rsidR="00456CAC">
                            <w:rPr>
                              <w:lang w:eastAsia="lt-LT"/>
                            </w:rPr>
                            <w:t>5.3.1</w:t>
                          </w:r>
                        </w:sdtContent>
                      </w:sdt>
                      <w:r w:rsidR="00456CAC">
                        <w:rPr>
                          <w:lang w:eastAsia="lt-LT"/>
                        </w:rPr>
                        <w:t>. Konsultacijos data ir laikas.</w:t>
                      </w:r>
                    </w:p>
                  </w:sdtContent>
                </w:sdt>
                <w:sdt>
                  <w:sdtPr>
                    <w:alias w:val="3 pr. 5.3.2 pp."/>
                    <w:tag w:val="part_69d63a062151407e936e8434b04e0c4f"/>
                    <w:id w:val="-1369600766"/>
                    <w:lock w:val="sdtLocked"/>
                  </w:sdtPr>
                  <w:sdtContent>
                    <w:p w:rsidR="00AB7144" w:rsidRDefault="004C0B5E">
                      <w:pPr>
                        <w:tabs>
                          <w:tab w:val="left" w:pos="1985"/>
                        </w:tabs>
                        <w:ind w:firstLine="851"/>
                        <w:rPr>
                          <w:lang w:eastAsia="lt-LT"/>
                        </w:rPr>
                      </w:pPr>
                      <w:sdt>
                        <w:sdtPr>
                          <w:alias w:val="Numeris"/>
                          <w:tag w:val="nr_69d63a062151407e936e8434b04e0c4f"/>
                          <w:id w:val="675315097"/>
                          <w:lock w:val="sdtLocked"/>
                        </w:sdtPr>
                        <w:sdtContent>
                          <w:r w:rsidR="00456CAC">
                            <w:rPr>
                              <w:lang w:eastAsia="lt-LT"/>
                            </w:rPr>
                            <w:t>5.3.2</w:t>
                          </w:r>
                        </w:sdtContent>
                      </w:sdt>
                      <w:r w:rsidR="00456CAC">
                        <w:rPr>
                          <w:lang w:eastAsia="lt-LT"/>
                        </w:rPr>
                        <w:t>. Konsultacijos pobūdis.</w:t>
                      </w:r>
                    </w:p>
                  </w:sdtContent>
                </w:sdt>
                <w:sdt>
                  <w:sdtPr>
                    <w:alias w:val="3 pr. 5.3.3 pp."/>
                    <w:tag w:val="part_7701a8dcd0c94d4aa23cbaed09307544"/>
                    <w:id w:val="-956105092"/>
                    <w:lock w:val="sdtLocked"/>
                  </w:sdtPr>
                  <w:sdtContent>
                    <w:p w:rsidR="00AB7144" w:rsidRDefault="004C0B5E">
                      <w:pPr>
                        <w:tabs>
                          <w:tab w:val="left" w:pos="1985"/>
                        </w:tabs>
                        <w:ind w:firstLine="851"/>
                        <w:rPr>
                          <w:lang w:eastAsia="lt-LT"/>
                        </w:rPr>
                      </w:pPr>
                      <w:sdt>
                        <w:sdtPr>
                          <w:alias w:val="Numeris"/>
                          <w:tag w:val="nr_7701a8dcd0c94d4aa23cbaed09307544"/>
                          <w:id w:val="-349570203"/>
                          <w:lock w:val="sdtLocked"/>
                        </w:sdtPr>
                        <w:sdtContent>
                          <w:r w:rsidR="00456CAC">
                            <w:rPr>
                              <w:lang w:eastAsia="lt-LT"/>
                            </w:rPr>
                            <w:t>5.3.3</w:t>
                          </w:r>
                        </w:sdtContent>
                      </w:sdt>
                      <w:r w:rsidR="00456CAC">
                        <w:rPr>
                          <w:lang w:eastAsia="lt-LT"/>
                        </w:rPr>
                        <w:t>. Hospitalizavimo / pagalbos tipas.</w:t>
                      </w:r>
                    </w:p>
                  </w:sdtContent>
                </w:sdt>
                <w:sdt>
                  <w:sdtPr>
                    <w:alias w:val="3 pr. 5.3.4 pp."/>
                    <w:tag w:val="part_9904b7f54e1e468db75076b4428c45d4"/>
                    <w:id w:val="931404660"/>
                    <w:lock w:val="sdtLocked"/>
                  </w:sdtPr>
                  <w:sdtContent>
                    <w:p w:rsidR="00AB7144" w:rsidRDefault="004C0B5E">
                      <w:pPr>
                        <w:tabs>
                          <w:tab w:val="left" w:pos="1985"/>
                        </w:tabs>
                        <w:ind w:firstLine="851"/>
                        <w:rPr>
                          <w:lang w:eastAsia="lt-LT"/>
                        </w:rPr>
                      </w:pPr>
                      <w:sdt>
                        <w:sdtPr>
                          <w:alias w:val="Numeris"/>
                          <w:tag w:val="nr_9904b7f54e1e468db75076b4428c45d4"/>
                          <w:id w:val="1417128489"/>
                          <w:lock w:val="sdtLocked"/>
                        </w:sdtPr>
                        <w:sdtContent>
                          <w:r w:rsidR="00456CAC">
                            <w:rPr>
                              <w:lang w:eastAsia="lt-LT"/>
                            </w:rPr>
                            <w:t>5.3.4</w:t>
                          </w:r>
                        </w:sdtContent>
                      </w:sdt>
                      <w:r w:rsidR="00456CAC">
                        <w:rPr>
                          <w:lang w:eastAsia="lt-LT"/>
                        </w:rPr>
                        <w:t>. Aptarnavimo tipas.</w:t>
                      </w:r>
                    </w:p>
                  </w:sdtContent>
                </w:sdt>
                <w:sdt>
                  <w:sdtPr>
                    <w:alias w:val="3 pr. 5.3.5 pp."/>
                    <w:tag w:val="part_acfd31ecc6564a67a55ab32e010e3076"/>
                    <w:id w:val="1959989506"/>
                    <w:lock w:val="sdtLocked"/>
                  </w:sdtPr>
                  <w:sdtContent>
                    <w:p w:rsidR="00AB7144" w:rsidRDefault="004C0B5E">
                      <w:pPr>
                        <w:tabs>
                          <w:tab w:val="left" w:pos="1985"/>
                        </w:tabs>
                        <w:ind w:firstLine="851"/>
                        <w:rPr>
                          <w:szCs w:val="24"/>
                          <w:lang w:eastAsia="lt-LT"/>
                        </w:rPr>
                      </w:pPr>
                      <w:sdt>
                        <w:sdtPr>
                          <w:alias w:val="Numeris"/>
                          <w:tag w:val="nr_acfd31ecc6564a67a55ab32e010e3076"/>
                          <w:id w:val="1826011131"/>
                          <w:lock w:val="sdtLocked"/>
                        </w:sdtPr>
                        <w:sdtContent>
                          <w:r w:rsidR="00456CAC">
                            <w:rPr>
                              <w:szCs w:val="24"/>
                              <w:lang w:eastAsia="lt-LT"/>
                            </w:rPr>
                            <w:t>5.3.5</w:t>
                          </w:r>
                        </w:sdtContent>
                      </w:sdt>
                      <w:r w:rsidR="00456CAC">
                        <w:rPr>
                          <w:szCs w:val="24"/>
                          <w:lang w:eastAsia="lt-LT"/>
                        </w:rPr>
                        <w:t xml:space="preserve">. </w:t>
                      </w:r>
                      <w:proofErr w:type="spellStart"/>
                      <w:r w:rsidR="00456CAC">
                        <w:rPr>
                          <w:szCs w:val="24"/>
                          <w:lang w:eastAsia="lt-LT"/>
                        </w:rPr>
                        <w:t>Draustumo</w:t>
                      </w:r>
                      <w:proofErr w:type="spellEnd"/>
                      <w:r w:rsidR="00456CAC">
                        <w:rPr>
                          <w:szCs w:val="24"/>
                          <w:lang w:eastAsia="lt-LT"/>
                        </w:rPr>
                        <w:t xml:space="preserve"> (PSDF) būsena.</w:t>
                      </w:r>
                    </w:p>
                  </w:sdtContent>
                </w:sdt>
                <w:sdt>
                  <w:sdtPr>
                    <w:alias w:val="3 pr. 5.3.6 pp."/>
                    <w:tag w:val="part_d5358c7c0a94481aba4346c19a441372"/>
                    <w:id w:val="1516883598"/>
                    <w:lock w:val="sdtLocked"/>
                  </w:sdtPr>
                  <w:sdtContent>
                    <w:p w:rsidR="00AB7144" w:rsidRDefault="004C0B5E">
                      <w:pPr>
                        <w:tabs>
                          <w:tab w:val="left" w:pos="1985"/>
                        </w:tabs>
                        <w:ind w:firstLine="851"/>
                        <w:rPr>
                          <w:lang w:eastAsia="lt-LT"/>
                        </w:rPr>
                      </w:pPr>
                      <w:sdt>
                        <w:sdtPr>
                          <w:alias w:val="Numeris"/>
                          <w:tag w:val="nr_d5358c7c0a94481aba4346c19a441372"/>
                          <w:id w:val="-885170732"/>
                          <w:lock w:val="sdtLocked"/>
                        </w:sdtPr>
                        <w:sdtContent>
                          <w:r w:rsidR="00456CAC">
                            <w:rPr>
                              <w:lang w:eastAsia="lt-LT"/>
                            </w:rPr>
                            <w:t>5.3.6</w:t>
                          </w:r>
                        </w:sdtContent>
                      </w:sdt>
                      <w:r w:rsidR="00456CAC">
                        <w:rPr>
                          <w:lang w:eastAsia="lt-LT"/>
                        </w:rPr>
                        <w:t>. Siuntimo duomenys:</w:t>
                      </w:r>
                    </w:p>
                    <w:sdt>
                      <w:sdtPr>
                        <w:alias w:val="3 pr. 5.3.6.1 pp."/>
                        <w:tag w:val="part_44b206b37df144e4a8d385cdb7e5e234"/>
                        <w:id w:val="422383586"/>
                        <w:lock w:val="sdtLocked"/>
                      </w:sdtPr>
                      <w:sdtContent>
                        <w:p w:rsidR="00AB7144" w:rsidRDefault="004C0B5E">
                          <w:pPr>
                            <w:tabs>
                              <w:tab w:val="left" w:pos="1985"/>
                            </w:tabs>
                            <w:ind w:firstLine="851"/>
                            <w:rPr>
                              <w:szCs w:val="24"/>
                              <w:lang w:eastAsia="lt-LT"/>
                            </w:rPr>
                          </w:pPr>
                          <w:sdt>
                            <w:sdtPr>
                              <w:alias w:val="Numeris"/>
                              <w:tag w:val="nr_44b206b37df144e4a8d385cdb7e5e234"/>
                              <w:id w:val="-630389824"/>
                              <w:lock w:val="sdtLocked"/>
                            </w:sdtPr>
                            <w:sdtContent>
                              <w:r w:rsidR="00456CAC">
                                <w:rPr>
                                  <w:szCs w:val="24"/>
                                  <w:lang w:eastAsia="lt-LT"/>
                                </w:rPr>
                                <w:t>5.3.6.1</w:t>
                              </w:r>
                            </w:sdtContent>
                          </w:sdt>
                          <w:r w:rsidR="00456CAC">
                            <w:rPr>
                              <w:szCs w:val="24"/>
                              <w:lang w:eastAsia="lt-LT"/>
                            </w:rPr>
                            <w:t>. Siuntusi įstaiga.</w:t>
                          </w:r>
                        </w:p>
                      </w:sdtContent>
                    </w:sdt>
                    <w:sdt>
                      <w:sdtPr>
                        <w:alias w:val="3 pr. 5.3.6.2 pp."/>
                        <w:tag w:val="part_2ba6c0b79d3b4123abfb4800d5b8cc4d"/>
                        <w:id w:val="6798141"/>
                        <w:lock w:val="sdtLocked"/>
                      </w:sdtPr>
                      <w:sdtContent>
                        <w:p w:rsidR="00AB7144" w:rsidRDefault="004C0B5E">
                          <w:pPr>
                            <w:tabs>
                              <w:tab w:val="left" w:pos="1985"/>
                            </w:tabs>
                            <w:ind w:firstLine="851"/>
                            <w:rPr>
                              <w:szCs w:val="24"/>
                              <w:lang w:eastAsia="lt-LT"/>
                            </w:rPr>
                          </w:pPr>
                          <w:sdt>
                            <w:sdtPr>
                              <w:alias w:val="Numeris"/>
                              <w:tag w:val="nr_2ba6c0b79d3b4123abfb4800d5b8cc4d"/>
                              <w:id w:val="-1351089357"/>
                              <w:lock w:val="sdtLocked"/>
                            </w:sdtPr>
                            <w:sdtContent>
                              <w:r w:rsidR="00456CAC">
                                <w:rPr>
                                  <w:szCs w:val="24"/>
                                  <w:lang w:eastAsia="lt-LT"/>
                                </w:rPr>
                                <w:t>5.3.6.2</w:t>
                              </w:r>
                            </w:sdtContent>
                          </w:sdt>
                          <w:r w:rsidR="00456CAC">
                            <w:rPr>
                              <w:szCs w:val="24"/>
                              <w:lang w:eastAsia="lt-LT"/>
                            </w:rPr>
                            <w:t xml:space="preserve">. Siuntusios įstaigos (filialo) </w:t>
                          </w:r>
                          <w:proofErr w:type="spellStart"/>
                          <w:r w:rsidR="00456CAC">
                            <w:rPr>
                              <w:szCs w:val="24"/>
                              <w:lang w:eastAsia="lt-LT"/>
                            </w:rPr>
                            <w:t>Sveidra</w:t>
                          </w:r>
                          <w:proofErr w:type="spellEnd"/>
                          <w:r w:rsidR="00456CAC">
                            <w:rPr>
                              <w:szCs w:val="24"/>
                              <w:lang w:eastAsia="lt-LT"/>
                            </w:rPr>
                            <w:t xml:space="preserve"> ID.</w:t>
                          </w:r>
                        </w:p>
                      </w:sdtContent>
                    </w:sdt>
                    <w:sdt>
                      <w:sdtPr>
                        <w:alias w:val="3 pr. 5.3.6.3 pp."/>
                        <w:tag w:val="part_b1e034d4fbce46cc83b766d0c3f9a859"/>
                        <w:id w:val="-959258589"/>
                        <w:lock w:val="sdtLocked"/>
                      </w:sdtPr>
                      <w:sdtContent>
                        <w:p w:rsidR="00AB7144" w:rsidRDefault="004C0B5E">
                          <w:pPr>
                            <w:tabs>
                              <w:tab w:val="left" w:pos="1985"/>
                            </w:tabs>
                            <w:ind w:firstLine="851"/>
                            <w:rPr>
                              <w:szCs w:val="24"/>
                              <w:lang w:eastAsia="lt-LT"/>
                            </w:rPr>
                          </w:pPr>
                          <w:sdt>
                            <w:sdtPr>
                              <w:alias w:val="Numeris"/>
                              <w:tag w:val="nr_b1e034d4fbce46cc83b766d0c3f9a859"/>
                              <w:id w:val="-2078502564"/>
                              <w:lock w:val="sdtLocked"/>
                            </w:sdtPr>
                            <w:sdtContent>
                              <w:r w:rsidR="00456CAC">
                                <w:rPr>
                                  <w:szCs w:val="24"/>
                                  <w:lang w:eastAsia="lt-LT"/>
                                </w:rPr>
                                <w:t>5.3.6.3</w:t>
                              </w:r>
                            </w:sdtContent>
                          </w:sdt>
                          <w:r w:rsidR="00456CAC">
                            <w:rPr>
                              <w:szCs w:val="24"/>
                              <w:lang w:eastAsia="lt-LT"/>
                            </w:rPr>
                            <w:t>. Siuntęs asmens sveikatos priežiūros specialistas.</w:t>
                          </w:r>
                        </w:p>
                      </w:sdtContent>
                    </w:sdt>
                    <w:sdt>
                      <w:sdtPr>
                        <w:alias w:val="3 pr. 5.3.6.4 pp."/>
                        <w:tag w:val="part_7019d70f29fe4fa8a0ada5f9560e347c"/>
                        <w:id w:val="-1999645063"/>
                        <w:lock w:val="sdtLocked"/>
                      </w:sdtPr>
                      <w:sdtContent>
                        <w:p w:rsidR="00AB7144" w:rsidRDefault="004C0B5E">
                          <w:pPr>
                            <w:tabs>
                              <w:tab w:val="left" w:pos="1985"/>
                            </w:tabs>
                            <w:ind w:firstLine="851"/>
                            <w:rPr>
                              <w:szCs w:val="24"/>
                              <w:lang w:eastAsia="lt-LT"/>
                            </w:rPr>
                          </w:pPr>
                          <w:sdt>
                            <w:sdtPr>
                              <w:alias w:val="Numeris"/>
                              <w:tag w:val="nr_7019d70f29fe4fa8a0ada5f9560e347c"/>
                              <w:id w:val="-63419028"/>
                              <w:lock w:val="sdtLocked"/>
                            </w:sdtPr>
                            <w:sdtContent>
                              <w:r w:rsidR="00456CAC">
                                <w:rPr>
                                  <w:szCs w:val="24"/>
                                  <w:lang w:eastAsia="lt-LT"/>
                                </w:rPr>
                                <w:t>5.3.6.4</w:t>
                              </w:r>
                            </w:sdtContent>
                          </w:sdt>
                          <w:r w:rsidR="00456CAC">
                            <w:rPr>
                              <w:szCs w:val="24"/>
                              <w:lang w:eastAsia="lt-LT"/>
                            </w:rPr>
                            <w:t>. Siuntusio specialisto profesinė kvalifikacija.</w:t>
                          </w:r>
                        </w:p>
                      </w:sdtContent>
                    </w:sdt>
                    <w:sdt>
                      <w:sdtPr>
                        <w:alias w:val="3 pr. 5.3.6.5 pp."/>
                        <w:tag w:val="part_febe876e9f0c47d49d26bf0049163909"/>
                        <w:id w:val="18289989"/>
                        <w:lock w:val="sdtLocked"/>
                      </w:sdtPr>
                      <w:sdtContent>
                        <w:p w:rsidR="00AB7144" w:rsidRDefault="004C0B5E">
                          <w:pPr>
                            <w:tabs>
                              <w:tab w:val="left" w:pos="1985"/>
                            </w:tabs>
                            <w:ind w:firstLine="851"/>
                            <w:rPr>
                              <w:lang w:eastAsia="lt-LT"/>
                            </w:rPr>
                          </w:pPr>
                          <w:sdt>
                            <w:sdtPr>
                              <w:alias w:val="Numeris"/>
                              <w:tag w:val="nr_febe876e9f0c47d49d26bf0049163909"/>
                              <w:id w:val="1127126170"/>
                              <w:lock w:val="sdtLocked"/>
                            </w:sdtPr>
                            <w:sdtContent>
                              <w:r w:rsidR="00456CAC">
                                <w:rPr>
                                  <w:lang w:eastAsia="lt-LT"/>
                                </w:rPr>
                                <w:t>5.3.6.5</w:t>
                              </w:r>
                            </w:sdtContent>
                          </w:sdt>
                          <w:r w:rsidR="00456CAC">
                            <w:rPr>
                              <w:lang w:eastAsia="lt-LT"/>
                            </w:rPr>
                            <w:t>. Siuntimo diagnozė.</w:t>
                          </w:r>
                        </w:p>
                      </w:sdtContent>
                    </w:sdt>
                    <w:sdt>
                      <w:sdtPr>
                        <w:alias w:val="3 pr. 5.3.6.6 pp."/>
                        <w:tag w:val="part_5333dae3f70f459fae0636554d8bcebd"/>
                        <w:id w:val="864712473"/>
                        <w:lock w:val="sdtLocked"/>
                      </w:sdtPr>
                      <w:sdtContent>
                        <w:p w:rsidR="00AB7144" w:rsidRDefault="004C0B5E">
                          <w:pPr>
                            <w:tabs>
                              <w:tab w:val="left" w:pos="1985"/>
                            </w:tabs>
                            <w:ind w:firstLine="851"/>
                            <w:rPr>
                              <w:lang w:eastAsia="lt-LT"/>
                            </w:rPr>
                          </w:pPr>
                          <w:sdt>
                            <w:sdtPr>
                              <w:alias w:val="Numeris"/>
                              <w:tag w:val="nr_5333dae3f70f459fae0636554d8bcebd"/>
                              <w:id w:val="1170754709"/>
                              <w:lock w:val="sdtLocked"/>
                            </w:sdtPr>
                            <w:sdtContent>
                              <w:r w:rsidR="00456CAC">
                                <w:rPr>
                                  <w:lang w:eastAsia="lt-LT"/>
                                </w:rPr>
                                <w:t>5.3.6.6</w:t>
                              </w:r>
                            </w:sdtContent>
                          </w:sdt>
                          <w:r w:rsidR="00456CAC">
                            <w:rPr>
                              <w:lang w:eastAsia="lt-LT"/>
                            </w:rPr>
                            <w:t>. Siuntimo tikslas.</w:t>
                          </w:r>
                        </w:p>
                      </w:sdtContent>
                    </w:sdt>
                  </w:sdtContent>
                </w:sdt>
              </w:sdtContent>
            </w:sdt>
            <w:sdt>
              <w:sdtPr>
                <w:alias w:val="3 pr. 5.4 pp."/>
                <w:tag w:val="part_695857d921ed453b83261b3849a4243e"/>
                <w:id w:val="-25026298"/>
                <w:lock w:val="sdtLocked"/>
              </w:sdtPr>
              <w:sdtContent>
                <w:p w:rsidR="00AB7144" w:rsidRDefault="004C0B5E">
                  <w:pPr>
                    <w:tabs>
                      <w:tab w:val="left" w:pos="1985"/>
                    </w:tabs>
                    <w:ind w:firstLine="851"/>
                    <w:rPr>
                      <w:lang w:eastAsia="lt-LT"/>
                    </w:rPr>
                  </w:pPr>
                  <w:sdt>
                    <w:sdtPr>
                      <w:alias w:val="Numeris"/>
                      <w:tag w:val="nr_695857d921ed453b83261b3849a4243e"/>
                      <w:id w:val="-743576831"/>
                      <w:lock w:val="sdtLocked"/>
                    </w:sdtPr>
                    <w:sdtContent>
                      <w:r w:rsidR="00456CAC">
                        <w:rPr>
                          <w:lang w:eastAsia="lt-LT"/>
                        </w:rPr>
                        <w:t>5.4</w:t>
                      </w:r>
                    </w:sdtContent>
                  </w:sdt>
                  <w:r w:rsidR="00456CAC">
                    <w:rPr>
                      <w:lang w:eastAsia="lt-LT"/>
                    </w:rPr>
                    <w:t>. Konsultuojančio gydytojo atsakymas.</w:t>
                  </w:r>
                </w:p>
              </w:sdtContent>
            </w:sdt>
            <w:sdt>
              <w:sdtPr>
                <w:alias w:val="3 pr. 5.5 pp."/>
                <w:tag w:val="part_ca2803d2b33f4234b77b3f49068b490e"/>
                <w:id w:val="-554621268"/>
                <w:lock w:val="sdtLocked"/>
              </w:sdtPr>
              <w:sdtContent>
                <w:p w:rsidR="00AB7144" w:rsidRDefault="004C0B5E">
                  <w:pPr>
                    <w:tabs>
                      <w:tab w:val="left" w:pos="1985"/>
                    </w:tabs>
                    <w:ind w:firstLine="851"/>
                    <w:rPr>
                      <w:lang w:eastAsia="lt-LT"/>
                    </w:rPr>
                  </w:pPr>
                  <w:sdt>
                    <w:sdtPr>
                      <w:alias w:val="Numeris"/>
                      <w:tag w:val="nr_ca2803d2b33f4234b77b3f49068b490e"/>
                      <w:id w:val="805664354"/>
                      <w:lock w:val="sdtLocked"/>
                    </w:sdtPr>
                    <w:sdtContent>
                      <w:r w:rsidR="00456CAC">
                        <w:rPr>
                          <w:lang w:eastAsia="lt-LT"/>
                        </w:rPr>
                        <w:t>5.5</w:t>
                      </w:r>
                    </w:sdtContent>
                  </w:sdt>
                  <w:r w:rsidR="00456CAC">
                    <w:rPr>
                      <w:lang w:eastAsia="lt-LT"/>
                    </w:rPr>
                    <w:t>. Medicininiai duomenys:</w:t>
                  </w:r>
                </w:p>
                <w:sdt>
                  <w:sdtPr>
                    <w:alias w:val="3 pr. 5.5.1 pp."/>
                    <w:tag w:val="part_3ee9b49a78514073bcb7cbe88d5e5f5b"/>
                    <w:id w:val="2086179399"/>
                    <w:lock w:val="sdtLocked"/>
                  </w:sdtPr>
                  <w:sdtContent>
                    <w:p w:rsidR="00AB7144" w:rsidRDefault="004C0B5E">
                      <w:pPr>
                        <w:tabs>
                          <w:tab w:val="left" w:pos="1985"/>
                        </w:tabs>
                        <w:ind w:firstLine="851"/>
                        <w:rPr>
                          <w:lang w:eastAsia="lt-LT"/>
                        </w:rPr>
                      </w:pPr>
                      <w:sdt>
                        <w:sdtPr>
                          <w:alias w:val="Numeris"/>
                          <w:tag w:val="nr_3ee9b49a78514073bcb7cbe88d5e5f5b"/>
                          <w:id w:val="-389814674"/>
                          <w:lock w:val="sdtLocked"/>
                        </w:sdtPr>
                        <w:sdtContent>
                          <w:r w:rsidR="00456CAC">
                            <w:rPr>
                              <w:lang w:eastAsia="lt-LT"/>
                            </w:rPr>
                            <w:t>5.5.1</w:t>
                          </w:r>
                        </w:sdtContent>
                      </w:sdt>
                      <w:r w:rsidR="00456CAC">
                        <w:rPr>
                          <w:lang w:eastAsia="lt-LT"/>
                        </w:rPr>
                        <w:t>. Nusiskundimai.</w:t>
                      </w:r>
                    </w:p>
                  </w:sdtContent>
                </w:sdt>
                <w:sdt>
                  <w:sdtPr>
                    <w:alias w:val="3 pr. 5.5.2 pp."/>
                    <w:tag w:val="part_a6dd49ddd8be4423b2aed06f238f8b4c"/>
                    <w:id w:val="-1218037512"/>
                    <w:lock w:val="sdtLocked"/>
                  </w:sdtPr>
                  <w:sdtContent>
                    <w:p w:rsidR="00AB7144" w:rsidRDefault="004C0B5E">
                      <w:pPr>
                        <w:tabs>
                          <w:tab w:val="left" w:pos="1985"/>
                        </w:tabs>
                        <w:ind w:firstLine="851"/>
                        <w:rPr>
                          <w:lang w:eastAsia="lt-LT"/>
                        </w:rPr>
                      </w:pPr>
                      <w:sdt>
                        <w:sdtPr>
                          <w:alias w:val="Numeris"/>
                          <w:tag w:val="nr_a6dd49ddd8be4423b2aed06f238f8b4c"/>
                          <w:id w:val="312064237"/>
                          <w:lock w:val="sdtLocked"/>
                        </w:sdtPr>
                        <w:sdtContent>
                          <w:r w:rsidR="00456CAC">
                            <w:rPr>
                              <w:lang w:eastAsia="lt-LT"/>
                            </w:rPr>
                            <w:t>5.5.2</w:t>
                          </w:r>
                        </w:sdtContent>
                      </w:sdt>
                      <w:r w:rsidR="00456CAC">
                        <w:rPr>
                          <w:lang w:eastAsia="lt-LT"/>
                        </w:rPr>
                        <w:t xml:space="preserve">. Ligos </w:t>
                      </w:r>
                      <w:proofErr w:type="spellStart"/>
                      <w:r w:rsidR="00456CAC">
                        <w:rPr>
                          <w:lang w:eastAsia="lt-LT"/>
                        </w:rPr>
                        <w:t>anamnezė</w:t>
                      </w:r>
                      <w:proofErr w:type="spellEnd"/>
                      <w:r w:rsidR="00456CAC">
                        <w:rPr>
                          <w:lang w:eastAsia="lt-LT"/>
                        </w:rPr>
                        <w:t>.</w:t>
                      </w:r>
                    </w:p>
                  </w:sdtContent>
                </w:sdt>
                <w:sdt>
                  <w:sdtPr>
                    <w:alias w:val="3 pr. 5.5.3 pp."/>
                    <w:tag w:val="part_0d81f9d38efd4493bc975a8d75d74199"/>
                    <w:id w:val="816305415"/>
                    <w:lock w:val="sdtLocked"/>
                  </w:sdtPr>
                  <w:sdtContent>
                    <w:p w:rsidR="00AB7144" w:rsidRDefault="004C0B5E">
                      <w:pPr>
                        <w:tabs>
                          <w:tab w:val="left" w:pos="1985"/>
                        </w:tabs>
                        <w:ind w:firstLine="851"/>
                        <w:rPr>
                          <w:lang w:eastAsia="lt-LT"/>
                        </w:rPr>
                      </w:pPr>
                      <w:sdt>
                        <w:sdtPr>
                          <w:alias w:val="Numeris"/>
                          <w:tag w:val="nr_0d81f9d38efd4493bc975a8d75d74199"/>
                          <w:id w:val="-885325599"/>
                          <w:lock w:val="sdtLocked"/>
                        </w:sdtPr>
                        <w:sdtContent>
                          <w:r w:rsidR="00456CAC">
                            <w:rPr>
                              <w:lang w:eastAsia="lt-LT"/>
                            </w:rPr>
                            <w:t>5.5.3</w:t>
                          </w:r>
                        </w:sdtContent>
                      </w:sdt>
                      <w:r w:rsidR="00456CAC">
                        <w:rPr>
                          <w:lang w:eastAsia="lt-LT"/>
                        </w:rPr>
                        <w:t>. Būklės įvertinimas (objektyviai):</w:t>
                      </w:r>
                    </w:p>
                    <w:sdt>
                      <w:sdtPr>
                        <w:alias w:val="3 pr. 5.5.3.1 pp."/>
                        <w:tag w:val="part_1eb6d0f9a7054858a72eb4633d53b772"/>
                        <w:id w:val="1595677693"/>
                        <w:lock w:val="sdtLocked"/>
                      </w:sdtPr>
                      <w:sdtContent>
                        <w:p w:rsidR="00AB7144" w:rsidRDefault="004C0B5E">
                          <w:pPr>
                            <w:tabs>
                              <w:tab w:val="left" w:pos="851"/>
                              <w:tab w:val="left" w:pos="1985"/>
                            </w:tabs>
                            <w:ind w:firstLine="851"/>
                            <w:rPr>
                              <w:lang w:eastAsia="lt-LT"/>
                            </w:rPr>
                          </w:pPr>
                          <w:sdt>
                            <w:sdtPr>
                              <w:alias w:val="Numeris"/>
                              <w:tag w:val="nr_1eb6d0f9a7054858a72eb4633d53b772"/>
                              <w:id w:val="-82371531"/>
                              <w:lock w:val="sdtLocked"/>
                            </w:sdtPr>
                            <w:sdtContent>
                              <w:r w:rsidR="00456CAC">
                                <w:rPr>
                                  <w:lang w:eastAsia="lt-LT"/>
                                </w:rPr>
                                <w:t>5.5.3.1</w:t>
                              </w:r>
                            </w:sdtContent>
                          </w:sdt>
                          <w:r w:rsidR="00456CAC">
                            <w:rPr>
                              <w:lang w:eastAsia="lt-LT"/>
                            </w:rPr>
                            <w:t xml:space="preserve">. </w:t>
                          </w:r>
                          <w:proofErr w:type="spellStart"/>
                          <w:r w:rsidR="00456CAC">
                            <w:rPr>
                              <w:lang w:eastAsia="lt-LT"/>
                            </w:rPr>
                            <w:t>Sistolinis</w:t>
                          </w:r>
                          <w:proofErr w:type="spellEnd"/>
                          <w:r w:rsidR="00456CAC">
                            <w:rPr>
                              <w:lang w:eastAsia="lt-LT"/>
                            </w:rPr>
                            <w:t xml:space="preserve"> kraujospūdis.</w:t>
                          </w:r>
                        </w:p>
                      </w:sdtContent>
                    </w:sdt>
                    <w:sdt>
                      <w:sdtPr>
                        <w:alias w:val="3 pr. 5.5.3.2 pp."/>
                        <w:tag w:val="part_6726defb546e47ecb7c88951283c4e9b"/>
                        <w:id w:val="2139449439"/>
                        <w:lock w:val="sdtLocked"/>
                      </w:sdtPr>
                      <w:sdtContent>
                        <w:p w:rsidR="00AB7144" w:rsidRDefault="004C0B5E">
                          <w:pPr>
                            <w:tabs>
                              <w:tab w:val="left" w:pos="851"/>
                              <w:tab w:val="left" w:pos="1985"/>
                            </w:tabs>
                            <w:ind w:firstLine="851"/>
                            <w:rPr>
                              <w:lang w:eastAsia="lt-LT"/>
                            </w:rPr>
                          </w:pPr>
                          <w:sdt>
                            <w:sdtPr>
                              <w:alias w:val="Numeris"/>
                              <w:tag w:val="nr_6726defb546e47ecb7c88951283c4e9b"/>
                              <w:id w:val="367644342"/>
                              <w:lock w:val="sdtLocked"/>
                            </w:sdtPr>
                            <w:sdtContent>
                              <w:r w:rsidR="00456CAC">
                                <w:rPr>
                                  <w:lang w:eastAsia="lt-LT"/>
                                </w:rPr>
                                <w:t>5.5.3.2</w:t>
                              </w:r>
                            </w:sdtContent>
                          </w:sdt>
                          <w:r w:rsidR="00456CAC">
                            <w:rPr>
                              <w:lang w:eastAsia="lt-LT"/>
                            </w:rPr>
                            <w:t xml:space="preserve">. </w:t>
                          </w:r>
                          <w:proofErr w:type="spellStart"/>
                          <w:r w:rsidR="00456CAC">
                            <w:rPr>
                              <w:lang w:eastAsia="lt-LT"/>
                            </w:rPr>
                            <w:t>Diastolinis</w:t>
                          </w:r>
                          <w:proofErr w:type="spellEnd"/>
                          <w:r w:rsidR="00456CAC">
                            <w:rPr>
                              <w:lang w:eastAsia="lt-LT"/>
                            </w:rPr>
                            <w:t xml:space="preserve"> kraujospūdis.</w:t>
                          </w:r>
                        </w:p>
                      </w:sdtContent>
                    </w:sdt>
                    <w:sdt>
                      <w:sdtPr>
                        <w:alias w:val="3 pr. 5.5.3.3 pp."/>
                        <w:tag w:val="part_76429476846f4c449f24ae25d254d781"/>
                        <w:id w:val="-1907678064"/>
                        <w:lock w:val="sdtLocked"/>
                      </w:sdtPr>
                      <w:sdtContent>
                        <w:p w:rsidR="00AB7144" w:rsidRDefault="004C0B5E">
                          <w:pPr>
                            <w:tabs>
                              <w:tab w:val="left" w:pos="851"/>
                              <w:tab w:val="left" w:pos="1985"/>
                            </w:tabs>
                            <w:ind w:firstLine="851"/>
                            <w:rPr>
                              <w:lang w:eastAsia="lt-LT"/>
                            </w:rPr>
                          </w:pPr>
                          <w:sdt>
                            <w:sdtPr>
                              <w:alias w:val="Numeris"/>
                              <w:tag w:val="nr_76429476846f4c449f24ae25d254d781"/>
                              <w:id w:val="1546723085"/>
                              <w:lock w:val="sdtLocked"/>
                            </w:sdtPr>
                            <w:sdtContent>
                              <w:r w:rsidR="00456CAC">
                                <w:rPr>
                                  <w:lang w:eastAsia="lt-LT"/>
                                </w:rPr>
                                <w:t>5.5.3.3</w:t>
                              </w:r>
                            </w:sdtContent>
                          </w:sdt>
                          <w:r w:rsidR="00456CAC">
                            <w:rPr>
                              <w:lang w:eastAsia="lt-LT"/>
                            </w:rPr>
                            <w:t>. Pulsas.</w:t>
                          </w:r>
                        </w:p>
                      </w:sdtContent>
                    </w:sdt>
                    <w:sdt>
                      <w:sdtPr>
                        <w:alias w:val="3 pr. 5.5.3.4 pp."/>
                        <w:tag w:val="part_1daa8f4638d24713a965fe7721c49e12"/>
                        <w:id w:val="793095914"/>
                        <w:lock w:val="sdtLocked"/>
                      </w:sdtPr>
                      <w:sdtContent>
                        <w:p w:rsidR="00AB7144" w:rsidRDefault="004C0B5E">
                          <w:pPr>
                            <w:tabs>
                              <w:tab w:val="left" w:pos="851"/>
                              <w:tab w:val="left" w:pos="1985"/>
                            </w:tabs>
                            <w:ind w:firstLine="851"/>
                            <w:rPr>
                              <w:lang w:eastAsia="lt-LT"/>
                            </w:rPr>
                          </w:pPr>
                          <w:sdt>
                            <w:sdtPr>
                              <w:alias w:val="Numeris"/>
                              <w:tag w:val="nr_1daa8f4638d24713a965fe7721c49e12"/>
                              <w:id w:val="-358435510"/>
                              <w:lock w:val="sdtLocked"/>
                            </w:sdtPr>
                            <w:sdtContent>
                              <w:r w:rsidR="00456CAC">
                                <w:rPr>
                                  <w:lang w:eastAsia="lt-LT"/>
                                </w:rPr>
                                <w:t>5.5.3.4</w:t>
                              </w:r>
                            </w:sdtContent>
                          </w:sdt>
                          <w:r w:rsidR="00456CAC">
                            <w:rPr>
                              <w:lang w:eastAsia="lt-LT"/>
                            </w:rPr>
                            <w:t>. Ūgis.</w:t>
                          </w:r>
                        </w:p>
                      </w:sdtContent>
                    </w:sdt>
                    <w:sdt>
                      <w:sdtPr>
                        <w:alias w:val="3 pr. 5.5.3.5 pp."/>
                        <w:tag w:val="part_e3ddf277c056415dbe449ec942037246"/>
                        <w:id w:val="1804350489"/>
                        <w:lock w:val="sdtLocked"/>
                      </w:sdtPr>
                      <w:sdtContent>
                        <w:p w:rsidR="00AB7144" w:rsidRDefault="004C0B5E">
                          <w:pPr>
                            <w:tabs>
                              <w:tab w:val="left" w:pos="851"/>
                              <w:tab w:val="left" w:pos="1985"/>
                            </w:tabs>
                            <w:ind w:firstLine="851"/>
                            <w:rPr>
                              <w:lang w:eastAsia="lt-LT"/>
                            </w:rPr>
                          </w:pPr>
                          <w:sdt>
                            <w:sdtPr>
                              <w:alias w:val="Numeris"/>
                              <w:tag w:val="nr_e3ddf277c056415dbe449ec942037246"/>
                              <w:id w:val="-1323267998"/>
                              <w:lock w:val="sdtLocked"/>
                            </w:sdtPr>
                            <w:sdtContent>
                              <w:r w:rsidR="00456CAC">
                                <w:rPr>
                                  <w:lang w:eastAsia="lt-LT"/>
                                </w:rPr>
                                <w:t>5.5.3.5</w:t>
                              </w:r>
                            </w:sdtContent>
                          </w:sdt>
                          <w:r w:rsidR="00456CAC">
                            <w:rPr>
                              <w:lang w:eastAsia="lt-LT"/>
                            </w:rPr>
                            <w:t>. Svoris.</w:t>
                          </w:r>
                        </w:p>
                      </w:sdtContent>
                    </w:sdt>
                    <w:sdt>
                      <w:sdtPr>
                        <w:alias w:val="3 pr. 5.5.3.6 pp."/>
                        <w:tag w:val="part_8ab67036159a4abbabafe186925760b9"/>
                        <w:id w:val="4636315"/>
                        <w:lock w:val="sdtLocked"/>
                      </w:sdtPr>
                      <w:sdtContent>
                        <w:p w:rsidR="00AB7144" w:rsidRDefault="004C0B5E">
                          <w:pPr>
                            <w:tabs>
                              <w:tab w:val="left" w:pos="851"/>
                              <w:tab w:val="left" w:pos="1985"/>
                            </w:tabs>
                            <w:ind w:firstLine="851"/>
                            <w:rPr>
                              <w:lang w:eastAsia="lt-LT"/>
                            </w:rPr>
                          </w:pPr>
                          <w:sdt>
                            <w:sdtPr>
                              <w:alias w:val="Numeris"/>
                              <w:tag w:val="nr_8ab67036159a4abbabafe186925760b9"/>
                              <w:id w:val="-10530298"/>
                              <w:lock w:val="sdtLocked"/>
                            </w:sdtPr>
                            <w:sdtContent>
                              <w:r w:rsidR="00456CAC">
                                <w:rPr>
                                  <w:lang w:eastAsia="lt-LT"/>
                                </w:rPr>
                                <w:t>5.5.3.6</w:t>
                              </w:r>
                            </w:sdtContent>
                          </w:sdt>
                          <w:r w:rsidR="00456CAC">
                            <w:rPr>
                              <w:lang w:eastAsia="lt-LT"/>
                            </w:rPr>
                            <w:t>. Kita būklės įvertinimo informacija.</w:t>
                          </w:r>
                        </w:p>
                      </w:sdtContent>
                    </w:sdt>
                    <w:sdt>
                      <w:sdtPr>
                        <w:alias w:val="3 pr. 5.5.3.7 pp."/>
                        <w:tag w:val="part_abad2595138d4152b200c0d78d96f808"/>
                        <w:id w:val="275073776"/>
                        <w:lock w:val="sdtLocked"/>
                      </w:sdtPr>
                      <w:sdtContent>
                        <w:p w:rsidR="00AB7144" w:rsidRDefault="004C0B5E">
                          <w:pPr>
                            <w:tabs>
                              <w:tab w:val="left" w:pos="851"/>
                              <w:tab w:val="left" w:pos="1985"/>
                            </w:tabs>
                            <w:ind w:firstLine="851"/>
                            <w:rPr>
                              <w:lang w:eastAsia="lt-LT"/>
                            </w:rPr>
                          </w:pPr>
                          <w:sdt>
                            <w:sdtPr>
                              <w:alias w:val="Numeris"/>
                              <w:tag w:val="nr_abad2595138d4152b200c0d78d96f808"/>
                              <w:id w:val="-1693996578"/>
                              <w:lock w:val="sdtLocked"/>
                            </w:sdtPr>
                            <w:sdtContent>
                              <w:r w:rsidR="00456CAC">
                                <w:rPr>
                                  <w:lang w:eastAsia="lt-LT"/>
                                </w:rPr>
                                <w:t>5.5.3.7</w:t>
                              </w:r>
                            </w:sdtContent>
                          </w:sdt>
                          <w:r w:rsidR="00456CAC">
                            <w:rPr>
                              <w:lang w:eastAsia="lt-LT"/>
                            </w:rPr>
                            <w:t>. KMI.</w:t>
                          </w:r>
                        </w:p>
                      </w:sdtContent>
                    </w:sdt>
                  </w:sdtContent>
                </w:sdt>
                <w:sdt>
                  <w:sdtPr>
                    <w:alias w:val="3 pr. 5.5.4 pp."/>
                    <w:tag w:val="part_3ce7ef747405413d9786ea0ceb566c34"/>
                    <w:id w:val="-306168660"/>
                    <w:lock w:val="sdtLocked"/>
                  </w:sdtPr>
                  <w:sdtContent>
                    <w:p w:rsidR="00AB7144" w:rsidRDefault="004C0B5E">
                      <w:pPr>
                        <w:tabs>
                          <w:tab w:val="left" w:pos="1985"/>
                        </w:tabs>
                        <w:ind w:firstLine="851"/>
                        <w:rPr>
                          <w:lang w:eastAsia="lt-LT"/>
                        </w:rPr>
                      </w:pPr>
                      <w:sdt>
                        <w:sdtPr>
                          <w:alias w:val="Numeris"/>
                          <w:tag w:val="nr_3ce7ef747405413d9786ea0ceb566c34"/>
                          <w:id w:val="-784721440"/>
                          <w:lock w:val="sdtLocked"/>
                        </w:sdtPr>
                        <w:sdtContent>
                          <w:r w:rsidR="00456CAC">
                            <w:rPr>
                              <w:lang w:eastAsia="lt-LT"/>
                            </w:rPr>
                            <w:t>5.5.4</w:t>
                          </w:r>
                        </w:sdtContent>
                      </w:sdt>
                      <w:r w:rsidR="00456CAC">
                        <w:rPr>
                          <w:lang w:eastAsia="lt-LT"/>
                        </w:rPr>
                        <w:t>. Atliktų laboratorinių ir instrumentinių tyrimų rezultatai.</w:t>
                      </w:r>
                    </w:p>
                  </w:sdtContent>
                </w:sdt>
              </w:sdtContent>
            </w:sdt>
            <w:sdt>
              <w:sdtPr>
                <w:alias w:val="3 pr. 5.6 pp."/>
                <w:tag w:val="part_9307ece1713344b9bbcb73af0a058827"/>
                <w:id w:val="1286001931"/>
                <w:lock w:val="sdtLocked"/>
              </w:sdtPr>
              <w:sdtContent>
                <w:p w:rsidR="00AB7144" w:rsidRDefault="004C0B5E">
                  <w:pPr>
                    <w:tabs>
                      <w:tab w:val="left" w:pos="1985"/>
                    </w:tabs>
                    <w:ind w:firstLine="851"/>
                    <w:rPr>
                      <w:rFonts w:eastAsia="Calibri"/>
                      <w:lang w:eastAsia="lt-LT"/>
                    </w:rPr>
                  </w:pPr>
                  <w:sdt>
                    <w:sdtPr>
                      <w:alias w:val="Numeris"/>
                      <w:tag w:val="nr_9307ece1713344b9bbcb73af0a058827"/>
                      <w:id w:val="-684433014"/>
                      <w:lock w:val="sdtLocked"/>
                    </w:sdtPr>
                    <w:sdtContent>
                      <w:r w:rsidR="00456CAC">
                        <w:rPr>
                          <w:lang w:eastAsia="lt-LT"/>
                        </w:rPr>
                        <w:t>5.6</w:t>
                      </w:r>
                    </w:sdtContent>
                  </w:sdt>
                  <w:r w:rsidR="00456CAC">
                    <w:rPr>
                      <w:lang w:eastAsia="lt-LT"/>
                    </w:rPr>
                    <w:t xml:space="preserve">. </w:t>
                  </w:r>
                  <w:r w:rsidR="00456CAC">
                    <w:rPr>
                      <w:rFonts w:eastAsia="Calibri"/>
                    </w:rPr>
                    <w:t xml:space="preserve"> Diagnozės (</w:t>
                  </w:r>
                  <w:r w:rsidR="00456CAC">
                    <w:rPr>
                      <w:color w:val="000000"/>
                      <w:szCs w:val="24"/>
                    </w:rPr>
                    <w:t xml:space="preserve">duomenų rinkinio grupės </w:t>
                  </w:r>
                  <w:r w:rsidR="00456CAC">
                    <w:rPr>
                      <w:szCs w:val="24"/>
                    </w:rPr>
                    <w:t>„Diagnozės“</w:t>
                  </w:r>
                  <w:r w:rsidR="00456CAC">
                    <w:rPr>
                      <w:color w:val="000000"/>
                      <w:szCs w:val="24"/>
                    </w:rPr>
                    <w:t xml:space="preserve"> duomenys).</w:t>
                  </w:r>
                </w:p>
              </w:sdtContent>
            </w:sdt>
            <w:sdt>
              <w:sdtPr>
                <w:alias w:val="3 pr. 5.7 pp."/>
                <w:tag w:val="part_8cc56d14c51d4816b65d7c59f35bf18d"/>
                <w:id w:val="-1672012058"/>
                <w:lock w:val="sdtLocked"/>
              </w:sdtPr>
              <w:sdtContent>
                <w:p w:rsidR="00AB7144" w:rsidRDefault="004C0B5E">
                  <w:pPr>
                    <w:tabs>
                      <w:tab w:val="left" w:pos="1985"/>
                    </w:tabs>
                    <w:ind w:firstLine="851"/>
                    <w:rPr>
                      <w:lang w:eastAsia="lt-LT"/>
                    </w:rPr>
                  </w:pPr>
                  <w:sdt>
                    <w:sdtPr>
                      <w:alias w:val="Numeris"/>
                      <w:tag w:val="nr_8cc56d14c51d4816b65d7c59f35bf18d"/>
                      <w:id w:val="1639916248"/>
                      <w:lock w:val="sdtLocked"/>
                    </w:sdtPr>
                    <w:sdtContent>
                      <w:r w:rsidR="00456CAC">
                        <w:rPr>
                          <w:lang w:eastAsia="lt-LT"/>
                        </w:rPr>
                        <w:t>5.7</w:t>
                      </w:r>
                    </w:sdtContent>
                  </w:sdt>
                  <w:r w:rsidR="00456CAC">
                    <w:rPr>
                      <w:lang w:eastAsia="lt-LT"/>
                    </w:rPr>
                    <w:t>. Taikytas gydymas:</w:t>
                  </w:r>
                </w:p>
                <w:sdt>
                  <w:sdtPr>
                    <w:alias w:val="3 pr. 5.7.1 pp."/>
                    <w:tag w:val="part_82bbad879463427b86094a9c3dfbfc6d"/>
                    <w:id w:val="-798694636"/>
                    <w:lock w:val="sdtLocked"/>
                  </w:sdtPr>
                  <w:sdtContent>
                    <w:p w:rsidR="00AB7144" w:rsidRDefault="004C0B5E">
                      <w:pPr>
                        <w:tabs>
                          <w:tab w:val="left" w:pos="1985"/>
                        </w:tabs>
                        <w:ind w:firstLine="851"/>
                        <w:rPr>
                          <w:lang w:eastAsia="lt-LT"/>
                        </w:rPr>
                      </w:pPr>
                      <w:sdt>
                        <w:sdtPr>
                          <w:alias w:val="Numeris"/>
                          <w:tag w:val="nr_82bbad879463427b86094a9c3dfbfc6d"/>
                          <w:id w:val="159210937"/>
                          <w:lock w:val="sdtLocked"/>
                        </w:sdtPr>
                        <w:sdtContent>
                          <w:r w:rsidR="00456CAC">
                            <w:rPr>
                              <w:lang w:eastAsia="lt-LT"/>
                            </w:rPr>
                            <w:t>5.7.1</w:t>
                          </w:r>
                        </w:sdtContent>
                      </w:sdt>
                      <w:r w:rsidR="00456CAC">
                        <w:rPr>
                          <w:lang w:eastAsia="lt-LT"/>
                        </w:rPr>
                        <w:t xml:space="preserve">. </w:t>
                      </w:r>
                      <w:r w:rsidR="00456CAC">
                        <w:rPr>
                          <w:szCs w:val="24"/>
                        </w:rPr>
                        <w:t>Vaistais / medicinos prietaisais.</w:t>
                      </w:r>
                    </w:p>
                  </w:sdtContent>
                </w:sdt>
                <w:sdt>
                  <w:sdtPr>
                    <w:alias w:val="3 pr. 5.7.2 pp."/>
                    <w:tag w:val="part_91e02fcdcd9e4466bae5c385423da102"/>
                    <w:id w:val="1261796293"/>
                    <w:lock w:val="sdtLocked"/>
                  </w:sdtPr>
                  <w:sdtContent>
                    <w:p w:rsidR="00AB7144" w:rsidRDefault="004C0B5E">
                      <w:pPr>
                        <w:tabs>
                          <w:tab w:val="left" w:pos="1985"/>
                        </w:tabs>
                        <w:ind w:firstLine="851"/>
                        <w:rPr>
                          <w:lang w:eastAsia="lt-LT"/>
                        </w:rPr>
                      </w:pPr>
                      <w:sdt>
                        <w:sdtPr>
                          <w:alias w:val="Numeris"/>
                          <w:tag w:val="nr_91e02fcdcd9e4466bae5c385423da102"/>
                          <w:id w:val="-440611348"/>
                          <w:lock w:val="sdtLocked"/>
                        </w:sdtPr>
                        <w:sdtContent>
                          <w:r w:rsidR="00456CAC">
                            <w:rPr>
                              <w:lang w:eastAsia="lt-LT"/>
                            </w:rPr>
                            <w:t>5.7.2</w:t>
                          </w:r>
                        </w:sdtContent>
                      </w:sdt>
                      <w:r w:rsidR="00456CAC">
                        <w:rPr>
                          <w:lang w:eastAsia="lt-LT"/>
                        </w:rPr>
                        <w:t>. Kita.</w:t>
                      </w:r>
                    </w:p>
                  </w:sdtContent>
                </w:sdt>
              </w:sdtContent>
            </w:sdt>
            <w:sdt>
              <w:sdtPr>
                <w:alias w:val="3 pr. 5.8 pp."/>
                <w:tag w:val="part_86785605c69a43bab014af4cbd7f1095"/>
                <w:id w:val="430092700"/>
                <w:lock w:val="sdtLocked"/>
              </w:sdtPr>
              <w:sdtContent>
                <w:p w:rsidR="00AB7144" w:rsidRDefault="004C0B5E">
                  <w:pPr>
                    <w:tabs>
                      <w:tab w:val="left" w:pos="1985"/>
                    </w:tabs>
                    <w:ind w:firstLine="851"/>
                    <w:rPr>
                      <w:lang w:eastAsia="lt-LT"/>
                    </w:rPr>
                  </w:pPr>
                  <w:sdt>
                    <w:sdtPr>
                      <w:alias w:val="Numeris"/>
                      <w:tag w:val="nr_86785605c69a43bab014af4cbd7f1095"/>
                      <w:id w:val="-1389094508"/>
                      <w:lock w:val="sdtLocked"/>
                    </w:sdtPr>
                    <w:sdtContent>
                      <w:r w:rsidR="00456CAC">
                        <w:rPr>
                          <w:lang w:eastAsia="lt-LT"/>
                        </w:rPr>
                        <w:t>5.8</w:t>
                      </w:r>
                    </w:sdtContent>
                  </w:sdt>
                  <w:r w:rsidR="00456CAC">
                    <w:rPr>
                      <w:lang w:eastAsia="lt-LT"/>
                    </w:rPr>
                    <w:t>. Atliktos intervencinės procedūros:</w:t>
                  </w:r>
                </w:p>
                <w:sdt>
                  <w:sdtPr>
                    <w:alias w:val="3 pr. 5.8.1 pp."/>
                    <w:tag w:val="part_94cc4017fd5947f3a90a7a59b88f986e"/>
                    <w:id w:val="-1462112972"/>
                    <w:lock w:val="sdtLocked"/>
                  </w:sdtPr>
                  <w:sdtContent>
                    <w:p w:rsidR="00AB7144" w:rsidRDefault="004C0B5E">
                      <w:pPr>
                        <w:tabs>
                          <w:tab w:val="left" w:pos="1985"/>
                        </w:tabs>
                        <w:ind w:firstLine="851"/>
                        <w:rPr>
                          <w:lang w:eastAsia="lt-LT"/>
                        </w:rPr>
                      </w:pPr>
                      <w:sdt>
                        <w:sdtPr>
                          <w:alias w:val="Numeris"/>
                          <w:tag w:val="nr_94cc4017fd5947f3a90a7a59b88f986e"/>
                          <w:id w:val="-2038340722"/>
                          <w:lock w:val="sdtLocked"/>
                        </w:sdtPr>
                        <w:sdtContent>
                          <w:r w:rsidR="00456CAC">
                            <w:rPr>
                              <w:lang w:eastAsia="lt-LT"/>
                            </w:rPr>
                            <w:t>5.8.1</w:t>
                          </w:r>
                        </w:sdtContent>
                      </w:sdt>
                      <w:r w:rsidR="00456CAC">
                        <w:rPr>
                          <w:lang w:eastAsia="lt-LT"/>
                        </w:rPr>
                        <w:t>. Procedūros kodas.</w:t>
                      </w:r>
                    </w:p>
                  </w:sdtContent>
                </w:sdt>
                <w:sdt>
                  <w:sdtPr>
                    <w:alias w:val="3 pr. 5.8.2 pp."/>
                    <w:tag w:val="part_d8f911f497ef4765a50b3d1dbf4f5fca"/>
                    <w:id w:val="1185402999"/>
                    <w:lock w:val="sdtLocked"/>
                  </w:sdtPr>
                  <w:sdtContent>
                    <w:p w:rsidR="00AB7144" w:rsidRDefault="004C0B5E">
                      <w:pPr>
                        <w:tabs>
                          <w:tab w:val="left" w:pos="1985"/>
                        </w:tabs>
                        <w:ind w:firstLine="851"/>
                        <w:rPr>
                          <w:lang w:eastAsia="lt-LT"/>
                        </w:rPr>
                      </w:pPr>
                      <w:sdt>
                        <w:sdtPr>
                          <w:alias w:val="Numeris"/>
                          <w:tag w:val="nr_d8f911f497ef4765a50b3d1dbf4f5fca"/>
                          <w:id w:val="1149477236"/>
                          <w:lock w:val="sdtLocked"/>
                        </w:sdtPr>
                        <w:sdtContent>
                          <w:r w:rsidR="00456CAC">
                            <w:rPr>
                              <w:lang w:eastAsia="lt-LT"/>
                            </w:rPr>
                            <w:t>5.8.2</w:t>
                          </w:r>
                        </w:sdtContent>
                      </w:sdt>
                      <w:r w:rsidR="00456CAC">
                        <w:rPr>
                          <w:lang w:eastAsia="lt-LT"/>
                        </w:rPr>
                        <w:t>. Procedūros apibūdinimas.</w:t>
                      </w:r>
                    </w:p>
                  </w:sdtContent>
                </w:sdt>
                <w:sdt>
                  <w:sdtPr>
                    <w:alias w:val="3 pr. 5.8.3 pp."/>
                    <w:tag w:val="part_8b3fc52df23b44efbc663408561d95b2"/>
                    <w:id w:val="-536043348"/>
                    <w:lock w:val="sdtLocked"/>
                  </w:sdtPr>
                  <w:sdtContent>
                    <w:p w:rsidR="00AB7144" w:rsidRDefault="004C0B5E">
                      <w:pPr>
                        <w:tabs>
                          <w:tab w:val="left" w:pos="1985"/>
                        </w:tabs>
                        <w:ind w:firstLine="851"/>
                        <w:rPr>
                          <w:lang w:eastAsia="lt-LT"/>
                        </w:rPr>
                      </w:pPr>
                      <w:sdt>
                        <w:sdtPr>
                          <w:alias w:val="Numeris"/>
                          <w:tag w:val="nr_8b3fc52df23b44efbc663408561d95b2"/>
                          <w:id w:val="-939217987"/>
                          <w:lock w:val="sdtLocked"/>
                        </w:sdtPr>
                        <w:sdtContent>
                          <w:r w:rsidR="00456CAC">
                            <w:rPr>
                              <w:lang w:eastAsia="lt-LT"/>
                            </w:rPr>
                            <w:t>5.8.3</w:t>
                          </w:r>
                        </w:sdtContent>
                      </w:sdt>
                      <w:r w:rsidR="00456CAC">
                        <w:rPr>
                          <w:lang w:eastAsia="lt-LT"/>
                        </w:rPr>
                        <w:t>. Procedūros atlikimo data.</w:t>
                      </w:r>
                    </w:p>
                  </w:sdtContent>
                </w:sdt>
                <w:sdt>
                  <w:sdtPr>
                    <w:alias w:val="3 pr. 5.8.4 pp."/>
                    <w:tag w:val="part_eb00f0b4b2af4b819bd3c1b039a68b76"/>
                    <w:id w:val="258641542"/>
                    <w:lock w:val="sdtLocked"/>
                  </w:sdtPr>
                  <w:sdtContent>
                    <w:p w:rsidR="00AB7144" w:rsidRDefault="004C0B5E">
                      <w:pPr>
                        <w:tabs>
                          <w:tab w:val="left" w:pos="1985"/>
                        </w:tabs>
                        <w:ind w:firstLine="851"/>
                        <w:rPr>
                          <w:lang w:eastAsia="lt-LT"/>
                        </w:rPr>
                      </w:pPr>
                      <w:sdt>
                        <w:sdtPr>
                          <w:alias w:val="Numeris"/>
                          <w:tag w:val="nr_eb00f0b4b2af4b819bd3c1b039a68b76"/>
                          <w:id w:val="1322780638"/>
                          <w:lock w:val="sdtLocked"/>
                        </w:sdtPr>
                        <w:sdtContent>
                          <w:r w:rsidR="00456CAC">
                            <w:rPr>
                              <w:lang w:eastAsia="lt-LT"/>
                            </w:rPr>
                            <w:t>5.8.4</w:t>
                          </w:r>
                        </w:sdtContent>
                      </w:sdt>
                      <w:r w:rsidR="00456CAC">
                        <w:rPr>
                          <w:lang w:eastAsia="lt-LT"/>
                        </w:rPr>
                        <w:t>. Papildomas aprašymas.</w:t>
                      </w:r>
                    </w:p>
                  </w:sdtContent>
                </w:sdt>
              </w:sdtContent>
            </w:sdt>
            <w:sdt>
              <w:sdtPr>
                <w:alias w:val="3 pr. 5.9 pp."/>
                <w:tag w:val="part_f4aee9227ba045119ce41b71741b9045"/>
                <w:id w:val="1120646432"/>
                <w:lock w:val="sdtLocked"/>
              </w:sdtPr>
              <w:sdtContent>
                <w:p w:rsidR="00AB7144" w:rsidRDefault="004C0B5E">
                  <w:pPr>
                    <w:tabs>
                      <w:tab w:val="left" w:pos="1985"/>
                    </w:tabs>
                    <w:ind w:firstLine="851"/>
                    <w:rPr>
                      <w:lang w:eastAsia="lt-LT"/>
                    </w:rPr>
                  </w:pPr>
                  <w:sdt>
                    <w:sdtPr>
                      <w:alias w:val="Numeris"/>
                      <w:tag w:val="nr_f4aee9227ba045119ce41b71741b9045"/>
                      <w:id w:val="598305803"/>
                      <w:lock w:val="sdtLocked"/>
                    </w:sdtPr>
                    <w:sdtContent>
                      <w:r w:rsidR="00456CAC">
                        <w:rPr>
                          <w:lang w:eastAsia="lt-LT"/>
                        </w:rPr>
                        <w:t>5.9</w:t>
                      </w:r>
                    </w:sdtContent>
                  </w:sdt>
                  <w:r w:rsidR="00456CAC">
                    <w:rPr>
                      <w:lang w:eastAsia="lt-LT"/>
                    </w:rPr>
                    <w:t>. Gydymo, slaugos, darbo, ambulatorinės priežiūros rekomendacijos.</w:t>
                  </w:r>
                </w:p>
              </w:sdtContent>
            </w:sdt>
            <w:sdt>
              <w:sdtPr>
                <w:alias w:val="3 pr. 5.10 pp."/>
                <w:tag w:val="part_a17f45e3bc964fe280a55486001b1f17"/>
                <w:id w:val="-197167605"/>
                <w:lock w:val="sdtLocked"/>
              </w:sdtPr>
              <w:sdtContent>
                <w:p w:rsidR="00AB7144" w:rsidRDefault="004C0B5E">
                  <w:pPr>
                    <w:tabs>
                      <w:tab w:val="left" w:pos="1985"/>
                    </w:tabs>
                    <w:ind w:firstLine="851"/>
                    <w:rPr>
                      <w:lang w:eastAsia="lt-LT"/>
                    </w:rPr>
                  </w:pPr>
                  <w:sdt>
                    <w:sdtPr>
                      <w:alias w:val="Numeris"/>
                      <w:tag w:val="nr_a17f45e3bc964fe280a55486001b1f17"/>
                      <w:id w:val="-410465397"/>
                      <w:lock w:val="sdtLocked"/>
                    </w:sdtPr>
                    <w:sdtContent>
                      <w:r w:rsidR="00456CAC">
                        <w:rPr>
                          <w:lang w:eastAsia="lt-LT"/>
                        </w:rPr>
                        <w:t>5.10</w:t>
                      </w:r>
                    </w:sdtContent>
                  </w:sdt>
                  <w:r w:rsidR="00456CAC">
                    <w:rPr>
                      <w:lang w:eastAsia="lt-LT"/>
                    </w:rPr>
                    <w:t>. Pastabos.</w:t>
                  </w:r>
                </w:p>
                <w:p w:rsidR="00AB7144" w:rsidRDefault="00AB7144">
                  <w:pPr>
                    <w:tabs>
                      <w:tab w:val="left" w:pos="1985"/>
                    </w:tabs>
                    <w:ind w:firstLine="851"/>
                    <w:rPr>
                      <w:lang w:eastAsia="lt-LT"/>
                    </w:rPr>
                  </w:pPr>
                </w:p>
                <w:p w:rsidR="00AB7144" w:rsidRDefault="004C0B5E">
                  <w:pPr>
                    <w:rPr>
                      <w:sz w:val="10"/>
                      <w:szCs w:val="10"/>
                    </w:rPr>
                  </w:pPr>
                </w:p>
              </w:sdtContent>
            </w:sdt>
          </w:sdtContent>
        </w:sdt>
        <w:sdt>
          <w:sdtPr>
            <w:alias w:val="3 pr. 6 p."/>
            <w:tag w:val="part_70bcae8769df4baa879ca62367d2b857"/>
            <w:id w:val="606705907"/>
            <w:lock w:val="sdtLocked"/>
          </w:sdtPr>
          <w:sdtContent>
            <w:p w:rsidR="00AB7144" w:rsidRDefault="004C0B5E">
              <w:pPr>
                <w:tabs>
                  <w:tab w:val="left" w:pos="1985"/>
                </w:tabs>
                <w:ind w:firstLine="851"/>
                <w:jc w:val="center"/>
                <w:rPr>
                  <w:b/>
                  <w:bCs/>
                  <w:lang w:eastAsia="lt-LT"/>
                </w:rPr>
              </w:pPr>
              <w:sdt>
                <w:sdtPr>
                  <w:alias w:val="Numeris"/>
                  <w:tag w:val="nr_70bcae8769df4baa879ca62367d2b857"/>
                  <w:id w:val="-1974364742"/>
                  <w:lock w:val="sdtLocked"/>
                </w:sdtPr>
                <w:sdtContent>
                  <w:r w:rsidR="00456CAC">
                    <w:rPr>
                      <w:b/>
                      <w:bCs/>
                      <w:lang w:eastAsia="lt-LT"/>
                    </w:rPr>
                    <w:t>6</w:t>
                  </w:r>
                </w:sdtContent>
              </w:sdt>
              <w:r w:rsidR="00456CAC">
                <w:rPr>
                  <w:b/>
                  <w:bCs/>
                  <w:lang w:eastAsia="lt-LT"/>
                </w:rPr>
                <w:t>. E063. VAKCINACIJOS ĮRAŠAS</w:t>
              </w:r>
            </w:p>
            <w:p w:rsidR="00AB7144" w:rsidRDefault="00AB7144">
              <w:pPr>
                <w:rPr>
                  <w:sz w:val="10"/>
                  <w:szCs w:val="10"/>
                </w:rPr>
              </w:pPr>
            </w:p>
            <w:sdt>
              <w:sdtPr>
                <w:alias w:val="3 pr. 6.1 pp."/>
                <w:tag w:val="part_bb66fd83ad5a472fa7fcf6338d95b7a5"/>
                <w:id w:val="1513646002"/>
                <w:lock w:val="sdtLocked"/>
              </w:sdtPr>
              <w:sdtContent>
                <w:p w:rsidR="00AB7144" w:rsidRDefault="004C0B5E">
                  <w:pPr>
                    <w:tabs>
                      <w:tab w:val="left" w:pos="1985"/>
                    </w:tabs>
                    <w:ind w:firstLine="851"/>
                    <w:rPr>
                      <w:lang w:eastAsia="lt-LT"/>
                    </w:rPr>
                  </w:pPr>
                  <w:sdt>
                    <w:sdtPr>
                      <w:alias w:val="Numeris"/>
                      <w:tag w:val="nr_bb66fd83ad5a472fa7fcf6338d95b7a5"/>
                      <w:id w:val="1639226864"/>
                      <w:lock w:val="sdtLocked"/>
                    </w:sdtPr>
                    <w:sdtContent>
                      <w:r w:rsidR="00456CAC">
                        <w:rPr>
                          <w:lang w:eastAsia="lt-LT"/>
                        </w:rPr>
                        <w:t>6.1</w:t>
                      </w:r>
                    </w:sdtContent>
                  </w:sdt>
                  <w:r w:rsidR="00456CAC">
                    <w:rPr>
                      <w:lang w:eastAsia="lt-LT"/>
                    </w:rPr>
                    <w:t>. Informacija apie pacientą (</w:t>
                  </w:r>
                  <w:r w:rsidR="00456CAC">
                    <w:rPr>
                      <w:color w:val="000000"/>
                      <w:szCs w:val="24"/>
                    </w:rPr>
                    <w:t>duomenų rinkinio grupės</w:t>
                  </w:r>
                  <w:r w:rsidR="00456CAC">
                    <w:rPr>
                      <w:lang w:eastAsia="lt-LT"/>
                    </w:rPr>
                    <w:t xml:space="preserve"> „Informacija apie pacientą“ duomenys).</w:t>
                  </w:r>
                </w:p>
              </w:sdtContent>
            </w:sdt>
            <w:sdt>
              <w:sdtPr>
                <w:alias w:val="3 pr. 6.2 pp."/>
                <w:tag w:val="part_42f60cdca113438c944f79136b46851e"/>
                <w:id w:val="589824971"/>
                <w:lock w:val="sdtLocked"/>
              </w:sdtPr>
              <w:sdtContent>
                <w:p w:rsidR="00AB7144" w:rsidRDefault="004C0B5E">
                  <w:pPr>
                    <w:tabs>
                      <w:tab w:val="left" w:pos="1985"/>
                    </w:tabs>
                    <w:ind w:firstLine="851"/>
                    <w:jc w:val="both"/>
                    <w:rPr>
                      <w:lang w:eastAsia="lt-LT"/>
                    </w:rPr>
                  </w:pPr>
                  <w:sdt>
                    <w:sdtPr>
                      <w:alias w:val="Numeris"/>
                      <w:tag w:val="nr_42f60cdca113438c944f79136b46851e"/>
                      <w:id w:val="2137976789"/>
                      <w:lock w:val="sdtLocked"/>
                    </w:sdtPr>
                    <w:sdtContent>
                      <w:r w:rsidR="00456CAC">
                        <w:rPr>
                          <w:lang w:eastAsia="lt-LT"/>
                        </w:rPr>
                        <w:t>6.2</w:t>
                      </w:r>
                    </w:sdtContent>
                  </w:sdt>
                  <w:r w:rsidR="00456CAC">
                    <w:rPr>
                      <w:lang w:eastAsia="lt-LT"/>
                    </w:rPr>
                    <w:t>. Informacija apie imunoprofilaktiką atliekančią APSĮ ir sveikatos priežiūros specialistą (</w:t>
                  </w:r>
                  <w:r w:rsidR="00456CAC">
                    <w:rPr>
                      <w:color w:val="000000"/>
                      <w:szCs w:val="24"/>
                    </w:rPr>
                    <w:t>duomenų rinkinio grupės</w:t>
                  </w:r>
                  <w:r w:rsidR="00456CAC">
                    <w:rPr>
                      <w:lang w:eastAsia="lt-LT"/>
                    </w:rPr>
                    <w:t xml:space="preserve"> „Informacija apie asmens sveikatos priežiūros paslaugas teikiančią asmens sveikatos priežiūros įstaigą ir sveikatos priežiūros specialistą“ duomenys).</w:t>
                  </w:r>
                </w:p>
              </w:sdtContent>
            </w:sdt>
            <w:sdt>
              <w:sdtPr>
                <w:alias w:val="3 pr. 6.3 pp."/>
                <w:tag w:val="part_566a20ce2fcf4c05b990a06cc28f5451"/>
                <w:id w:val="2083406689"/>
                <w:lock w:val="sdtLocked"/>
              </w:sdtPr>
              <w:sdtContent>
                <w:p w:rsidR="00AB7144" w:rsidRDefault="004C0B5E">
                  <w:pPr>
                    <w:tabs>
                      <w:tab w:val="left" w:pos="1985"/>
                    </w:tabs>
                    <w:ind w:firstLine="851"/>
                    <w:rPr>
                      <w:bCs/>
                      <w:szCs w:val="24"/>
                      <w:lang w:eastAsia="lt-LT"/>
                    </w:rPr>
                  </w:pPr>
                  <w:sdt>
                    <w:sdtPr>
                      <w:alias w:val="Numeris"/>
                      <w:tag w:val="nr_566a20ce2fcf4c05b990a06cc28f5451"/>
                      <w:id w:val="-1051374610"/>
                      <w:lock w:val="sdtLocked"/>
                    </w:sdtPr>
                    <w:sdtContent>
                      <w:r w:rsidR="00456CAC">
                        <w:rPr>
                          <w:bCs/>
                          <w:szCs w:val="24"/>
                          <w:lang w:eastAsia="lt-LT"/>
                        </w:rPr>
                        <w:t>6.3</w:t>
                      </w:r>
                    </w:sdtContent>
                  </w:sdt>
                  <w:r w:rsidR="00456CAC">
                    <w:rPr>
                      <w:bCs/>
                      <w:szCs w:val="24"/>
                      <w:lang w:eastAsia="lt-LT"/>
                    </w:rPr>
                    <w:t>. Atvykimo duomenys:</w:t>
                  </w:r>
                </w:p>
                <w:sdt>
                  <w:sdtPr>
                    <w:alias w:val="3 pr. 6.3.1 pp."/>
                    <w:tag w:val="part_15bcb4ac38134568a006630c1675fcca"/>
                    <w:id w:val="-132876880"/>
                    <w:lock w:val="sdtLocked"/>
                  </w:sdtPr>
                  <w:sdtContent>
                    <w:p w:rsidR="00AB7144" w:rsidRDefault="004C0B5E">
                      <w:pPr>
                        <w:tabs>
                          <w:tab w:val="left" w:pos="1985"/>
                        </w:tabs>
                        <w:ind w:firstLine="851"/>
                        <w:rPr>
                          <w:rFonts w:eastAsia="Calibri"/>
                          <w:szCs w:val="24"/>
                        </w:rPr>
                      </w:pPr>
                      <w:sdt>
                        <w:sdtPr>
                          <w:alias w:val="Numeris"/>
                          <w:tag w:val="nr_15bcb4ac38134568a006630c1675fcca"/>
                          <w:id w:val="1119494611"/>
                          <w:lock w:val="sdtLocked"/>
                        </w:sdtPr>
                        <w:sdtContent>
                          <w:r w:rsidR="00456CAC">
                            <w:rPr>
                              <w:rFonts w:eastAsia="Calibri"/>
                              <w:szCs w:val="24"/>
                            </w:rPr>
                            <w:t>6.3.1</w:t>
                          </w:r>
                        </w:sdtContent>
                      </w:sdt>
                      <w:r w:rsidR="00456CAC">
                        <w:rPr>
                          <w:rFonts w:eastAsia="Calibri"/>
                          <w:szCs w:val="24"/>
                        </w:rPr>
                        <w:t>. Siuntusi įstaiga.</w:t>
                      </w:r>
                    </w:p>
                  </w:sdtContent>
                </w:sdt>
                <w:sdt>
                  <w:sdtPr>
                    <w:alias w:val="3 pr. 6.3.2 pp."/>
                    <w:tag w:val="part_94f0f7cc920240e9afc46e5280a38341"/>
                    <w:id w:val="525520393"/>
                    <w:lock w:val="sdtLocked"/>
                  </w:sdtPr>
                  <w:sdtContent>
                    <w:p w:rsidR="00AB7144" w:rsidRDefault="004C0B5E">
                      <w:pPr>
                        <w:tabs>
                          <w:tab w:val="left" w:pos="1985"/>
                        </w:tabs>
                        <w:ind w:firstLine="851"/>
                        <w:rPr>
                          <w:rFonts w:eastAsia="Calibri"/>
                          <w:szCs w:val="24"/>
                        </w:rPr>
                      </w:pPr>
                      <w:sdt>
                        <w:sdtPr>
                          <w:alias w:val="Numeris"/>
                          <w:tag w:val="nr_94f0f7cc920240e9afc46e5280a38341"/>
                          <w:id w:val="1140470557"/>
                          <w:lock w:val="sdtLocked"/>
                        </w:sdtPr>
                        <w:sdtContent>
                          <w:r w:rsidR="00456CAC">
                            <w:rPr>
                              <w:rFonts w:eastAsia="Calibri"/>
                              <w:szCs w:val="24"/>
                            </w:rPr>
                            <w:t>6.3.2</w:t>
                          </w:r>
                        </w:sdtContent>
                      </w:sdt>
                      <w:r w:rsidR="00456CAC">
                        <w:rPr>
                          <w:rFonts w:eastAsia="Calibri"/>
                          <w:szCs w:val="24"/>
                        </w:rPr>
                        <w:t xml:space="preserve">. Siuntusios įstaigos (filialo) </w:t>
                      </w:r>
                      <w:proofErr w:type="spellStart"/>
                      <w:r w:rsidR="00456CAC">
                        <w:rPr>
                          <w:rFonts w:eastAsia="Calibri"/>
                          <w:szCs w:val="24"/>
                        </w:rPr>
                        <w:t>Sveidra</w:t>
                      </w:r>
                      <w:proofErr w:type="spellEnd"/>
                      <w:r w:rsidR="00456CAC">
                        <w:rPr>
                          <w:rFonts w:eastAsia="Calibri"/>
                          <w:szCs w:val="24"/>
                        </w:rPr>
                        <w:t xml:space="preserve"> ID.</w:t>
                      </w:r>
                    </w:p>
                  </w:sdtContent>
                </w:sdt>
                <w:sdt>
                  <w:sdtPr>
                    <w:alias w:val="3 pr. 6.3.3 pp."/>
                    <w:tag w:val="part_5f6fdc7aecab42ab9242b2124117d642"/>
                    <w:id w:val="-1165467149"/>
                    <w:lock w:val="sdtLocked"/>
                  </w:sdtPr>
                  <w:sdtContent>
                    <w:p w:rsidR="00AB7144" w:rsidRDefault="004C0B5E">
                      <w:pPr>
                        <w:tabs>
                          <w:tab w:val="left" w:pos="1985"/>
                        </w:tabs>
                        <w:ind w:firstLine="851"/>
                        <w:rPr>
                          <w:rFonts w:eastAsia="Calibri"/>
                          <w:szCs w:val="24"/>
                        </w:rPr>
                      </w:pPr>
                      <w:sdt>
                        <w:sdtPr>
                          <w:alias w:val="Numeris"/>
                          <w:tag w:val="nr_5f6fdc7aecab42ab9242b2124117d642"/>
                          <w:id w:val="-1640570887"/>
                          <w:lock w:val="sdtLocked"/>
                        </w:sdtPr>
                        <w:sdtContent>
                          <w:r w:rsidR="00456CAC">
                            <w:rPr>
                              <w:rFonts w:eastAsia="Calibri"/>
                              <w:szCs w:val="24"/>
                            </w:rPr>
                            <w:t>6.3.3</w:t>
                          </w:r>
                        </w:sdtContent>
                      </w:sdt>
                      <w:r w:rsidR="00456CAC">
                        <w:rPr>
                          <w:rFonts w:eastAsia="Calibri"/>
                          <w:szCs w:val="24"/>
                        </w:rPr>
                        <w:t>. Siuntęs gydytojas.</w:t>
                      </w:r>
                    </w:p>
                  </w:sdtContent>
                </w:sdt>
                <w:sdt>
                  <w:sdtPr>
                    <w:alias w:val="3 pr. 6.3.4 pp."/>
                    <w:tag w:val="part_67cf4551e47c47fcad3cca15790b511e"/>
                    <w:id w:val="-184685753"/>
                    <w:lock w:val="sdtLocked"/>
                  </w:sdtPr>
                  <w:sdtContent>
                    <w:p w:rsidR="00AB7144" w:rsidRDefault="004C0B5E">
                      <w:pPr>
                        <w:tabs>
                          <w:tab w:val="left" w:pos="1985"/>
                        </w:tabs>
                        <w:ind w:firstLine="851"/>
                        <w:rPr>
                          <w:rFonts w:eastAsia="Calibri"/>
                        </w:rPr>
                      </w:pPr>
                      <w:sdt>
                        <w:sdtPr>
                          <w:alias w:val="Numeris"/>
                          <w:tag w:val="nr_67cf4551e47c47fcad3cca15790b511e"/>
                          <w:id w:val="-333924554"/>
                          <w:lock w:val="sdtLocked"/>
                        </w:sdtPr>
                        <w:sdtContent>
                          <w:r w:rsidR="00456CAC">
                            <w:rPr>
                              <w:rFonts w:eastAsia="Calibri"/>
                            </w:rPr>
                            <w:t>6.3.4</w:t>
                          </w:r>
                        </w:sdtContent>
                      </w:sdt>
                      <w:r w:rsidR="00456CAC">
                        <w:rPr>
                          <w:rFonts w:eastAsia="Calibri"/>
                        </w:rPr>
                        <w:t>. Siuntusio gydytojo profesinė kvalifikacija.</w:t>
                      </w:r>
                    </w:p>
                  </w:sdtContent>
                </w:sdt>
              </w:sdtContent>
            </w:sdt>
            <w:sdt>
              <w:sdtPr>
                <w:alias w:val="3 pr. 6.4 pp."/>
                <w:tag w:val="part_e65af86fc84d4f1489d5b8c251108e0e"/>
                <w:id w:val="586432778"/>
                <w:lock w:val="sdtLocked"/>
              </w:sdtPr>
              <w:sdtContent>
                <w:p w:rsidR="00AB7144" w:rsidRDefault="004C0B5E">
                  <w:pPr>
                    <w:tabs>
                      <w:tab w:val="left" w:pos="1985"/>
                    </w:tabs>
                    <w:ind w:firstLine="851"/>
                    <w:rPr>
                      <w:rFonts w:eastAsia="Calibri"/>
                    </w:rPr>
                  </w:pPr>
                  <w:sdt>
                    <w:sdtPr>
                      <w:alias w:val="Numeris"/>
                      <w:tag w:val="nr_e65af86fc84d4f1489d5b8c251108e0e"/>
                      <w:id w:val="807129856"/>
                      <w:lock w:val="sdtLocked"/>
                    </w:sdtPr>
                    <w:sdtContent>
                      <w:r w:rsidR="00456CAC">
                        <w:rPr>
                          <w:rFonts w:eastAsia="Calibri"/>
                        </w:rPr>
                        <w:t>6.4</w:t>
                      </w:r>
                    </w:sdtContent>
                  </w:sdt>
                  <w:r w:rsidR="00456CAC">
                    <w:rPr>
                      <w:rFonts w:eastAsia="Calibri"/>
                    </w:rPr>
                    <w:t>. Skiepas:</w:t>
                  </w:r>
                </w:p>
                <w:sdt>
                  <w:sdtPr>
                    <w:alias w:val="3 pr. 6.4.1 pp."/>
                    <w:tag w:val="part_ad350106720a4f2b9f5a00603d8c6557"/>
                    <w:id w:val="1313762474"/>
                    <w:lock w:val="sdtLocked"/>
                  </w:sdtPr>
                  <w:sdtContent>
                    <w:p w:rsidR="00AB7144" w:rsidRDefault="004C0B5E">
                      <w:pPr>
                        <w:tabs>
                          <w:tab w:val="left" w:pos="1985"/>
                        </w:tabs>
                        <w:ind w:firstLine="851"/>
                        <w:rPr>
                          <w:rFonts w:eastAsia="Calibri"/>
                        </w:rPr>
                      </w:pPr>
                      <w:sdt>
                        <w:sdtPr>
                          <w:alias w:val="Numeris"/>
                          <w:tag w:val="nr_ad350106720a4f2b9f5a00603d8c6557"/>
                          <w:id w:val="265198741"/>
                          <w:lock w:val="sdtLocked"/>
                        </w:sdtPr>
                        <w:sdtContent>
                          <w:r w:rsidR="00456CAC">
                            <w:rPr>
                              <w:rFonts w:eastAsia="Calibri"/>
                            </w:rPr>
                            <w:t>6.4.1</w:t>
                          </w:r>
                        </w:sdtContent>
                      </w:sdt>
                      <w:r w:rsidR="00456CAC">
                        <w:rPr>
                          <w:rFonts w:eastAsia="Calibri"/>
                        </w:rPr>
                        <w:t>. Skiepo skyrimo data.</w:t>
                      </w:r>
                    </w:p>
                  </w:sdtContent>
                </w:sdt>
                <w:sdt>
                  <w:sdtPr>
                    <w:alias w:val="3 pr. 6.4.2 pp."/>
                    <w:tag w:val="part_0280548e10a342118ad9572150e726e4"/>
                    <w:id w:val="188109628"/>
                    <w:lock w:val="sdtLocked"/>
                  </w:sdtPr>
                  <w:sdtContent>
                    <w:p w:rsidR="00AB7144" w:rsidRDefault="004C0B5E">
                      <w:pPr>
                        <w:tabs>
                          <w:tab w:val="left" w:pos="1985"/>
                        </w:tabs>
                        <w:ind w:firstLine="851"/>
                        <w:rPr>
                          <w:rFonts w:eastAsia="Calibri"/>
                        </w:rPr>
                      </w:pPr>
                      <w:sdt>
                        <w:sdtPr>
                          <w:alias w:val="Numeris"/>
                          <w:tag w:val="nr_0280548e10a342118ad9572150e726e4"/>
                          <w:id w:val="303594006"/>
                          <w:lock w:val="sdtLocked"/>
                        </w:sdtPr>
                        <w:sdtContent>
                          <w:r w:rsidR="00456CAC">
                            <w:rPr>
                              <w:rFonts w:eastAsia="Calibri"/>
                            </w:rPr>
                            <w:t>6.4.2</w:t>
                          </w:r>
                        </w:sdtContent>
                      </w:sdt>
                      <w:r w:rsidR="00456CAC">
                        <w:rPr>
                          <w:rFonts w:eastAsia="Calibri"/>
                        </w:rPr>
                        <w:t>. Užkrečiamosios ligos, nuo kurių skiepijama.</w:t>
                      </w:r>
                    </w:p>
                  </w:sdtContent>
                </w:sdt>
                <w:sdt>
                  <w:sdtPr>
                    <w:alias w:val="3 pr. 6.4.3 pp."/>
                    <w:tag w:val="part_2c3b68dabc9f4c62a9499b13a6373a0b"/>
                    <w:id w:val="408049914"/>
                    <w:lock w:val="sdtLocked"/>
                  </w:sdtPr>
                  <w:sdtContent>
                    <w:p w:rsidR="00AB7144" w:rsidRDefault="004C0B5E">
                      <w:pPr>
                        <w:tabs>
                          <w:tab w:val="left" w:pos="1985"/>
                        </w:tabs>
                        <w:ind w:firstLine="851"/>
                        <w:rPr>
                          <w:rFonts w:eastAsia="Calibri"/>
                        </w:rPr>
                      </w:pPr>
                      <w:sdt>
                        <w:sdtPr>
                          <w:alias w:val="Numeris"/>
                          <w:tag w:val="nr_2c3b68dabc9f4c62a9499b13a6373a0b"/>
                          <w:id w:val="1775133679"/>
                          <w:lock w:val="sdtLocked"/>
                        </w:sdtPr>
                        <w:sdtContent>
                          <w:r w:rsidR="00456CAC">
                            <w:rPr>
                              <w:rFonts w:eastAsia="Calibri"/>
                            </w:rPr>
                            <w:t>6.4.3</w:t>
                          </w:r>
                        </w:sdtContent>
                      </w:sdt>
                      <w:r w:rsidR="00456CAC">
                        <w:rPr>
                          <w:rFonts w:eastAsia="Calibri"/>
                        </w:rPr>
                        <w:t>. Imuninio vaistinio preparato pavadinimas.</w:t>
                      </w:r>
                    </w:p>
                  </w:sdtContent>
                </w:sdt>
                <w:sdt>
                  <w:sdtPr>
                    <w:alias w:val="3 pr. 6.4.4 pp."/>
                    <w:tag w:val="part_b98544476ffa477097e17f88586dd93a"/>
                    <w:id w:val="208932204"/>
                    <w:lock w:val="sdtLocked"/>
                  </w:sdtPr>
                  <w:sdtContent>
                    <w:p w:rsidR="00AB7144" w:rsidRDefault="004C0B5E">
                      <w:pPr>
                        <w:tabs>
                          <w:tab w:val="left" w:pos="1985"/>
                        </w:tabs>
                        <w:ind w:firstLine="851"/>
                        <w:rPr>
                          <w:rFonts w:eastAsia="Calibri"/>
                        </w:rPr>
                      </w:pPr>
                      <w:sdt>
                        <w:sdtPr>
                          <w:alias w:val="Numeris"/>
                          <w:tag w:val="nr_b98544476ffa477097e17f88586dd93a"/>
                          <w:id w:val="-1246952880"/>
                          <w:lock w:val="sdtLocked"/>
                        </w:sdtPr>
                        <w:sdtContent>
                          <w:r w:rsidR="00456CAC">
                            <w:rPr>
                              <w:rFonts w:eastAsia="Calibri"/>
                            </w:rPr>
                            <w:t>6.4.4</w:t>
                          </w:r>
                        </w:sdtContent>
                      </w:sdt>
                      <w:r w:rsidR="00456CAC">
                        <w:rPr>
                          <w:rFonts w:eastAsia="Calibri"/>
                        </w:rPr>
                        <w:t>. Dozės eilės numeris.</w:t>
                      </w:r>
                    </w:p>
                  </w:sdtContent>
                </w:sdt>
              </w:sdtContent>
            </w:sdt>
            <w:sdt>
              <w:sdtPr>
                <w:alias w:val="3 pr. 6.5 pp."/>
                <w:tag w:val="part_fa395900878342fca149a858a61a287e"/>
                <w:id w:val="-859814317"/>
                <w:lock w:val="sdtLocked"/>
              </w:sdtPr>
              <w:sdtContent>
                <w:p w:rsidR="00AB7144" w:rsidRDefault="004C0B5E">
                  <w:pPr>
                    <w:tabs>
                      <w:tab w:val="left" w:pos="1985"/>
                    </w:tabs>
                    <w:ind w:firstLine="851"/>
                    <w:rPr>
                      <w:lang w:eastAsia="lt-LT"/>
                    </w:rPr>
                  </w:pPr>
                  <w:sdt>
                    <w:sdtPr>
                      <w:alias w:val="Numeris"/>
                      <w:tag w:val="nr_fa395900878342fca149a858a61a287e"/>
                      <w:id w:val="1813982981"/>
                      <w:lock w:val="sdtLocked"/>
                    </w:sdtPr>
                    <w:sdtContent>
                      <w:r w:rsidR="00456CAC">
                        <w:rPr>
                          <w:lang w:eastAsia="lt-LT"/>
                        </w:rPr>
                        <w:t>6.5</w:t>
                      </w:r>
                    </w:sdtContent>
                  </w:sdt>
                  <w:r w:rsidR="00456CAC">
                    <w:rPr>
                      <w:lang w:eastAsia="lt-LT"/>
                    </w:rPr>
                    <w:t>. Informacija apie skiepijimą:</w:t>
                  </w:r>
                </w:p>
                <w:sdt>
                  <w:sdtPr>
                    <w:alias w:val="3 pr. 6.5.1 pp."/>
                    <w:tag w:val="part_33ac726f61874170bff7e55a5dd39b6c"/>
                    <w:id w:val="1979490618"/>
                    <w:lock w:val="sdtLocked"/>
                  </w:sdtPr>
                  <w:sdtContent>
                    <w:p w:rsidR="00AB7144" w:rsidRDefault="004C0B5E">
                      <w:pPr>
                        <w:tabs>
                          <w:tab w:val="left" w:pos="1985"/>
                        </w:tabs>
                        <w:ind w:firstLine="851"/>
                        <w:rPr>
                          <w:rFonts w:eastAsia="Calibri"/>
                        </w:rPr>
                      </w:pPr>
                      <w:sdt>
                        <w:sdtPr>
                          <w:alias w:val="Numeris"/>
                          <w:tag w:val="nr_33ac726f61874170bff7e55a5dd39b6c"/>
                          <w:id w:val="780613304"/>
                          <w:lock w:val="sdtLocked"/>
                        </w:sdtPr>
                        <w:sdtContent>
                          <w:r w:rsidR="00456CAC">
                            <w:rPr>
                              <w:rFonts w:eastAsia="Calibri"/>
                            </w:rPr>
                            <w:t>6.5.1</w:t>
                          </w:r>
                        </w:sdtContent>
                      </w:sdt>
                      <w:r w:rsidR="00456CAC">
                        <w:rPr>
                          <w:rFonts w:eastAsia="Calibri"/>
                        </w:rPr>
                        <w:t>. Užkrečiamųjų ligų, nuo kurių skiepijama, kodai ir pavadinimai pagal TLK-10-AM.</w:t>
                      </w:r>
                    </w:p>
                  </w:sdtContent>
                </w:sdt>
                <w:sdt>
                  <w:sdtPr>
                    <w:alias w:val="3 pr. 6.5.2 pp."/>
                    <w:tag w:val="part_8bc618c3eb7e4554839c2e2626e424d7"/>
                    <w:id w:val="817390252"/>
                    <w:lock w:val="sdtLocked"/>
                  </w:sdtPr>
                  <w:sdtContent>
                    <w:p w:rsidR="00AB7144" w:rsidRDefault="004C0B5E">
                      <w:pPr>
                        <w:tabs>
                          <w:tab w:val="left" w:pos="993"/>
                          <w:tab w:val="left" w:pos="1985"/>
                        </w:tabs>
                        <w:ind w:firstLine="851"/>
                        <w:jc w:val="both"/>
                        <w:rPr>
                          <w:lang w:eastAsia="lt-LT"/>
                        </w:rPr>
                      </w:pPr>
                      <w:sdt>
                        <w:sdtPr>
                          <w:alias w:val="Numeris"/>
                          <w:tag w:val="nr_8bc618c3eb7e4554839c2e2626e424d7"/>
                          <w:id w:val="2104138479"/>
                          <w:lock w:val="sdtLocked"/>
                        </w:sdtPr>
                        <w:sdtContent>
                          <w:r w:rsidR="00456CAC">
                            <w:rPr>
                              <w:lang w:eastAsia="lt-LT"/>
                            </w:rPr>
                            <w:t>6.5.2</w:t>
                          </w:r>
                        </w:sdtContent>
                      </w:sdt>
                      <w:r w:rsidR="00456CAC">
                        <w:rPr>
                          <w:lang w:eastAsia="lt-LT"/>
                        </w:rPr>
                        <w:t>. Vaistinio preparato nacionalinis pakuotės identifikatorius (NPAKID).</w:t>
                      </w:r>
                    </w:p>
                  </w:sdtContent>
                </w:sdt>
                <w:sdt>
                  <w:sdtPr>
                    <w:alias w:val="3 pr. 6.5.3 pp."/>
                    <w:tag w:val="part_d4d340bb538f4f799ea048fbfa281bd8"/>
                    <w:id w:val="-235860083"/>
                    <w:lock w:val="sdtLocked"/>
                  </w:sdtPr>
                  <w:sdtContent>
                    <w:p w:rsidR="00AB7144" w:rsidRDefault="004C0B5E">
                      <w:pPr>
                        <w:tabs>
                          <w:tab w:val="left" w:pos="1985"/>
                        </w:tabs>
                        <w:ind w:firstLine="851"/>
                        <w:rPr>
                          <w:rFonts w:eastAsia="Calibri"/>
                        </w:rPr>
                      </w:pPr>
                      <w:sdt>
                        <w:sdtPr>
                          <w:alias w:val="Numeris"/>
                          <w:tag w:val="nr_d4d340bb538f4f799ea048fbfa281bd8"/>
                          <w:id w:val="-991637304"/>
                          <w:lock w:val="sdtLocked"/>
                        </w:sdtPr>
                        <w:sdtContent>
                          <w:r w:rsidR="00456CAC">
                            <w:rPr>
                              <w:rFonts w:eastAsia="Calibri"/>
                            </w:rPr>
                            <w:t>6.5.3</w:t>
                          </w:r>
                        </w:sdtContent>
                      </w:sdt>
                      <w:r w:rsidR="00456CAC">
                        <w:rPr>
                          <w:rFonts w:eastAsia="Calibri"/>
                        </w:rPr>
                        <w:t xml:space="preserve">. </w:t>
                      </w:r>
                      <w:r w:rsidR="00456CAC">
                        <w:rPr>
                          <w:lang w:eastAsia="lt-LT"/>
                        </w:rPr>
                        <w:t>Vaisto konkretus pavadinimas (</w:t>
                      </w:r>
                      <w:r w:rsidR="00456CAC">
                        <w:rPr>
                          <w:rFonts w:eastAsia="Calibri"/>
                        </w:rPr>
                        <w:t>Imunobiologinio preparato pavadinimas).</w:t>
                      </w:r>
                    </w:p>
                  </w:sdtContent>
                </w:sdt>
                <w:sdt>
                  <w:sdtPr>
                    <w:alias w:val="3 pr. 6.5.4 pp."/>
                    <w:tag w:val="part_161c6b133e4a433fbbc0866f3f8fa020"/>
                    <w:id w:val="369347673"/>
                    <w:lock w:val="sdtLocked"/>
                  </w:sdtPr>
                  <w:sdtContent>
                    <w:p w:rsidR="00AB7144" w:rsidRDefault="004C0B5E">
                      <w:pPr>
                        <w:tabs>
                          <w:tab w:val="left" w:pos="993"/>
                          <w:tab w:val="left" w:pos="1985"/>
                        </w:tabs>
                        <w:ind w:firstLine="851"/>
                        <w:jc w:val="both"/>
                        <w:rPr>
                          <w:lang w:eastAsia="lt-LT"/>
                        </w:rPr>
                      </w:pPr>
                      <w:sdt>
                        <w:sdtPr>
                          <w:alias w:val="Numeris"/>
                          <w:tag w:val="nr_161c6b133e4a433fbbc0866f3f8fa020"/>
                          <w:id w:val="-482851953"/>
                          <w:lock w:val="sdtLocked"/>
                        </w:sdtPr>
                        <w:sdtContent>
                          <w:r w:rsidR="00456CAC">
                            <w:rPr>
                              <w:lang w:eastAsia="lt-LT"/>
                            </w:rPr>
                            <w:t>6.5.4</w:t>
                          </w:r>
                        </w:sdtContent>
                      </w:sdt>
                      <w:r w:rsidR="00456CAC">
                        <w:rPr>
                          <w:lang w:eastAsia="lt-LT"/>
                        </w:rPr>
                        <w:t>. Vaisto bendrinis pavadinimas.</w:t>
                      </w:r>
                    </w:p>
                  </w:sdtContent>
                </w:sdt>
                <w:sdt>
                  <w:sdtPr>
                    <w:alias w:val="3 pr. 6.5.5 pp."/>
                    <w:tag w:val="part_7dc156d22ae94ae6aa9561e0049b7576"/>
                    <w:id w:val="-317731958"/>
                    <w:lock w:val="sdtLocked"/>
                  </w:sdtPr>
                  <w:sdtContent>
                    <w:p w:rsidR="00AB7144" w:rsidRDefault="004C0B5E">
                      <w:pPr>
                        <w:tabs>
                          <w:tab w:val="left" w:pos="993"/>
                          <w:tab w:val="left" w:pos="1985"/>
                        </w:tabs>
                        <w:ind w:firstLine="851"/>
                        <w:jc w:val="both"/>
                        <w:rPr>
                          <w:lang w:eastAsia="lt-LT"/>
                        </w:rPr>
                      </w:pPr>
                      <w:sdt>
                        <w:sdtPr>
                          <w:alias w:val="Numeris"/>
                          <w:tag w:val="nr_7dc156d22ae94ae6aa9561e0049b7576"/>
                          <w:id w:val="-353104287"/>
                          <w:lock w:val="sdtLocked"/>
                        </w:sdtPr>
                        <w:sdtContent>
                          <w:r w:rsidR="00456CAC">
                            <w:rPr>
                              <w:lang w:eastAsia="lt-LT"/>
                            </w:rPr>
                            <w:t>6.5.5</w:t>
                          </w:r>
                        </w:sdtContent>
                      </w:sdt>
                      <w:r w:rsidR="00456CAC">
                        <w:rPr>
                          <w:lang w:eastAsia="lt-LT"/>
                        </w:rPr>
                        <w:t>. Vaisto farmacinė forma.</w:t>
                      </w:r>
                    </w:p>
                  </w:sdtContent>
                </w:sdt>
                <w:sdt>
                  <w:sdtPr>
                    <w:alias w:val="3 pr. 6.5.6 pp."/>
                    <w:tag w:val="part_b710169255af4f3a8298941e997c2d22"/>
                    <w:id w:val="1466691460"/>
                    <w:lock w:val="sdtLocked"/>
                  </w:sdtPr>
                  <w:sdtContent>
                    <w:p w:rsidR="00AB7144" w:rsidRDefault="004C0B5E">
                      <w:pPr>
                        <w:tabs>
                          <w:tab w:val="left" w:pos="993"/>
                          <w:tab w:val="left" w:pos="1985"/>
                        </w:tabs>
                        <w:ind w:firstLine="851"/>
                        <w:jc w:val="both"/>
                        <w:rPr>
                          <w:lang w:eastAsia="lt-LT"/>
                        </w:rPr>
                      </w:pPr>
                      <w:sdt>
                        <w:sdtPr>
                          <w:alias w:val="Numeris"/>
                          <w:tag w:val="nr_b710169255af4f3a8298941e997c2d22"/>
                          <w:id w:val="-759524244"/>
                          <w:lock w:val="sdtLocked"/>
                        </w:sdtPr>
                        <w:sdtContent>
                          <w:r w:rsidR="00456CAC">
                            <w:rPr>
                              <w:lang w:eastAsia="lt-LT"/>
                            </w:rPr>
                            <w:t>6.5.6</w:t>
                          </w:r>
                        </w:sdtContent>
                      </w:sdt>
                      <w:r w:rsidR="00456CAC">
                        <w:rPr>
                          <w:lang w:eastAsia="lt-LT"/>
                        </w:rPr>
                        <w:t xml:space="preserve">. Vaistų </w:t>
                      </w:r>
                      <w:proofErr w:type="spellStart"/>
                      <w:r w:rsidR="00456CAC">
                        <w:rPr>
                          <w:lang w:eastAsia="lt-LT"/>
                        </w:rPr>
                        <w:t>dozuočių</w:t>
                      </w:r>
                      <w:proofErr w:type="spellEnd"/>
                      <w:r w:rsidR="00456CAC">
                        <w:rPr>
                          <w:lang w:eastAsia="lt-LT"/>
                        </w:rPr>
                        <w:t xml:space="preserve"> skaičius pakuotėje.</w:t>
                      </w:r>
                    </w:p>
                  </w:sdtContent>
                </w:sdt>
                <w:sdt>
                  <w:sdtPr>
                    <w:alias w:val="3 pr. 6.5.7 pp."/>
                    <w:tag w:val="part_11be4871fa8d492b9536f167b592787c"/>
                    <w:id w:val="1242290170"/>
                    <w:lock w:val="sdtLocked"/>
                  </w:sdtPr>
                  <w:sdtContent>
                    <w:p w:rsidR="00AB7144" w:rsidRDefault="004C0B5E">
                      <w:pPr>
                        <w:tabs>
                          <w:tab w:val="left" w:pos="993"/>
                          <w:tab w:val="left" w:pos="1985"/>
                        </w:tabs>
                        <w:ind w:firstLine="851"/>
                        <w:jc w:val="both"/>
                        <w:rPr>
                          <w:rFonts w:eastAsia="Calibri"/>
                        </w:rPr>
                      </w:pPr>
                      <w:sdt>
                        <w:sdtPr>
                          <w:alias w:val="Numeris"/>
                          <w:tag w:val="nr_11be4871fa8d492b9536f167b592787c"/>
                          <w:id w:val="-22018908"/>
                          <w:lock w:val="sdtLocked"/>
                        </w:sdtPr>
                        <w:sdtContent>
                          <w:r w:rsidR="00456CAC">
                            <w:rPr>
                              <w:rFonts w:eastAsia="Calibri"/>
                            </w:rPr>
                            <w:t>6.5.7</w:t>
                          </w:r>
                        </w:sdtContent>
                      </w:sdt>
                      <w:r w:rsidR="00456CAC">
                        <w:rPr>
                          <w:rFonts w:eastAsia="Calibri"/>
                        </w:rPr>
                        <w:t xml:space="preserve">. </w:t>
                      </w:r>
                      <w:r w:rsidR="00456CAC">
                        <w:rPr>
                          <w:lang w:eastAsia="lt-LT"/>
                        </w:rPr>
                        <w:t>Vaisto stiprumas.</w:t>
                      </w:r>
                    </w:p>
                  </w:sdtContent>
                </w:sdt>
                <w:sdt>
                  <w:sdtPr>
                    <w:alias w:val="3 pr. 6.5.8 pp."/>
                    <w:tag w:val="part_f0c1fb4c54ae46d0b1b91f99908e9961"/>
                    <w:id w:val="260576028"/>
                    <w:lock w:val="sdtLocked"/>
                  </w:sdtPr>
                  <w:sdtContent>
                    <w:p w:rsidR="00AB7144" w:rsidRDefault="004C0B5E">
                      <w:pPr>
                        <w:tabs>
                          <w:tab w:val="left" w:pos="993"/>
                          <w:tab w:val="left" w:pos="1985"/>
                        </w:tabs>
                        <w:ind w:firstLine="851"/>
                        <w:jc w:val="both"/>
                        <w:rPr>
                          <w:rFonts w:eastAsia="Calibri"/>
                        </w:rPr>
                      </w:pPr>
                      <w:sdt>
                        <w:sdtPr>
                          <w:alias w:val="Numeris"/>
                          <w:tag w:val="nr_f0c1fb4c54ae46d0b1b91f99908e9961"/>
                          <w:id w:val="-113137006"/>
                          <w:lock w:val="sdtLocked"/>
                        </w:sdtPr>
                        <w:sdtContent>
                          <w:r w:rsidR="00456CAC">
                            <w:rPr>
                              <w:rFonts w:eastAsia="Calibri"/>
                            </w:rPr>
                            <w:t>6.5.8</w:t>
                          </w:r>
                        </w:sdtContent>
                      </w:sdt>
                      <w:r w:rsidR="00456CAC">
                        <w:rPr>
                          <w:rFonts w:eastAsia="Calibri"/>
                        </w:rPr>
                        <w:t xml:space="preserve">. </w:t>
                      </w:r>
                      <w:r w:rsidR="00456CAC">
                        <w:rPr>
                          <w:lang w:eastAsia="lt-LT"/>
                        </w:rPr>
                        <w:t xml:space="preserve">Vaisto </w:t>
                      </w:r>
                      <w:r w:rsidR="00456CAC">
                        <w:rPr>
                          <w:rFonts w:eastAsia="MS Mincho"/>
                        </w:rPr>
                        <w:t>tinkamumo vartoti laikas.</w:t>
                      </w:r>
                    </w:p>
                  </w:sdtContent>
                </w:sdt>
                <w:sdt>
                  <w:sdtPr>
                    <w:alias w:val="3 pr. 6.5.9 pp."/>
                    <w:tag w:val="part_5041c88c8519436199f4f03365019367"/>
                    <w:id w:val="-141044645"/>
                    <w:lock w:val="sdtLocked"/>
                  </w:sdtPr>
                  <w:sdtContent>
                    <w:p w:rsidR="00AB7144" w:rsidRDefault="004C0B5E">
                      <w:pPr>
                        <w:tabs>
                          <w:tab w:val="left" w:pos="1985"/>
                        </w:tabs>
                        <w:ind w:firstLine="851"/>
                        <w:rPr>
                          <w:rFonts w:eastAsia="Calibri"/>
                        </w:rPr>
                      </w:pPr>
                      <w:sdt>
                        <w:sdtPr>
                          <w:alias w:val="Numeris"/>
                          <w:tag w:val="nr_5041c88c8519436199f4f03365019367"/>
                          <w:id w:val="1381442664"/>
                          <w:lock w:val="sdtLocked"/>
                        </w:sdtPr>
                        <w:sdtContent>
                          <w:r w:rsidR="00456CAC">
                            <w:rPr>
                              <w:rFonts w:eastAsia="Calibri"/>
                            </w:rPr>
                            <w:t>6.5.9</w:t>
                          </w:r>
                        </w:sdtContent>
                      </w:sdt>
                      <w:r w:rsidR="00456CAC">
                        <w:rPr>
                          <w:rFonts w:eastAsia="Calibri"/>
                        </w:rPr>
                        <w:t>. Registruotojo pavadinimas arba gamintojo pavadinimas.</w:t>
                      </w:r>
                    </w:p>
                  </w:sdtContent>
                </w:sdt>
                <w:sdt>
                  <w:sdtPr>
                    <w:alias w:val="3 pr. 6.5.10 pp."/>
                    <w:tag w:val="part_8f1b718fbe6f496dbf193a9a9df6fa65"/>
                    <w:id w:val="-154449845"/>
                    <w:lock w:val="sdtLocked"/>
                  </w:sdtPr>
                  <w:sdtContent>
                    <w:p w:rsidR="00AB7144" w:rsidRDefault="004C0B5E">
                      <w:pPr>
                        <w:tabs>
                          <w:tab w:val="left" w:pos="1985"/>
                        </w:tabs>
                        <w:ind w:firstLine="851"/>
                        <w:rPr>
                          <w:rFonts w:eastAsia="MS Mincho"/>
                        </w:rPr>
                      </w:pPr>
                      <w:sdt>
                        <w:sdtPr>
                          <w:alias w:val="Numeris"/>
                          <w:tag w:val="nr_8f1b718fbe6f496dbf193a9a9df6fa65"/>
                          <w:id w:val="170232143"/>
                          <w:lock w:val="sdtLocked"/>
                        </w:sdtPr>
                        <w:sdtContent>
                          <w:r w:rsidR="00456CAC">
                            <w:rPr>
                              <w:rFonts w:eastAsia="MS Mincho"/>
                            </w:rPr>
                            <w:t>6.5.10</w:t>
                          </w:r>
                        </w:sdtContent>
                      </w:sdt>
                      <w:r w:rsidR="00456CAC">
                        <w:rPr>
                          <w:rFonts w:eastAsia="MS Mincho"/>
                        </w:rPr>
                        <w:t xml:space="preserve">. Vakcinacija / </w:t>
                      </w:r>
                      <w:proofErr w:type="spellStart"/>
                      <w:r w:rsidR="00456CAC">
                        <w:rPr>
                          <w:rFonts w:eastAsia="MS Mincho"/>
                        </w:rPr>
                        <w:t>revakcinacija</w:t>
                      </w:r>
                      <w:proofErr w:type="spellEnd"/>
                      <w:r w:rsidR="00456CAC">
                        <w:rPr>
                          <w:rFonts w:eastAsia="MS Mincho"/>
                        </w:rPr>
                        <w:t xml:space="preserve"> (</w:t>
                      </w:r>
                      <w:r w:rsidR="00456CAC">
                        <w:rPr>
                          <w:rFonts w:eastAsia="Calibri"/>
                          <w:color w:val="000000"/>
                        </w:rPr>
                        <w:t>kelinta vakcinos dozė pagal skiepijimo schemą)</w:t>
                      </w:r>
                      <w:r w:rsidR="00456CAC">
                        <w:rPr>
                          <w:rFonts w:eastAsia="MS Mincho"/>
                        </w:rPr>
                        <w:t>.</w:t>
                      </w:r>
                    </w:p>
                  </w:sdtContent>
                </w:sdt>
                <w:sdt>
                  <w:sdtPr>
                    <w:alias w:val="3 pr. 6.5.11 pp."/>
                    <w:tag w:val="part_15384f489d6d4a07af15957093ae2b62"/>
                    <w:id w:val="1926695037"/>
                    <w:lock w:val="sdtLocked"/>
                  </w:sdtPr>
                  <w:sdtContent>
                    <w:p w:rsidR="00AB7144" w:rsidRDefault="004C0B5E">
                      <w:pPr>
                        <w:tabs>
                          <w:tab w:val="left" w:pos="1985"/>
                        </w:tabs>
                        <w:ind w:firstLine="851"/>
                        <w:rPr>
                          <w:rFonts w:eastAsia="MS Mincho"/>
                        </w:rPr>
                      </w:pPr>
                      <w:sdt>
                        <w:sdtPr>
                          <w:alias w:val="Numeris"/>
                          <w:tag w:val="nr_15384f489d6d4a07af15957093ae2b62"/>
                          <w:id w:val="-549298441"/>
                          <w:lock w:val="sdtLocked"/>
                        </w:sdtPr>
                        <w:sdtContent>
                          <w:r w:rsidR="00456CAC">
                            <w:rPr>
                              <w:rFonts w:eastAsia="MS Mincho"/>
                            </w:rPr>
                            <w:t>6.5.11</w:t>
                          </w:r>
                        </w:sdtContent>
                      </w:sdt>
                      <w:r w:rsidR="00456CAC">
                        <w:rPr>
                          <w:rFonts w:eastAsia="MS Mincho"/>
                        </w:rPr>
                        <w:t xml:space="preserve">. Įskiepijimo būdas (poodinis, odos, </w:t>
                      </w:r>
                      <w:proofErr w:type="spellStart"/>
                      <w:r w:rsidR="00456CAC">
                        <w:rPr>
                          <w:rFonts w:eastAsia="MS Mincho"/>
                        </w:rPr>
                        <w:t>intranazalinis</w:t>
                      </w:r>
                      <w:proofErr w:type="spellEnd"/>
                      <w:r w:rsidR="00456CAC">
                        <w:rPr>
                          <w:rFonts w:eastAsia="MS Mincho"/>
                        </w:rPr>
                        <w:t xml:space="preserve">, </w:t>
                      </w:r>
                      <w:proofErr w:type="spellStart"/>
                      <w:r w:rsidR="00456CAC">
                        <w:rPr>
                          <w:rFonts w:eastAsia="MS Mincho"/>
                        </w:rPr>
                        <w:t>peroralinis</w:t>
                      </w:r>
                      <w:proofErr w:type="spellEnd"/>
                      <w:r w:rsidR="00456CAC">
                        <w:rPr>
                          <w:rFonts w:eastAsia="MS Mincho"/>
                        </w:rPr>
                        <w:t>, į raumenis).</w:t>
                      </w:r>
                    </w:p>
                  </w:sdtContent>
                </w:sdt>
                <w:sdt>
                  <w:sdtPr>
                    <w:alias w:val="3 pr. 6.5.12 pp."/>
                    <w:tag w:val="part_5070c9d9284a4f5b8d374fad7534fe2d"/>
                    <w:id w:val="916974683"/>
                    <w:lock w:val="sdtLocked"/>
                  </w:sdtPr>
                  <w:sdtContent>
                    <w:p w:rsidR="00AB7144" w:rsidRDefault="004C0B5E">
                      <w:pPr>
                        <w:tabs>
                          <w:tab w:val="left" w:pos="1985"/>
                        </w:tabs>
                        <w:ind w:firstLine="851"/>
                        <w:rPr>
                          <w:rFonts w:eastAsia="MS Mincho"/>
                        </w:rPr>
                      </w:pPr>
                      <w:sdt>
                        <w:sdtPr>
                          <w:alias w:val="Numeris"/>
                          <w:tag w:val="nr_5070c9d9284a4f5b8d374fad7534fe2d"/>
                          <w:id w:val="-413863131"/>
                          <w:lock w:val="sdtLocked"/>
                        </w:sdtPr>
                        <w:sdtContent>
                          <w:r w:rsidR="00456CAC">
                            <w:rPr>
                              <w:rFonts w:eastAsia="MS Mincho"/>
                            </w:rPr>
                            <w:t>6.5.12</w:t>
                          </w:r>
                        </w:sdtContent>
                      </w:sdt>
                      <w:r w:rsidR="00456CAC">
                        <w:rPr>
                          <w:rFonts w:eastAsia="MS Mincho"/>
                        </w:rPr>
                        <w:t>. Skiepijimo data.</w:t>
                      </w:r>
                    </w:p>
                  </w:sdtContent>
                </w:sdt>
                <w:sdt>
                  <w:sdtPr>
                    <w:alias w:val="3 pr. 6.5.13 pp."/>
                    <w:tag w:val="part_40c4bc70d5234ff79d79686b6ced542f"/>
                    <w:id w:val="-86083920"/>
                    <w:lock w:val="sdtLocked"/>
                  </w:sdtPr>
                  <w:sdtContent>
                    <w:p w:rsidR="00AB7144" w:rsidRDefault="004C0B5E">
                      <w:pPr>
                        <w:tabs>
                          <w:tab w:val="left" w:pos="1985"/>
                        </w:tabs>
                        <w:ind w:firstLine="851"/>
                        <w:rPr>
                          <w:rFonts w:eastAsia="MS Mincho"/>
                        </w:rPr>
                      </w:pPr>
                      <w:sdt>
                        <w:sdtPr>
                          <w:alias w:val="Numeris"/>
                          <w:tag w:val="nr_40c4bc70d5234ff79d79686b6ced542f"/>
                          <w:id w:val="-642958944"/>
                          <w:lock w:val="sdtLocked"/>
                        </w:sdtPr>
                        <w:sdtContent>
                          <w:r w:rsidR="00456CAC">
                            <w:rPr>
                              <w:rFonts w:eastAsia="MS Mincho"/>
                            </w:rPr>
                            <w:t>6.5.13</w:t>
                          </w:r>
                        </w:sdtContent>
                      </w:sdt>
                      <w:r w:rsidR="00456CAC">
                        <w:rPr>
                          <w:rFonts w:eastAsia="MS Mincho"/>
                        </w:rPr>
                        <w:t>. Įskiepyta vakcinos dozė (ml).</w:t>
                      </w:r>
                    </w:p>
                  </w:sdtContent>
                </w:sdt>
                <w:sdt>
                  <w:sdtPr>
                    <w:alias w:val="3 pr. 6.5.14 pp."/>
                    <w:tag w:val="part_c97d9749897a4e9f986e21d7e3d460f0"/>
                    <w:id w:val="300973772"/>
                    <w:lock w:val="sdtLocked"/>
                  </w:sdtPr>
                  <w:sdtContent>
                    <w:p w:rsidR="00AB7144" w:rsidRDefault="004C0B5E">
                      <w:pPr>
                        <w:tabs>
                          <w:tab w:val="left" w:pos="1985"/>
                        </w:tabs>
                        <w:ind w:firstLine="851"/>
                        <w:rPr>
                          <w:rFonts w:eastAsia="MS Mincho"/>
                        </w:rPr>
                      </w:pPr>
                      <w:sdt>
                        <w:sdtPr>
                          <w:alias w:val="Numeris"/>
                          <w:tag w:val="nr_c97d9749897a4e9f986e21d7e3d460f0"/>
                          <w:id w:val="-1495566242"/>
                          <w:lock w:val="sdtLocked"/>
                        </w:sdtPr>
                        <w:sdtContent>
                          <w:r w:rsidR="00456CAC">
                            <w:rPr>
                              <w:rFonts w:eastAsia="MS Mincho"/>
                            </w:rPr>
                            <w:t>6.5.14</w:t>
                          </w:r>
                        </w:sdtContent>
                      </w:sdt>
                      <w:r w:rsidR="00456CAC">
                        <w:rPr>
                          <w:rFonts w:eastAsia="MS Mincho"/>
                        </w:rPr>
                        <w:t>. Serijos numeris.</w:t>
                      </w:r>
                    </w:p>
                  </w:sdtContent>
                </w:sdt>
                <w:sdt>
                  <w:sdtPr>
                    <w:alias w:val="3 pr. 6.5.15 pp."/>
                    <w:tag w:val="part_6802cff2162046618023191e6b915ae6"/>
                    <w:id w:val="-412320101"/>
                    <w:lock w:val="sdtLocked"/>
                  </w:sdtPr>
                  <w:sdtContent>
                    <w:p w:rsidR="00AB7144" w:rsidRDefault="004C0B5E">
                      <w:pPr>
                        <w:tabs>
                          <w:tab w:val="left" w:pos="1985"/>
                        </w:tabs>
                        <w:ind w:firstLine="851"/>
                        <w:rPr>
                          <w:rFonts w:eastAsia="MS Mincho"/>
                        </w:rPr>
                      </w:pPr>
                      <w:sdt>
                        <w:sdtPr>
                          <w:alias w:val="Numeris"/>
                          <w:tag w:val="nr_6802cff2162046618023191e6b915ae6"/>
                          <w:id w:val="-1367214711"/>
                          <w:lock w:val="sdtLocked"/>
                        </w:sdtPr>
                        <w:sdtContent>
                          <w:r w:rsidR="00456CAC">
                            <w:rPr>
                              <w:rFonts w:eastAsia="MS Mincho"/>
                            </w:rPr>
                            <w:t>6.5.15</w:t>
                          </w:r>
                        </w:sdtContent>
                      </w:sdt>
                      <w:r w:rsidR="00456CAC">
                        <w:rPr>
                          <w:rFonts w:eastAsia="MS Mincho"/>
                        </w:rPr>
                        <w:t>. Reakcija į skiepą.</w:t>
                      </w:r>
                    </w:p>
                  </w:sdtContent>
                </w:sdt>
                <w:sdt>
                  <w:sdtPr>
                    <w:alias w:val="3 pr. 6.5.16 pp."/>
                    <w:tag w:val="part_b72a8fffc4da4ab99426f2a76c70b7f3"/>
                    <w:id w:val="-1835676556"/>
                    <w:lock w:val="sdtLocked"/>
                  </w:sdtPr>
                  <w:sdtContent>
                    <w:p w:rsidR="00AB7144" w:rsidRDefault="004C0B5E">
                      <w:pPr>
                        <w:tabs>
                          <w:tab w:val="left" w:pos="1985"/>
                        </w:tabs>
                        <w:ind w:firstLine="851"/>
                        <w:rPr>
                          <w:rFonts w:eastAsia="Calibri"/>
                        </w:rPr>
                      </w:pPr>
                      <w:sdt>
                        <w:sdtPr>
                          <w:alias w:val="Numeris"/>
                          <w:tag w:val="nr_b72a8fffc4da4ab99426f2a76c70b7f3"/>
                          <w:id w:val="1612545879"/>
                          <w:lock w:val="sdtLocked"/>
                        </w:sdtPr>
                        <w:sdtContent>
                          <w:r w:rsidR="00456CAC">
                            <w:rPr>
                              <w:rFonts w:eastAsia="Calibri"/>
                            </w:rPr>
                            <w:t>6.5.16</w:t>
                          </w:r>
                        </w:sdtContent>
                      </w:sdt>
                      <w:r w:rsidR="00456CAC">
                        <w:rPr>
                          <w:rFonts w:eastAsia="Calibri"/>
                        </w:rPr>
                        <w:t>. Pastabos.</w:t>
                      </w:r>
                    </w:p>
                  </w:sdtContent>
                </w:sdt>
                <w:sdt>
                  <w:sdtPr>
                    <w:alias w:val="3 pr. 6.5.17 pp."/>
                    <w:tag w:val="part_6115aa27c3ed43ac95e3b2c48eac859d"/>
                    <w:id w:val="1087509646"/>
                    <w:lock w:val="sdtLocked"/>
                  </w:sdtPr>
                  <w:sdtContent>
                    <w:p w:rsidR="00AB7144" w:rsidRDefault="004C0B5E">
                      <w:pPr>
                        <w:tabs>
                          <w:tab w:val="left" w:pos="1985"/>
                        </w:tabs>
                        <w:ind w:firstLine="851"/>
                        <w:rPr>
                          <w:rFonts w:eastAsia="Calibri"/>
                        </w:rPr>
                      </w:pPr>
                      <w:sdt>
                        <w:sdtPr>
                          <w:alias w:val="Numeris"/>
                          <w:tag w:val="nr_6115aa27c3ed43ac95e3b2c48eac859d"/>
                          <w:id w:val="-693382012"/>
                          <w:lock w:val="sdtLocked"/>
                        </w:sdtPr>
                        <w:sdtContent>
                          <w:r w:rsidR="00456CAC">
                            <w:rPr>
                              <w:rFonts w:eastAsia="Calibri"/>
                            </w:rPr>
                            <w:t>6.5.17</w:t>
                          </w:r>
                        </w:sdtContent>
                      </w:sdt>
                      <w:r w:rsidR="00456CAC">
                        <w:rPr>
                          <w:rFonts w:eastAsia="Calibri"/>
                        </w:rPr>
                        <w:t>. Pakartotiniai skiepai numatomi / nenumatomi.</w:t>
                      </w:r>
                    </w:p>
                  </w:sdtContent>
                </w:sdt>
                <w:sdt>
                  <w:sdtPr>
                    <w:alias w:val="3 pr. 6.5.18 pp."/>
                    <w:tag w:val="part_3d2cc32b05054da78024451594cfb526"/>
                    <w:id w:val="-1479064084"/>
                    <w:lock w:val="sdtLocked"/>
                  </w:sdtPr>
                  <w:sdtContent>
                    <w:p w:rsidR="00AB7144" w:rsidRDefault="004C0B5E">
                      <w:pPr>
                        <w:tabs>
                          <w:tab w:val="left" w:pos="1985"/>
                        </w:tabs>
                        <w:ind w:firstLine="851"/>
                        <w:rPr>
                          <w:rFonts w:eastAsia="Calibri"/>
                        </w:rPr>
                      </w:pPr>
                      <w:sdt>
                        <w:sdtPr>
                          <w:alias w:val="Numeris"/>
                          <w:tag w:val="nr_3d2cc32b05054da78024451594cfb526"/>
                          <w:id w:val="-906456961"/>
                          <w:lock w:val="sdtLocked"/>
                        </w:sdtPr>
                        <w:sdtContent>
                          <w:r w:rsidR="00456CAC">
                            <w:rPr>
                              <w:rFonts w:eastAsia="Calibri"/>
                            </w:rPr>
                            <w:t>6.5.18</w:t>
                          </w:r>
                        </w:sdtContent>
                      </w:sdt>
                      <w:r w:rsidR="00456CAC">
                        <w:rPr>
                          <w:rFonts w:eastAsia="Calibri"/>
                        </w:rPr>
                        <w:t>. Pakartotinių skiepų data (-</w:t>
                      </w:r>
                      <w:proofErr w:type="spellStart"/>
                      <w:r w:rsidR="00456CAC">
                        <w:rPr>
                          <w:rFonts w:eastAsia="Calibri"/>
                        </w:rPr>
                        <w:t>os</w:t>
                      </w:r>
                      <w:proofErr w:type="spellEnd"/>
                      <w:r w:rsidR="00456CAC">
                        <w:rPr>
                          <w:rFonts w:eastAsia="Calibri"/>
                        </w:rPr>
                        <w:t>).</w:t>
                      </w:r>
                    </w:p>
                    <w:p w:rsidR="00AB7144" w:rsidRDefault="00AB7144">
                      <w:pPr>
                        <w:tabs>
                          <w:tab w:val="left" w:pos="1985"/>
                        </w:tabs>
                        <w:ind w:firstLine="851"/>
                        <w:rPr>
                          <w:rFonts w:eastAsia="Calibri"/>
                        </w:rPr>
                      </w:pPr>
                    </w:p>
                    <w:p w:rsidR="00AB7144" w:rsidRDefault="004C0B5E">
                      <w:pPr>
                        <w:rPr>
                          <w:sz w:val="10"/>
                          <w:szCs w:val="10"/>
                        </w:rPr>
                      </w:pPr>
                    </w:p>
                  </w:sdtContent>
                </w:sdt>
              </w:sdtContent>
            </w:sdt>
          </w:sdtContent>
        </w:sdt>
        <w:sdt>
          <w:sdtPr>
            <w:alias w:val="3 pr. 7 p."/>
            <w:tag w:val="part_8bc6d706f9fa42d4906b6e638978c017"/>
            <w:id w:val="687402670"/>
            <w:lock w:val="sdtLocked"/>
          </w:sdtPr>
          <w:sdtContent>
            <w:p w:rsidR="00AB7144" w:rsidRDefault="004C0B5E">
              <w:pPr>
                <w:jc w:val="center"/>
                <w:rPr>
                  <w:b/>
                  <w:bCs/>
                  <w:lang w:eastAsia="lt-LT"/>
                </w:rPr>
              </w:pPr>
              <w:sdt>
                <w:sdtPr>
                  <w:alias w:val="Numeris"/>
                  <w:tag w:val="nr_8bc6d706f9fa42d4906b6e638978c017"/>
                  <w:id w:val="33705132"/>
                  <w:lock w:val="sdtLocked"/>
                </w:sdtPr>
                <w:sdtContent>
                  <w:r w:rsidR="00456CAC">
                    <w:rPr>
                      <w:b/>
                      <w:bCs/>
                      <w:lang w:eastAsia="lt-LT"/>
                    </w:rPr>
                    <w:t>7</w:t>
                  </w:r>
                </w:sdtContent>
              </w:sdt>
              <w:r w:rsidR="00456CAC">
                <w:rPr>
                  <w:b/>
                  <w:bCs/>
                  <w:lang w:eastAsia="lt-LT"/>
                </w:rPr>
                <w:t>. E200/A. SIUNTIMAS LABORATORINIAM TYRIMUI IR TYRIMO REZULTATAI</w:t>
              </w:r>
            </w:p>
            <w:p w:rsidR="00AB7144" w:rsidRDefault="00AB7144">
              <w:pPr>
                <w:tabs>
                  <w:tab w:val="left" w:pos="1985"/>
                </w:tabs>
                <w:ind w:firstLine="851"/>
                <w:rPr>
                  <w:lang w:eastAsia="lt-LT"/>
                </w:rPr>
              </w:pPr>
            </w:p>
            <w:sdt>
              <w:sdtPr>
                <w:alias w:val="3 pr. 7.1 pp."/>
                <w:tag w:val="part_d6b34c5c50c1454bad3b388c81dea2bf"/>
                <w:id w:val="469941233"/>
                <w:lock w:val="sdtLocked"/>
              </w:sdtPr>
              <w:sdtContent>
                <w:p w:rsidR="00AB7144" w:rsidRDefault="004C0B5E">
                  <w:pPr>
                    <w:tabs>
                      <w:tab w:val="left" w:pos="1985"/>
                    </w:tabs>
                    <w:ind w:firstLine="851"/>
                    <w:rPr>
                      <w:lang w:eastAsia="lt-LT"/>
                    </w:rPr>
                  </w:pPr>
                  <w:sdt>
                    <w:sdtPr>
                      <w:alias w:val="Numeris"/>
                      <w:tag w:val="nr_d6b34c5c50c1454bad3b388c81dea2bf"/>
                      <w:id w:val="-1039505341"/>
                      <w:lock w:val="sdtLocked"/>
                    </w:sdtPr>
                    <w:sdtContent>
                      <w:r w:rsidR="00456CAC">
                        <w:rPr>
                          <w:lang w:eastAsia="lt-LT"/>
                        </w:rPr>
                        <w:t>7.1</w:t>
                      </w:r>
                    </w:sdtContent>
                  </w:sdt>
                  <w:r w:rsidR="00456CAC">
                    <w:rPr>
                      <w:lang w:eastAsia="lt-LT"/>
                    </w:rPr>
                    <w:t>. Informacija apie pacientą (</w:t>
                  </w:r>
                  <w:r w:rsidR="00456CAC">
                    <w:rPr>
                      <w:color w:val="000000"/>
                      <w:szCs w:val="24"/>
                    </w:rPr>
                    <w:t>duomenų rinkinio grupės</w:t>
                  </w:r>
                  <w:r w:rsidR="00456CAC">
                    <w:rPr>
                      <w:lang w:eastAsia="lt-LT"/>
                    </w:rPr>
                    <w:t xml:space="preserve"> „Informacija apie pacientą“ duomenys).</w:t>
                  </w:r>
                </w:p>
              </w:sdtContent>
            </w:sdt>
            <w:sdt>
              <w:sdtPr>
                <w:alias w:val="3 pr. 7.2 pp."/>
                <w:tag w:val="part_2fd556ca817f44ed9eaf8f0d0365b41c"/>
                <w:id w:val="-1836147028"/>
                <w:lock w:val="sdtLocked"/>
              </w:sdtPr>
              <w:sdtContent>
                <w:p w:rsidR="00AB7144" w:rsidRDefault="004C0B5E">
                  <w:pPr>
                    <w:tabs>
                      <w:tab w:val="left" w:pos="1985"/>
                    </w:tabs>
                    <w:ind w:firstLine="851"/>
                    <w:jc w:val="both"/>
                    <w:rPr>
                      <w:b/>
                      <w:bCs/>
                      <w:lang w:eastAsia="lt-LT"/>
                    </w:rPr>
                  </w:pPr>
                  <w:sdt>
                    <w:sdtPr>
                      <w:alias w:val="Numeris"/>
                      <w:tag w:val="nr_2fd556ca817f44ed9eaf8f0d0365b41c"/>
                      <w:id w:val="1681467871"/>
                      <w:lock w:val="sdtLocked"/>
                    </w:sdtPr>
                    <w:sdtContent>
                      <w:r w:rsidR="00456CAC">
                        <w:rPr>
                          <w:lang w:eastAsia="lt-LT"/>
                        </w:rPr>
                        <w:t>7.2</w:t>
                      </w:r>
                    </w:sdtContent>
                  </w:sdt>
                  <w:r w:rsidR="00456CAC">
                    <w:rPr>
                      <w:lang w:eastAsia="lt-LT"/>
                    </w:rPr>
                    <w:t>. Informacija apie APSĮ ir sveikatos priežiūros specialistą (</w:t>
                  </w:r>
                  <w:r w:rsidR="00456CAC">
                    <w:rPr>
                      <w:color w:val="000000"/>
                      <w:szCs w:val="24"/>
                    </w:rPr>
                    <w:t>duomenų rinkinio grupės</w:t>
                  </w:r>
                  <w:r w:rsidR="00456CAC">
                    <w:rPr>
                      <w:lang w:eastAsia="lt-LT"/>
                    </w:rPr>
                    <w:t xml:space="preserve"> „Informacija apie asmens sveikatos priežiūros paslaugas teikiančią asmens sveikatos priežiūros įstaigą ir sveikatos priežiūros specialistą“ duomenys).</w:t>
                  </w:r>
                </w:p>
              </w:sdtContent>
            </w:sdt>
            <w:sdt>
              <w:sdtPr>
                <w:alias w:val="3 pr. 7.3 pp."/>
                <w:tag w:val="part_bbe645e31b244dacaf113b27e3dc269d"/>
                <w:id w:val="-47151469"/>
                <w:lock w:val="sdtLocked"/>
              </w:sdtPr>
              <w:sdtContent>
                <w:p w:rsidR="00AB7144" w:rsidRDefault="004C0B5E">
                  <w:pPr>
                    <w:tabs>
                      <w:tab w:val="left" w:pos="1985"/>
                    </w:tabs>
                    <w:ind w:firstLine="851"/>
                    <w:rPr>
                      <w:rFonts w:eastAsia="Calibri"/>
                    </w:rPr>
                  </w:pPr>
                  <w:sdt>
                    <w:sdtPr>
                      <w:alias w:val="Numeris"/>
                      <w:tag w:val="nr_bbe645e31b244dacaf113b27e3dc269d"/>
                      <w:id w:val="2070071455"/>
                      <w:lock w:val="sdtLocked"/>
                    </w:sdtPr>
                    <w:sdtContent>
                      <w:r w:rsidR="00456CAC">
                        <w:rPr>
                          <w:rFonts w:eastAsia="Calibri"/>
                        </w:rPr>
                        <w:t>7.3</w:t>
                      </w:r>
                    </w:sdtContent>
                  </w:sdt>
                  <w:r w:rsidR="00456CAC">
                    <w:rPr>
                      <w:rFonts w:eastAsia="Calibri"/>
                    </w:rPr>
                    <w:t>. Tyrimo užsakymas:</w:t>
                  </w:r>
                </w:p>
                <w:sdt>
                  <w:sdtPr>
                    <w:alias w:val="3 pr. 7.3.1 pp."/>
                    <w:tag w:val="part_22dfee093b414fc0a5bc8bbb8e0a0761"/>
                    <w:id w:val="-2084669571"/>
                    <w:lock w:val="sdtLocked"/>
                    <w:placeholder>
                      <w:docPart w:val="DefaultPlaceholder_-1854013440"/>
                    </w:placeholder>
                  </w:sdtPr>
                  <w:sdtContent>
                    <w:p w:rsidR="00456CAC" w:rsidRDefault="004C0B5E">
                      <w:pPr>
                        <w:ind w:left="851"/>
                        <w:rPr>
                          <w:rFonts w:eastAsia="Calibri"/>
                        </w:rPr>
                      </w:pPr>
                      <w:sdt>
                        <w:sdtPr>
                          <w:alias w:val="Numeris"/>
                          <w:tag w:val="nr_22dfee093b414fc0a5bc8bbb8e0a0761"/>
                          <w:id w:val="-331758197"/>
                          <w:lock w:val="sdtLocked"/>
                        </w:sdtPr>
                        <w:sdtContent>
                          <w:r w:rsidR="00456CAC">
                            <w:rPr>
                              <w:rFonts w:eastAsia="Calibri"/>
                            </w:rPr>
                            <w:t>7.3.1</w:t>
                          </w:r>
                        </w:sdtContent>
                      </w:sdt>
                      <w:r w:rsidR="00456CAC">
                        <w:rPr>
                          <w:rFonts w:eastAsia="Calibri"/>
                        </w:rPr>
                        <w:t>. Įstaigos pavadinimas:</w:t>
                      </w:r>
                    </w:p>
                    <w:sdt>
                      <w:sdtPr>
                        <w:rPr>
                          <w:szCs w:val="24"/>
                          <w:lang w:eastAsia="lt-LT"/>
                        </w:rPr>
                        <w:alias w:val="7.3.1.1 pp."/>
                        <w:tag w:val="part_dd2832845e064c3997fbbe138a07688f"/>
                        <w:id w:val="1001473132"/>
                        <w:lock w:val="sdtLocked"/>
                        <w:placeholder>
                          <w:docPart w:val="DefaultPlaceholder_-1854013440"/>
                        </w:placeholder>
                      </w:sdtPr>
                      <w:sdtContent>
                        <w:p w:rsidR="00AB7144" w:rsidRDefault="004C0B5E">
                          <w:pPr>
                            <w:ind w:left="851"/>
                            <w:rPr>
                              <w:szCs w:val="24"/>
                              <w:lang w:eastAsia="lt-LT"/>
                            </w:rPr>
                          </w:pPr>
                          <w:sdt>
                            <w:sdtPr>
                              <w:rPr>
                                <w:szCs w:val="24"/>
                                <w:lang w:eastAsia="lt-LT"/>
                              </w:rPr>
                              <w:alias w:val="Numeris"/>
                              <w:tag w:val="nr_dd2832845e064c3997fbbe138a07688f"/>
                              <w:id w:val="329950932"/>
                              <w:lock w:val="sdtLocked"/>
                              <w:placeholder>
                                <w:docPart w:val="DefaultPlaceholder_-1854013440"/>
                              </w:placeholder>
                            </w:sdtPr>
                            <w:sdtContent>
                              <w:r w:rsidR="00456CAC">
                                <w:rPr>
                                  <w:szCs w:val="24"/>
                                  <w:lang w:eastAsia="lt-LT"/>
                                </w:rPr>
                                <w:t>7.3.1.1</w:t>
                              </w:r>
                            </w:sdtContent>
                          </w:sdt>
                          <w:r w:rsidR="00456CAC">
                            <w:rPr>
                              <w:szCs w:val="24"/>
                              <w:lang w:eastAsia="lt-LT"/>
                            </w:rPr>
                            <w:t>. Įstaigos JA kodas.</w:t>
                          </w:r>
                        </w:p>
                      </w:sdtContent>
                    </w:sdt>
                    <w:sdt>
                      <w:sdtPr>
                        <w:alias w:val="3 pr. 7.3.1.2 pp."/>
                        <w:tag w:val="part_930c550ecfb344349168fc700d5bb2bf"/>
                        <w:id w:val="934860372"/>
                        <w:lock w:val="sdtLocked"/>
                      </w:sdtPr>
                      <w:sdtContent>
                        <w:p w:rsidR="00AB7144" w:rsidRDefault="004C0B5E">
                          <w:pPr>
                            <w:ind w:firstLine="851"/>
                            <w:rPr>
                              <w:szCs w:val="24"/>
                              <w:lang w:eastAsia="lt-LT"/>
                            </w:rPr>
                          </w:pPr>
                          <w:sdt>
                            <w:sdtPr>
                              <w:alias w:val="Numeris"/>
                              <w:tag w:val="nr_930c550ecfb344349168fc700d5bb2bf"/>
                              <w:id w:val="-826441472"/>
                              <w:lock w:val="sdtLocked"/>
                            </w:sdtPr>
                            <w:sdtContent>
                              <w:r w:rsidR="00456CAC">
                                <w:rPr>
                                  <w:szCs w:val="24"/>
                                  <w:lang w:eastAsia="lt-LT"/>
                                </w:rPr>
                                <w:t>7.3.1.2</w:t>
                              </w:r>
                            </w:sdtContent>
                          </w:sdt>
                          <w:r w:rsidR="00456CAC">
                            <w:rPr>
                              <w:szCs w:val="24"/>
                              <w:lang w:eastAsia="lt-LT"/>
                            </w:rPr>
                            <w:t>. Įstaigos registravimo adresas.</w:t>
                          </w:r>
                        </w:p>
                      </w:sdtContent>
                    </w:sdt>
                    <w:sdt>
                      <w:sdtPr>
                        <w:alias w:val="3 pr. 7.3.1.3 pp."/>
                        <w:tag w:val="part_d1d6ffa16e8e4d8dbe3a592bdf2a7779"/>
                        <w:id w:val="-352273290"/>
                        <w:lock w:val="sdtLocked"/>
                      </w:sdtPr>
                      <w:sdtContent>
                        <w:p w:rsidR="00AB7144" w:rsidRDefault="004C0B5E">
                          <w:pPr>
                            <w:ind w:firstLine="851"/>
                            <w:rPr>
                              <w:szCs w:val="24"/>
                              <w:lang w:eastAsia="lt-LT"/>
                            </w:rPr>
                          </w:pPr>
                          <w:sdt>
                            <w:sdtPr>
                              <w:alias w:val="Numeris"/>
                              <w:tag w:val="nr_d1d6ffa16e8e4d8dbe3a592bdf2a7779"/>
                              <w:id w:val="-1056471613"/>
                              <w:lock w:val="sdtLocked"/>
                            </w:sdtPr>
                            <w:sdtContent>
                              <w:r w:rsidR="00456CAC">
                                <w:rPr>
                                  <w:szCs w:val="24"/>
                                  <w:lang w:eastAsia="lt-LT"/>
                                </w:rPr>
                                <w:t>7.3.1.3</w:t>
                              </w:r>
                            </w:sdtContent>
                          </w:sdt>
                          <w:r w:rsidR="00456CAC">
                            <w:rPr>
                              <w:szCs w:val="24"/>
                              <w:lang w:eastAsia="lt-LT"/>
                            </w:rPr>
                            <w:t>. Įstaigos telefono numeris.</w:t>
                          </w:r>
                        </w:p>
                      </w:sdtContent>
                    </w:sdt>
                    <w:sdt>
                      <w:sdtPr>
                        <w:alias w:val="3 pr. 7.3.1.4 pp."/>
                        <w:tag w:val="part_6c93c18d9e4540d3b1ea6e9d5fb5f3d8"/>
                        <w:id w:val="708145675"/>
                        <w:lock w:val="sdtLocked"/>
                      </w:sdtPr>
                      <w:sdtContent>
                        <w:p w:rsidR="00AB7144" w:rsidRDefault="004C0B5E">
                          <w:pPr>
                            <w:tabs>
                              <w:tab w:val="left" w:pos="1985"/>
                            </w:tabs>
                            <w:ind w:firstLine="851"/>
                            <w:rPr>
                              <w:szCs w:val="24"/>
                              <w:lang w:eastAsia="lt-LT"/>
                            </w:rPr>
                          </w:pPr>
                          <w:sdt>
                            <w:sdtPr>
                              <w:alias w:val="Numeris"/>
                              <w:tag w:val="nr_6c93c18d9e4540d3b1ea6e9d5fb5f3d8"/>
                              <w:id w:val="1502775732"/>
                              <w:lock w:val="sdtLocked"/>
                            </w:sdtPr>
                            <w:sdtContent>
                              <w:r w:rsidR="00456CAC">
                                <w:rPr>
                                  <w:szCs w:val="24"/>
                                  <w:lang w:eastAsia="lt-LT"/>
                                </w:rPr>
                                <w:t>7.3.1.4</w:t>
                              </w:r>
                            </w:sdtContent>
                          </w:sdt>
                          <w:r w:rsidR="00456CAC">
                            <w:rPr>
                              <w:szCs w:val="24"/>
                              <w:lang w:eastAsia="lt-LT"/>
                            </w:rPr>
                            <w:t>. Įstaigos el. paštas.</w:t>
                          </w:r>
                        </w:p>
                      </w:sdtContent>
                    </w:sdt>
                  </w:sdtContent>
                </w:sdt>
                <w:sdt>
                  <w:sdtPr>
                    <w:alias w:val="3 pr. 7.3.2 pp."/>
                    <w:tag w:val="part_78bf89c488864e0da040f6bb55edb0f3"/>
                    <w:id w:val="-402070167"/>
                    <w:lock w:val="sdtLocked"/>
                  </w:sdtPr>
                  <w:sdtContent>
                    <w:p w:rsidR="00AB7144" w:rsidRDefault="004C0B5E">
                      <w:pPr>
                        <w:tabs>
                          <w:tab w:val="left" w:pos="1985"/>
                        </w:tabs>
                        <w:ind w:firstLine="851"/>
                        <w:rPr>
                          <w:rFonts w:eastAsia="Calibri"/>
                          <w:lang w:val="pt-PT"/>
                        </w:rPr>
                      </w:pPr>
                      <w:sdt>
                        <w:sdtPr>
                          <w:alias w:val="Numeris"/>
                          <w:tag w:val="nr_78bf89c488864e0da040f6bb55edb0f3"/>
                          <w:id w:val="-726911695"/>
                          <w:lock w:val="sdtLocked"/>
                        </w:sdtPr>
                        <w:sdtContent>
                          <w:r w:rsidR="00456CAC">
                            <w:rPr>
                              <w:rFonts w:eastAsia="Calibri"/>
                            </w:rPr>
                            <w:t>7.3.2</w:t>
                          </w:r>
                        </w:sdtContent>
                      </w:sdt>
                      <w:r w:rsidR="00456CAC">
                        <w:rPr>
                          <w:rFonts w:eastAsia="Calibri"/>
                        </w:rPr>
                        <w:t>. Tyrimo pavadinimas.</w:t>
                      </w:r>
                    </w:p>
                  </w:sdtContent>
                </w:sdt>
                <w:sdt>
                  <w:sdtPr>
                    <w:alias w:val="3 pr. 7.3.3 pp."/>
                    <w:tag w:val="part_1053c3ca1076458883402ba60bd0f99c"/>
                    <w:id w:val="807897295"/>
                    <w:lock w:val="sdtLocked"/>
                  </w:sdtPr>
                  <w:sdtContent>
                    <w:p w:rsidR="00AB7144" w:rsidRDefault="004C0B5E">
                      <w:pPr>
                        <w:tabs>
                          <w:tab w:val="left" w:pos="1985"/>
                        </w:tabs>
                        <w:ind w:firstLine="851"/>
                        <w:rPr>
                          <w:rFonts w:eastAsia="Calibri"/>
                        </w:rPr>
                      </w:pPr>
                      <w:sdt>
                        <w:sdtPr>
                          <w:alias w:val="Numeris"/>
                          <w:tag w:val="nr_1053c3ca1076458883402ba60bd0f99c"/>
                          <w:id w:val="1260725534"/>
                          <w:lock w:val="sdtLocked"/>
                        </w:sdtPr>
                        <w:sdtContent>
                          <w:r w:rsidR="00456CAC">
                            <w:rPr>
                              <w:rFonts w:eastAsia="Calibri"/>
                            </w:rPr>
                            <w:t>7.3.3</w:t>
                          </w:r>
                        </w:sdtContent>
                      </w:sdt>
                      <w:r w:rsidR="00456CAC">
                        <w:rPr>
                          <w:rFonts w:eastAsia="Calibri"/>
                        </w:rPr>
                        <w:t xml:space="preserve">. </w:t>
                      </w:r>
                      <w:proofErr w:type="spellStart"/>
                      <w:r w:rsidR="00456CAC">
                        <w:rPr>
                          <w:rFonts w:eastAsia="Calibri"/>
                        </w:rPr>
                        <w:t>Ėminio</w:t>
                      </w:r>
                      <w:proofErr w:type="spellEnd"/>
                      <w:r w:rsidR="00456CAC">
                        <w:rPr>
                          <w:rFonts w:eastAsia="Calibri"/>
                        </w:rPr>
                        <w:t xml:space="preserve"> tipas.</w:t>
                      </w:r>
                    </w:p>
                  </w:sdtContent>
                </w:sdt>
                <w:sdt>
                  <w:sdtPr>
                    <w:alias w:val="3 pr. 7.3.4 pp."/>
                    <w:tag w:val="part_ad4db726d5714dea80fdacd8bc8d510e"/>
                    <w:id w:val="-2082435782"/>
                    <w:lock w:val="sdtLocked"/>
                  </w:sdtPr>
                  <w:sdtContent>
                    <w:p w:rsidR="00AB7144" w:rsidRDefault="004C0B5E">
                      <w:pPr>
                        <w:tabs>
                          <w:tab w:val="left" w:pos="1985"/>
                        </w:tabs>
                        <w:ind w:firstLine="851"/>
                        <w:rPr>
                          <w:rFonts w:eastAsia="Calibri"/>
                        </w:rPr>
                      </w:pPr>
                      <w:sdt>
                        <w:sdtPr>
                          <w:alias w:val="Numeris"/>
                          <w:tag w:val="nr_ad4db726d5714dea80fdacd8bc8d510e"/>
                          <w:id w:val="-821810735"/>
                          <w:lock w:val="sdtLocked"/>
                        </w:sdtPr>
                        <w:sdtContent>
                          <w:r w:rsidR="00456CAC">
                            <w:rPr>
                              <w:rFonts w:eastAsia="Calibri"/>
                            </w:rPr>
                            <w:t>7.3.4</w:t>
                          </w:r>
                        </w:sdtContent>
                      </w:sdt>
                      <w:r w:rsidR="00456CAC">
                        <w:rPr>
                          <w:rFonts w:eastAsia="Calibri"/>
                        </w:rPr>
                        <w:t>. Diagnozė.</w:t>
                      </w:r>
                    </w:p>
                  </w:sdtContent>
                </w:sdt>
                <w:sdt>
                  <w:sdtPr>
                    <w:alias w:val="3 pr. 7.3.5 pp."/>
                    <w:tag w:val="part_88b9e54e74f44e36a1ed8ed81c57651a"/>
                    <w:id w:val="2009409942"/>
                    <w:lock w:val="sdtLocked"/>
                  </w:sdtPr>
                  <w:sdtContent>
                    <w:p w:rsidR="00AB7144" w:rsidRDefault="004C0B5E">
                      <w:pPr>
                        <w:tabs>
                          <w:tab w:val="left" w:pos="1985"/>
                        </w:tabs>
                        <w:ind w:firstLine="851"/>
                        <w:jc w:val="both"/>
                        <w:rPr>
                          <w:rFonts w:eastAsia="Calibri"/>
                        </w:rPr>
                      </w:pPr>
                      <w:sdt>
                        <w:sdtPr>
                          <w:alias w:val="Numeris"/>
                          <w:tag w:val="nr_88b9e54e74f44e36a1ed8ed81c57651a"/>
                          <w:id w:val="1199896769"/>
                          <w:lock w:val="sdtLocked"/>
                        </w:sdtPr>
                        <w:sdtContent>
                          <w:r w:rsidR="00456CAC">
                            <w:rPr>
                              <w:rFonts w:eastAsia="Calibri"/>
                            </w:rPr>
                            <w:t>7.3.5</w:t>
                          </w:r>
                        </w:sdtContent>
                      </w:sdt>
                      <w:r w:rsidR="00456CAC">
                        <w:rPr>
                          <w:rFonts w:eastAsia="Calibri"/>
                        </w:rPr>
                        <w:t>. Aktuali paciento klinikinė informacija.</w:t>
                      </w:r>
                    </w:p>
                  </w:sdtContent>
                </w:sdt>
                <w:sdt>
                  <w:sdtPr>
                    <w:alias w:val="3 pr. 7.3.6 pp."/>
                    <w:tag w:val="part_f854fc535a4c4d6c8a01b0e35e597fa0"/>
                    <w:id w:val="1415136102"/>
                    <w:lock w:val="sdtLocked"/>
                  </w:sdtPr>
                  <w:sdtContent>
                    <w:p w:rsidR="00AB7144" w:rsidRDefault="004C0B5E">
                      <w:pPr>
                        <w:tabs>
                          <w:tab w:val="left" w:pos="1985"/>
                        </w:tabs>
                        <w:ind w:firstLine="851"/>
                        <w:jc w:val="both"/>
                        <w:rPr>
                          <w:rFonts w:eastAsia="Calibri"/>
                        </w:rPr>
                      </w:pPr>
                      <w:sdt>
                        <w:sdtPr>
                          <w:alias w:val="Numeris"/>
                          <w:tag w:val="nr_f854fc535a4c4d6c8a01b0e35e597fa0"/>
                          <w:id w:val="-1172644637"/>
                          <w:lock w:val="sdtLocked"/>
                        </w:sdtPr>
                        <w:sdtContent>
                          <w:r w:rsidR="00456CAC">
                            <w:rPr>
                              <w:rFonts w:eastAsia="Calibri"/>
                            </w:rPr>
                            <w:t>7.3.6</w:t>
                          </w:r>
                        </w:sdtContent>
                      </w:sdt>
                      <w:r w:rsidR="00456CAC">
                        <w:rPr>
                          <w:rFonts w:eastAsia="Calibri"/>
                        </w:rPr>
                        <w:t>. Laboratorijos pavadinimas.</w:t>
                      </w:r>
                    </w:p>
                  </w:sdtContent>
                </w:sdt>
              </w:sdtContent>
            </w:sdt>
            <w:sdt>
              <w:sdtPr>
                <w:alias w:val="3 pr. 7.4 pp."/>
                <w:tag w:val="part_be1b65a6b7de4959928dba4fc842b536"/>
                <w:id w:val="-730227891"/>
                <w:lock w:val="sdtLocked"/>
              </w:sdtPr>
              <w:sdtContent>
                <w:p w:rsidR="00AB7144" w:rsidRDefault="004C0B5E">
                  <w:pPr>
                    <w:tabs>
                      <w:tab w:val="left" w:pos="1985"/>
                    </w:tabs>
                    <w:ind w:firstLine="851"/>
                    <w:rPr>
                      <w:lang w:eastAsia="lt-LT"/>
                    </w:rPr>
                  </w:pPr>
                  <w:sdt>
                    <w:sdtPr>
                      <w:alias w:val="Numeris"/>
                      <w:tag w:val="nr_be1b65a6b7de4959928dba4fc842b536"/>
                      <w:id w:val="234980585"/>
                      <w:lock w:val="sdtLocked"/>
                    </w:sdtPr>
                    <w:sdtContent>
                      <w:r w:rsidR="00456CAC">
                        <w:rPr>
                          <w:lang w:eastAsia="lt-LT"/>
                        </w:rPr>
                        <w:t>7.4</w:t>
                      </w:r>
                    </w:sdtContent>
                  </w:sdt>
                  <w:r w:rsidR="00456CAC">
                    <w:rPr>
                      <w:lang w:eastAsia="lt-LT"/>
                    </w:rPr>
                    <w:t xml:space="preserve">. Informacija apie laboratorinį </w:t>
                  </w:r>
                  <w:proofErr w:type="spellStart"/>
                  <w:r w:rsidR="00456CAC">
                    <w:rPr>
                      <w:lang w:eastAsia="lt-LT"/>
                    </w:rPr>
                    <w:t>ėminį</w:t>
                  </w:r>
                  <w:proofErr w:type="spellEnd"/>
                  <w:r w:rsidR="00456CAC">
                    <w:rPr>
                      <w:lang w:eastAsia="lt-LT"/>
                    </w:rPr>
                    <w:t>:</w:t>
                  </w:r>
                </w:p>
                <w:sdt>
                  <w:sdtPr>
                    <w:alias w:val="3 pr. 7.4.1 pp."/>
                    <w:tag w:val="part_712682dde48c4792af6f11809629d1d5"/>
                    <w:id w:val="-392898208"/>
                    <w:lock w:val="sdtLocked"/>
                  </w:sdtPr>
                  <w:sdtContent>
                    <w:p w:rsidR="00AB7144" w:rsidRDefault="004C0B5E">
                      <w:pPr>
                        <w:tabs>
                          <w:tab w:val="left" w:pos="1985"/>
                        </w:tabs>
                        <w:ind w:firstLine="851"/>
                        <w:rPr>
                          <w:lang w:eastAsia="lt-LT"/>
                        </w:rPr>
                      </w:pPr>
                      <w:sdt>
                        <w:sdtPr>
                          <w:alias w:val="Numeris"/>
                          <w:tag w:val="nr_712682dde48c4792af6f11809629d1d5"/>
                          <w:id w:val="930625231"/>
                          <w:lock w:val="sdtLocked"/>
                        </w:sdtPr>
                        <w:sdtContent>
                          <w:r w:rsidR="00456CAC">
                            <w:rPr>
                              <w:lang w:eastAsia="lt-LT"/>
                            </w:rPr>
                            <w:t>7.4.1</w:t>
                          </w:r>
                        </w:sdtContent>
                      </w:sdt>
                      <w:r w:rsidR="00456CAC">
                        <w:rPr>
                          <w:lang w:eastAsia="lt-LT"/>
                        </w:rPr>
                        <w:t>. Tyrimus atliekanti laboratorija.</w:t>
                      </w:r>
                    </w:p>
                  </w:sdtContent>
                </w:sdt>
                <w:sdt>
                  <w:sdtPr>
                    <w:alias w:val="3 pr. 7.4.2 pp."/>
                    <w:tag w:val="part_3ee555365d06492ea977d50640d2c5b3"/>
                    <w:id w:val="263274233"/>
                    <w:lock w:val="sdtLocked"/>
                  </w:sdtPr>
                  <w:sdtContent>
                    <w:p w:rsidR="00AB7144" w:rsidRDefault="004C0B5E">
                      <w:pPr>
                        <w:tabs>
                          <w:tab w:val="left" w:pos="1985"/>
                        </w:tabs>
                        <w:ind w:firstLine="851"/>
                        <w:rPr>
                          <w:lang w:eastAsia="lt-LT"/>
                        </w:rPr>
                      </w:pPr>
                      <w:sdt>
                        <w:sdtPr>
                          <w:alias w:val="Numeris"/>
                          <w:tag w:val="nr_3ee555365d06492ea977d50640d2c5b3"/>
                          <w:id w:val="-1606424499"/>
                          <w:lock w:val="sdtLocked"/>
                        </w:sdtPr>
                        <w:sdtContent>
                          <w:r w:rsidR="00456CAC">
                            <w:rPr>
                              <w:lang w:eastAsia="lt-LT"/>
                            </w:rPr>
                            <w:t>7.4.2</w:t>
                          </w:r>
                        </w:sdtContent>
                      </w:sdt>
                      <w:r w:rsidR="00456CAC">
                        <w:rPr>
                          <w:lang w:eastAsia="lt-LT"/>
                        </w:rPr>
                        <w:t xml:space="preserve">. Tiriamasis </w:t>
                      </w:r>
                      <w:proofErr w:type="spellStart"/>
                      <w:r w:rsidR="00456CAC">
                        <w:rPr>
                          <w:lang w:eastAsia="lt-LT"/>
                        </w:rPr>
                        <w:t>ėminys</w:t>
                      </w:r>
                      <w:proofErr w:type="spellEnd"/>
                      <w:r w:rsidR="00456CAC">
                        <w:rPr>
                          <w:lang w:eastAsia="lt-LT"/>
                        </w:rPr>
                        <w:t xml:space="preserve"> arba tiriamoji medžiaga:</w:t>
                      </w:r>
                    </w:p>
                    <w:sdt>
                      <w:sdtPr>
                        <w:alias w:val="3 pr. 7.4.2.1 pp."/>
                        <w:tag w:val="part_4d09fa6d4d6f47c0bad8dff4fd3d7848"/>
                        <w:id w:val="2009485057"/>
                        <w:lock w:val="sdtLocked"/>
                      </w:sdtPr>
                      <w:sdtContent>
                        <w:p w:rsidR="00AB7144" w:rsidRDefault="004C0B5E">
                          <w:pPr>
                            <w:tabs>
                              <w:tab w:val="left" w:pos="851"/>
                              <w:tab w:val="left" w:pos="1985"/>
                            </w:tabs>
                            <w:ind w:firstLine="851"/>
                            <w:rPr>
                              <w:rFonts w:eastAsia="Calibri"/>
                            </w:rPr>
                          </w:pPr>
                          <w:sdt>
                            <w:sdtPr>
                              <w:alias w:val="Numeris"/>
                              <w:tag w:val="nr_4d09fa6d4d6f47c0bad8dff4fd3d7848"/>
                              <w:id w:val="1354222658"/>
                              <w:lock w:val="sdtLocked"/>
                            </w:sdtPr>
                            <w:sdtContent>
                              <w:r w:rsidR="00456CAC">
                                <w:rPr>
                                  <w:rFonts w:eastAsia="Calibri"/>
                                </w:rPr>
                                <w:t>7.4.2.1</w:t>
                              </w:r>
                            </w:sdtContent>
                          </w:sdt>
                          <w:r w:rsidR="00456CAC">
                            <w:rPr>
                              <w:rFonts w:eastAsia="Calibri"/>
                            </w:rPr>
                            <w:t>. Tyrimo pavadinimas.</w:t>
                          </w:r>
                        </w:p>
                      </w:sdtContent>
                    </w:sdt>
                    <w:sdt>
                      <w:sdtPr>
                        <w:alias w:val="3 pr. 7.4.2.2 pp."/>
                        <w:tag w:val="part_014395e77e1c493f9aaac21476b01a35"/>
                        <w:id w:val="333108201"/>
                        <w:lock w:val="sdtLocked"/>
                      </w:sdtPr>
                      <w:sdtContent>
                        <w:p w:rsidR="00AB7144" w:rsidRDefault="004C0B5E">
                          <w:pPr>
                            <w:tabs>
                              <w:tab w:val="left" w:pos="851"/>
                              <w:tab w:val="left" w:pos="1985"/>
                            </w:tabs>
                            <w:ind w:firstLine="851"/>
                            <w:rPr>
                              <w:rFonts w:eastAsia="Calibri"/>
                            </w:rPr>
                          </w:pPr>
                          <w:sdt>
                            <w:sdtPr>
                              <w:alias w:val="Numeris"/>
                              <w:tag w:val="nr_014395e77e1c493f9aaac21476b01a35"/>
                              <w:id w:val="541482874"/>
                              <w:lock w:val="sdtLocked"/>
                            </w:sdtPr>
                            <w:sdtContent>
                              <w:r w:rsidR="00456CAC">
                                <w:rPr>
                                  <w:rFonts w:eastAsia="Calibri"/>
                                </w:rPr>
                                <w:t>7.4.2.2</w:t>
                              </w:r>
                            </w:sdtContent>
                          </w:sdt>
                          <w:r w:rsidR="00456CAC">
                            <w:rPr>
                              <w:rFonts w:eastAsia="Calibri"/>
                            </w:rPr>
                            <w:t xml:space="preserve">. Užsakovo suteiktas </w:t>
                          </w:r>
                          <w:proofErr w:type="spellStart"/>
                          <w:r w:rsidR="00456CAC">
                            <w:rPr>
                              <w:rFonts w:eastAsia="Calibri"/>
                            </w:rPr>
                            <w:t>ėminio</w:t>
                          </w:r>
                          <w:proofErr w:type="spellEnd"/>
                          <w:r w:rsidR="00456CAC">
                            <w:rPr>
                              <w:rFonts w:eastAsia="Calibri"/>
                            </w:rPr>
                            <w:t xml:space="preserve"> registracijos kodas. </w:t>
                          </w:r>
                        </w:p>
                      </w:sdtContent>
                    </w:sdt>
                    <w:sdt>
                      <w:sdtPr>
                        <w:alias w:val="3 pr. 7.4.2.3 pp."/>
                        <w:tag w:val="part_29dc421bf6424f7299a01571094c1acf"/>
                        <w:id w:val="54131706"/>
                        <w:lock w:val="sdtLocked"/>
                      </w:sdtPr>
                      <w:sdtContent>
                        <w:p w:rsidR="00AB7144" w:rsidRDefault="004C0B5E">
                          <w:pPr>
                            <w:tabs>
                              <w:tab w:val="left" w:pos="1985"/>
                            </w:tabs>
                            <w:ind w:left="720" w:firstLine="124"/>
                            <w:rPr>
                              <w:color w:val="000000"/>
                              <w:szCs w:val="24"/>
                              <w:highlight w:val="yellow"/>
                            </w:rPr>
                          </w:pPr>
                          <w:sdt>
                            <w:sdtPr>
                              <w:alias w:val="Numeris"/>
                              <w:tag w:val="nr_29dc421bf6424f7299a01571094c1acf"/>
                              <w:id w:val="154961935"/>
                              <w:lock w:val="sdtLocked"/>
                            </w:sdtPr>
                            <w:sdtContent>
                              <w:r w:rsidR="00456CAC">
                                <w:rPr>
                                  <w:lang w:eastAsia="lt-LT"/>
                                </w:rPr>
                                <w:t>7.4.2.3</w:t>
                              </w:r>
                            </w:sdtContent>
                          </w:sdt>
                          <w:r w:rsidR="00456CAC">
                            <w:rPr>
                              <w:lang w:eastAsia="lt-LT"/>
                            </w:rPr>
                            <w:t xml:space="preserve">. </w:t>
                          </w:r>
                          <w:proofErr w:type="spellStart"/>
                          <w:r w:rsidR="00456CAC">
                            <w:rPr>
                              <w:lang w:eastAsia="lt-LT"/>
                            </w:rPr>
                            <w:t>Ėminio</w:t>
                          </w:r>
                          <w:proofErr w:type="spellEnd"/>
                          <w:r w:rsidR="00456CAC">
                            <w:rPr>
                              <w:lang w:eastAsia="lt-LT"/>
                            </w:rPr>
                            <w:t xml:space="preserve"> kilmės anatominė vieta.</w:t>
                          </w:r>
                        </w:p>
                      </w:sdtContent>
                    </w:sdt>
                  </w:sdtContent>
                </w:sdt>
                <w:sdt>
                  <w:sdtPr>
                    <w:alias w:val="3 pr. 7.4.3 pp."/>
                    <w:tag w:val="part_15a6e70e32b04d4f82320bb53cbf8947"/>
                    <w:id w:val="1619949786"/>
                    <w:lock w:val="sdtLocked"/>
                  </w:sdtPr>
                  <w:sdtContent>
                    <w:p w:rsidR="00AB7144" w:rsidRDefault="004C0B5E">
                      <w:pPr>
                        <w:tabs>
                          <w:tab w:val="left" w:pos="851"/>
                          <w:tab w:val="left" w:pos="1985"/>
                        </w:tabs>
                        <w:ind w:firstLine="851"/>
                        <w:rPr>
                          <w:rFonts w:eastAsia="Calibri"/>
                        </w:rPr>
                      </w:pPr>
                      <w:sdt>
                        <w:sdtPr>
                          <w:alias w:val="Numeris"/>
                          <w:tag w:val="nr_15a6e70e32b04d4f82320bb53cbf8947"/>
                          <w:id w:val="693035783"/>
                          <w:lock w:val="sdtLocked"/>
                        </w:sdtPr>
                        <w:sdtContent>
                          <w:r w:rsidR="00456CAC">
                            <w:rPr>
                              <w:rFonts w:eastAsia="Calibri"/>
                            </w:rPr>
                            <w:t>7.4.3</w:t>
                          </w:r>
                        </w:sdtContent>
                      </w:sdt>
                      <w:r w:rsidR="00456CAC">
                        <w:rPr>
                          <w:rFonts w:eastAsia="Calibri"/>
                        </w:rPr>
                        <w:t xml:space="preserve">.  Kūno padėtis </w:t>
                      </w:r>
                      <w:proofErr w:type="spellStart"/>
                      <w:r w:rsidR="00456CAC">
                        <w:rPr>
                          <w:rFonts w:eastAsia="Calibri"/>
                        </w:rPr>
                        <w:t>ėminio</w:t>
                      </w:r>
                      <w:proofErr w:type="spellEnd"/>
                      <w:r w:rsidR="00456CAC">
                        <w:rPr>
                          <w:rFonts w:eastAsia="Calibri"/>
                        </w:rPr>
                        <w:t xml:space="preserve"> paėmimo metu:</w:t>
                      </w:r>
                    </w:p>
                    <w:sdt>
                      <w:sdtPr>
                        <w:alias w:val="3 pr. 7.4.3.1 pp."/>
                        <w:tag w:val="part_860d57f875204738963b3f7cdfcb2127"/>
                        <w:id w:val="1084800061"/>
                        <w:lock w:val="sdtLocked"/>
                      </w:sdtPr>
                      <w:sdtContent>
                        <w:p w:rsidR="00AB7144" w:rsidRDefault="004C0B5E">
                          <w:pPr>
                            <w:tabs>
                              <w:tab w:val="left" w:pos="851"/>
                              <w:tab w:val="left" w:pos="1985"/>
                            </w:tabs>
                            <w:ind w:firstLine="851"/>
                            <w:rPr>
                              <w:rFonts w:eastAsia="Calibri"/>
                            </w:rPr>
                          </w:pPr>
                          <w:sdt>
                            <w:sdtPr>
                              <w:alias w:val="Numeris"/>
                              <w:tag w:val="nr_860d57f875204738963b3f7cdfcb2127"/>
                              <w:id w:val="-334296294"/>
                              <w:lock w:val="sdtLocked"/>
                            </w:sdtPr>
                            <w:sdtContent>
                              <w:r w:rsidR="00456CAC">
                                <w:rPr>
                                  <w:rFonts w:eastAsia="Calibri"/>
                                </w:rPr>
                                <w:t>7.4.3.1</w:t>
                              </w:r>
                            </w:sdtContent>
                          </w:sdt>
                          <w:r w:rsidR="00456CAC">
                            <w:rPr>
                              <w:rFonts w:eastAsia="Calibri"/>
                            </w:rPr>
                            <w:t>. Sėdima.</w:t>
                          </w:r>
                        </w:p>
                      </w:sdtContent>
                    </w:sdt>
                    <w:sdt>
                      <w:sdtPr>
                        <w:alias w:val="3 pr. 7.4.3.2 pp."/>
                        <w:tag w:val="part_85c8cd7f54f54ac9b487322037e674a0"/>
                        <w:id w:val="-1081061049"/>
                        <w:lock w:val="sdtLocked"/>
                      </w:sdtPr>
                      <w:sdtContent>
                        <w:p w:rsidR="00AB7144" w:rsidRDefault="004C0B5E">
                          <w:pPr>
                            <w:tabs>
                              <w:tab w:val="left" w:pos="851"/>
                              <w:tab w:val="left" w:pos="1985"/>
                            </w:tabs>
                            <w:ind w:firstLine="851"/>
                            <w:rPr>
                              <w:rFonts w:eastAsia="Calibri"/>
                            </w:rPr>
                          </w:pPr>
                          <w:sdt>
                            <w:sdtPr>
                              <w:alias w:val="Numeris"/>
                              <w:tag w:val="nr_85c8cd7f54f54ac9b487322037e674a0"/>
                              <w:id w:val="-678046077"/>
                              <w:lock w:val="sdtLocked"/>
                            </w:sdtPr>
                            <w:sdtContent>
                              <w:r w:rsidR="00456CAC">
                                <w:rPr>
                                  <w:rFonts w:eastAsia="Calibri"/>
                                </w:rPr>
                                <w:t>7.4.3.2</w:t>
                              </w:r>
                            </w:sdtContent>
                          </w:sdt>
                          <w:r w:rsidR="00456CAC">
                            <w:rPr>
                              <w:rFonts w:eastAsia="Calibri"/>
                            </w:rPr>
                            <w:t>. Gulima.</w:t>
                          </w:r>
                        </w:p>
                      </w:sdtContent>
                    </w:sdt>
                  </w:sdtContent>
                </w:sdt>
                <w:sdt>
                  <w:sdtPr>
                    <w:alias w:val="3 pr. 7.4.4 pp."/>
                    <w:tag w:val="part_98101f15e196486b8ab04cb61b4db717"/>
                    <w:id w:val="-229006343"/>
                    <w:lock w:val="sdtLocked"/>
                  </w:sdtPr>
                  <w:sdtContent>
                    <w:p w:rsidR="00AB7144" w:rsidRDefault="004C0B5E">
                      <w:pPr>
                        <w:tabs>
                          <w:tab w:val="left" w:pos="1985"/>
                        </w:tabs>
                        <w:ind w:firstLine="851"/>
                        <w:rPr>
                          <w:lang w:eastAsia="lt-LT"/>
                        </w:rPr>
                      </w:pPr>
                      <w:sdt>
                        <w:sdtPr>
                          <w:alias w:val="Numeris"/>
                          <w:tag w:val="nr_98101f15e196486b8ab04cb61b4db717"/>
                          <w:id w:val="-1493942543"/>
                          <w:lock w:val="sdtLocked"/>
                        </w:sdtPr>
                        <w:sdtContent>
                          <w:r w:rsidR="00456CAC">
                            <w:rPr>
                              <w:lang w:eastAsia="lt-LT"/>
                            </w:rPr>
                            <w:t>7.4.4</w:t>
                          </w:r>
                        </w:sdtContent>
                      </w:sdt>
                      <w:r w:rsidR="00456CAC">
                        <w:rPr>
                          <w:lang w:eastAsia="lt-LT"/>
                        </w:rPr>
                        <w:t xml:space="preserve">. </w:t>
                      </w:r>
                      <w:proofErr w:type="spellStart"/>
                      <w:r w:rsidR="00456CAC">
                        <w:rPr>
                          <w:lang w:eastAsia="lt-LT"/>
                        </w:rPr>
                        <w:t>Ėminio</w:t>
                      </w:r>
                      <w:proofErr w:type="spellEnd"/>
                      <w:r w:rsidR="00456CAC">
                        <w:rPr>
                          <w:lang w:eastAsia="lt-LT"/>
                        </w:rPr>
                        <w:t xml:space="preserve"> paėmimo data ir laikas. </w:t>
                      </w:r>
                    </w:p>
                  </w:sdtContent>
                </w:sdt>
                <w:sdt>
                  <w:sdtPr>
                    <w:alias w:val="3 pr. 7.4.5 pp."/>
                    <w:tag w:val="part_f95017361dba4c6cbac2fde2ba0d4d6f"/>
                    <w:id w:val="-27263302"/>
                    <w:lock w:val="sdtLocked"/>
                  </w:sdtPr>
                  <w:sdtContent>
                    <w:p w:rsidR="00AB7144" w:rsidRDefault="004C0B5E">
                      <w:pPr>
                        <w:tabs>
                          <w:tab w:val="left" w:pos="1985"/>
                        </w:tabs>
                        <w:ind w:firstLine="851"/>
                        <w:rPr>
                          <w:lang w:eastAsia="lt-LT"/>
                        </w:rPr>
                      </w:pPr>
                      <w:sdt>
                        <w:sdtPr>
                          <w:alias w:val="Numeris"/>
                          <w:tag w:val="nr_f95017361dba4c6cbac2fde2ba0d4d6f"/>
                          <w:id w:val="-674193698"/>
                          <w:lock w:val="sdtLocked"/>
                        </w:sdtPr>
                        <w:sdtContent>
                          <w:r w:rsidR="00456CAC">
                            <w:rPr>
                              <w:lang w:eastAsia="lt-LT"/>
                            </w:rPr>
                            <w:t>7.4.5</w:t>
                          </w:r>
                        </w:sdtContent>
                      </w:sdt>
                      <w:r w:rsidR="00456CAC">
                        <w:rPr>
                          <w:lang w:eastAsia="lt-LT"/>
                        </w:rPr>
                        <w:t xml:space="preserve">. </w:t>
                      </w:r>
                      <w:proofErr w:type="spellStart"/>
                      <w:r w:rsidR="00456CAC">
                        <w:rPr>
                          <w:lang w:eastAsia="lt-LT"/>
                        </w:rPr>
                        <w:t>Ėminio</w:t>
                      </w:r>
                      <w:proofErr w:type="spellEnd"/>
                      <w:r w:rsidR="00456CAC">
                        <w:rPr>
                          <w:lang w:eastAsia="lt-LT"/>
                        </w:rPr>
                        <w:t xml:space="preserve"> paėmimo pastabos.</w:t>
                      </w:r>
                    </w:p>
                  </w:sdtContent>
                </w:sdt>
                <w:sdt>
                  <w:sdtPr>
                    <w:alias w:val="3 pr. 7.4.6 pp."/>
                    <w:tag w:val="part_74c8b43ae5c14832bad8c60ca2b28ddd"/>
                    <w:id w:val="-1557843381"/>
                    <w:lock w:val="sdtLocked"/>
                  </w:sdtPr>
                  <w:sdtContent>
                    <w:p w:rsidR="00AB7144" w:rsidRDefault="004C0B5E">
                      <w:pPr>
                        <w:tabs>
                          <w:tab w:val="left" w:pos="1985"/>
                        </w:tabs>
                        <w:ind w:firstLine="851"/>
                        <w:rPr>
                          <w:lang w:eastAsia="lt-LT"/>
                        </w:rPr>
                      </w:pPr>
                      <w:sdt>
                        <w:sdtPr>
                          <w:alias w:val="Numeris"/>
                          <w:tag w:val="nr_74c8b43ae5c14832bad8c60ca2b28ddd"/>
                          <w:id w:val="-1567254067"/>
                          <w:lock w:val="sdtLocked"/>
                        </w:sdtPr>
                        <w:sdtContent>
                          <w:r w:rsidR="00456CAC">
                            <w:rPr>
                              <w:lang w:eastAsia="lt-LT"/>
                            </w:rPr>
                            <w:t>7.4.6</w:t>
                          </w:r>
                        </w:sdtContent>
                      </w:sdt>
                      <w:r w:rsidR="00456CAC">
                        <w:rPr>
                          <w:lang w:eastAsia="lt-LT"/>
                        </w:rPr>
                        <w:t>. Mėginio tipas.</w:t>
                      </w:r>
                    </w:p>
                  </w:sdtContent>
                </w:sdt>
                <w:sdt>
                  <w:sdtPr>
                    <w:alias w:val="3 pr. 7.4.7 pp."/>
                    <w:tag w:val="part_ff69ac651d364b81a000fd4577bd23c4"/>
                    <w:id w:val="-1608566799"/>
                    <w:lock w:val="sdtLocked"/>
                  </w:sdtPr>
                  <w:sdtContent>
                    <w:p w:rsidR="00AB7144" w:rsidRDefault="004C0B5E">
                      <w:pPr>
                        <w:tabs>
                          <w:tab w:val="left" w:pos="1985"/>
                        </w:tabs>
                        <w:ind w:firstLine="851"/>
                        <w:rPr>
                          <w:lang w:eastAsia="lt-LT"/>
                        </w:rPr>
                      </w:pPr>
                      <w:sdt>
                        <w:sdtPr>
                          <w:alias w:val="Numeris"/>
                          <w:tag w:val="nr_ff69ac651d364b81a000fd4577bd23c4"/>
                          <w:id w:val="-1408382659"/>
                          <w:lock w:val="sdtLocked"/>
                        </w:sdtPr>
                        <w:sdtContent>
                          <w:r w:rsidR="00456CAC">
                            <w:rPr>
                              <w:lang w:eastAsia="lt-LT"/>
                            </w:rPr>
                            <w:t>7.4.7</w:t>
                          </w:r>
                        </w:sdtContent>
                      </w:sdt>
                      <w:r w:rsidR="00456CAC">
                        <w:rPr>
                          <w:lang w:eastAsia="lt-LT"/>
                        </w:rPr>
                        <w:t xml:space="preserve">. </w:t>
                      </w:r>
                      <w:proofErr w:type="spellStart"/>
                      <w:r w:rsidR="00456CAC">
                        <w:rPr>
                          <w:lang w:eastAsia="lt-LT"/>
                        </w:rPr>
                        <w:t>Ėminių</w:t>
                      </w:r>
                      <w:proofErr w:type="spellEnd"/>
                      <w:r w:rsidR="00456CAC">
                        <w:rPr>
                          <w:lang w:eastAsia="lt-LT"/>
                        </w:rPr>
                        <w:t xml:space="preserve"> kiekis.</w:t>
                      </w:r>
                    </w:p>
                  </w:sdtContent>
                </w:sdt>
                <w:sdt>
                  <w:sdtPr>
                    <w:alias w:val="3 pr. 7.4.8 pp."/>
                    <w:tag w:val="part_6de5a9a1cd4849b19f57d5c8d938e701"/>
                    <w:id w:val="-1935965158"/>
                    <w:lock w:val="sdtLocked"/>
                  </w:sdtPr>
                  <w:sdtContent>
                    <w:p w:rsidR="00AB7144" w:rsidRDefault="004C0B5E">
                      <w:pPr>
                        <w:tabs>
                          <w:tab w:val="left" w:pos="1985"/>
                        </w:tabs>
                        <w:ind w:firstLine="851"/>
                        <w:rPr>
                          <w:lang w:eastAsia="lt-LT"/>
                        </w:rPr>
                      </w:pPr>
                      <w:sdt>
                        <w:sdtPr>
                          <w:alias w:val="Numeris"/>
                          <w:tag w:val="nr_6de5a9a1cd4849b19f57d5c8d938e701"/>
                          <w:id w:val="1528134468"/>
                          <w:lock w:val="sdtLocked"/>
                        </w:sdtPr>
                        <w:sdtContent>
                          <w:r w:rsidR="00456CAC">
                            <w:rPr>
                              <w:lang w:eastAsia="lt-LT"/>
                            </w:rPr>
                            <w:t>7.4.8</w:t>
                          </w:r>
                        </w:sdtContent>
                      </w:sdt>
                      <w:r w:rsidR="00456CAC">
                        <w:rPr>
                          <w:lang w:eastAsia="lt-LT"/>
                        </w:rPr>
                        <w:t>. Papildomas aprašymas laboratorijai.</w:t>
                      </w:r>
                    </w:p>
                    <w:sdt>
                      <w:sdtPr>
                        <w:alias w:val="3 pr. 7.4.8.1 pp."/>
                        <w:tag w:val="part_b451a5847ca3419d9d20cd9eea1b871a"/>
                        <w:id w:val="-363748976"/>
                        <w:lock w:val="sdtLocked"/>
                      </w:sdtPr>
                      <w:sdtContent>
                        <w:p w:rsidR="00AB7144" w:rsidRDefault="004C0B5E">
                          <w:pPr>
                            <w:tabs>
                              <w:tab w:val="left" w:pos="1985"/>
                            </w:tabs>
                            <w:ind w:firstLine="851"/>
                            <w:rPr>
                              <w:lang w:eastAsia="lt-LT"/>
                            </w:rPr>
                          </w:pPr>
                          <w:sdt>
                            <w:sdtPr>
                              <w:alias w:val="Numeris"/>
                              <w:tag w:val="nr_b451a5847ca3419d9d20cd9eea1b871a"/>
                              <w:id w:val="1083117747"/>
                              <w:lock w:val="sdtLocked"/>
                            </w:sdtPr>
                            <w:sdtContent>
                              <w:r w:rsidR="00456CAC">
                                <w:rPr>
                                  <w:lang w:eastAsia="lt-LT"/>
                                </w:rPr>
                                <w:t>7.4.8.1</w:t>
                              </w:r>
                            </w:sdtContent>
                          </w:sdt>
                          <w:r w:rsidR="00456CAC">
                            <w:rPr>
                              <w:lang w:eastAsia="lt-LT"/>
                            </w:rPr>
                            <w:t>. Požymis nurodantis, kad tyrimas turi būti atliktas skubos tvarka.</w:t>
                          </w:r>
                        </w:p>
                      </w:sdtContent>
                    </w:sdt>
                    <w:sdt>
                      <w:sdtPr>
                        <w:alias w:val="3 pr. 7.4.8.2 pp."/>
                        <w:tag w:val="part_4f5be9feda814fab91a2b47b10117fef"/>
                        <w:id w:val="-1364358055"/>
                        <w:lock w:val="sdtLocked"/>
                      </w:sdtPr>
                      <w:sdtContent>
                        <w:p w:rsidR="00AB7144" w:rsidRDefault="004C0B5E">
                          <w:pPr>
                            <w:tabs>
                              <w:tab w:val="left" w:pos="1985"/>
                            </w:tabs>
                            <w:ind w:firstLine="851"/>
                            <w:rPr>
                              <w:lang w:eastAsia="lt-LT"/>
                            </w:rPr>
                          </w:pPr>
                          <w:sdt>
                            <w:sdtPr>
                              <w:alias w:val="Numeris"/>
                              <w:tag w:val="nr_4f5be9feda814fab91a2b47b10117fef"/>
                              <w:id w:val="2128272266"/>
                              <w:lock w:val="sdtLocked"/>
                            </w:sdtPr>
                            <w:sdtContent>
                              <w:r w:rsidR="00456CAC">
                                <w:rPr>
                                  <w:lang w:eastAsia="lt-LT"/>
                                </w:rPr>
                                <w:t>7.4.8.2</w:t>
                              </w:r>
                            </w:sdtContent>
                          </w:sdt>
                          <w:r w:rsidR="00456CAC">
                            <w:rPr>
                              <w:lang w:eastAsia="lt-LT"/>
                            </w:rPr>
                            <w:t>. Požymis, kad tyrimas siunčiamas pirmą kartą arba pakartotinai.</w:t>
                          </w:r>
                        </w:p>
                      </w:sdtContent>
                    </w:sdt>
                  </w:sdtContent>
                </w:sdt>
                <w:sdt>
                  <w:sdtPr>
                    <w:alias w:val="3 pr. 7.4.9 pp."/>
                    <w:tag w:val="part_346465f062ac43eba8f8605ec1796230"/>
                    <w:id w:val="722561216"/>
                    <w:lock w:val="sdtLocked"/>
                  </w:sdtPr>
                  <w:sdtContent>
                    <w:p w:rsidR="00AB7144" w:rsidRDefault="004C0B5E">
                      <w:pPr>
                        <w:tabs>
                          <w:tab w:val="left" w:pos="1985"/>
                        </w:tabs>
                        <w:ind w:firstLine="851"/>
                        <w:rPr>
                          <w:lang w:eastAsia="lt-LT"/>
                        </w:rPr>
                      </w:pPr>
                      <w:sdt>
                        <w:sdtPr>
                          <w:alias w:val="Numeris"/>
                          <w:tag w:val="nr_346465f062ac43eba8f8605ec1796230"/>
                          <w:id w:val="745766300"/>
                          <w:lock w:val="sdtLocked"/>
                        </w:sdtPr>
                        <w:sdtContent>
                          <w:r w:rsidR="00456CAC">
                            <w:rPr>
                              <w:lang w:eastAsia="lt-LT"/>
                            </w:rPr>
                            <w:t>7.4.9</w:t>
                          </w:r>
                        </w:sdtContent>
                      </w:sdt>
                      <w:r w:rsidR="00456CAC">
                        <w:rPr>
                          <w:lang w:eastAsia="lt-LT"/>
                        </w:rPr>
                        <w:t xml:space="preserve">. </w:t>
                      </w:r>
                      <w:proofErr w:type="spellStart"/>
                      <w:r w:rsidR="00456CAC">
                        <w:rPr>
                          <w:lang w:eastAsia="lt-LT"/>
                        </w:rPr>
                        <w:t>Ėminį</w:t>
                      </w:r>
                      <w:proofErr w:type="spellEnd"/>
                      <w:r w:rsidR="00456CAC">
                        <w:rPr>
                          <w:lang w:eastAsia="lt-LT"/>
                        </w:rPr>
                        <w:t xml:space="preserve"> paėmusio asmens vardas, pavardė, pareigos.</w:t>
                      </w:r>
                    </w:p>
                  </w:sdtContent>
                </w:sdt>
              </w:sdtContent>
            </w:sdt>
            <w:sdt>
              <w:sdtPr>
                <w:alias w:val="3 pr. 7.5 pp."/>
                <w:tag w:val="part_490acccd577d42f0a9099a82caa95ff0"/>
                <w:id w:val="-13460666"/>
                <w:lock w:val="sdtLocked"/>
              </w:sdtPr>
              <w:sdtContent>
                <w:p w:rsidR="00AB7144" w:rsidRDefault="004C0B5E">
                  <w:pPr>
                    <w:tabs>
                      <w:tab w:val="left" w:pos="1985"/>
                    </w:tabs>
                    <w:ind w:firstLine="851"/>
                    <w:rPr>
                      <w:lang w:eastAsia="lt-LT"/>
                    </w:rPr>
                  </w:pPr>
                  <w:sdt>
                    <w:sdtPr>
                      <w:alias w:val="Numeris"/>
                      <w:tag w:val="nr_490acccd577d42f0a9099a82caa95ff0"/>
                      <w:id w:val="1231274125"/>
                      <w:lock w:val="sdtLocked"/>
                    </w:sdtPr>
                    <w:sdtContent>
                      <w:r w:rsidR="00456CAC">
                        <w:rPr>
                          <w:lang w:eastAsia="lt-LT"/>
                        </w:rPr>
                        <w:t>7.5</w:t>
                      </w:r>
                    </w:sdtContent>
                  </w:sdt>
                  <w:r w:rsidR="00456CAC">
                    <w:rPr>
                      <w:lang w:eastAsia="lt-LT"/>
                    </w:rPr>
                    <w:t>. Laboratorinio tyrimo rezultatai:</w:t>
                  </w:r>
                </w:p>
                <w:sdt>
                  <w:sdtPr>
                    <w:alias w:val="3 pr. 7.5.1 pp."/>
                    <w:tag w:val="part_75a3177de98f44f88e3cf2ab9953a354"/>
                    <w:id w:val="1780598515"/>
                    <w:lock w:val="sdtLocked"/>
                  </w:sdtPr>
                  <w:sdtContent>
                    <w:p w:rsidR="00AB7144" w:rsidRDefault="004C0B5E">
                      <w:pPr>
                        <w:tabs>
                          <w:tab w:val="left" w:pos="1985"/>
                        </w:tabs>
                        <w:ind w:firstLine="851"/>
                        <w:rPr>
                          <w:rFonts w:eastAsia="Calibri"/>
                        </w:rPr>
                      </w:pPr>
                      <w:sdt>
                        <w:sdtPr>
                          <w:alias w:val="Numeris"/>
                          <w:tag w:val="nr_75a3177de98f44f88e3cf2ab9953a354"/>
                          <w:id w:val="1151489755"/>
                          <w:lock w:val="sdtLocked"/>
                        </w:sdtPr>
                        <w:sdtContent>
                          <w:r w:rsidR="00456CAC">
                            <w:rPr>
                              <w:rFonts w:eastAsia="Calibri"/>
                            </w:rPr>
                            <w:t>7.5.1</w:t>
                          </w:r>
                        </w:sdtContent>
                      </w:sdt>
                      <w:r w:rsidR="00456CAC">
                        <w:rPr>
                          <w:rFonts w:eastAsia="Calibri"/>
                        </w:rPr>
                        <w:t>. Mėginio gavimo data ir laikas.</w:t>
                      </w:r>
                    </w:p>
                  </w:sdtContent>
                </w:sdt>
                <w:sdt>
                  <w:sdtPr>
                    <w:alias w:val="3 pr. 7.5.2 pp."/>
                    <w:tag w:val="part_a4902de1fa8d4012b28bb32841cd0a0a"/>
                    <w:id w:val="1440809193"/>
                    <w:lock w:val="sdtLocked"/>
                  </w:sdtPr>
                  <w:sdtContent>
                    <w:p w:rsidR="00AB7144" w:rsidRDefault="004C0B5E">
                      <w:pPr>
                        <w:tabs>
                          <w:tab w:val="left" w:pos="1985"/>
                        </w:tabs>
                        <w:ind w:firstLine="851"/>
                        <w:rPr>
                          <w:rFonts w:eastAsia="Calibri"/>
                        </w:rPr>
                      </w:pPr>
                      <w:sdt>
                        <w:sdtPr>
                          <w:alias w:val="Numeris"/>
                          <w:tag w:val="nr_a4902de1fa8d4012b28bb32841cd0a0a"/>
                          <w:id w:val="-1401054153"/>
                          <w:lock w:val="sdtLocked"/>
                        </w:sdtPr>
                        <w:sdtContent>
                          <w:r w:rsidR="00456CAC">
                            <w:rPr>
                              <w:rFonts w:eastAsia="Calibri"/>
                            </w:rPr>
                            <w:t>7.5.2</w:t>
                          </w:r>
                        </w:sdtContent>
                      </w:sdt>
                      <w:r w:rsidR="00456CAC">
                        <w:rPr>
                          <w:rFonts w:eastAsia="Calibri"/>
                        </w:rPr>
                        <w:t>. Mėginį priėmusio asmens vardas, pavardė.</w:t>
                      </w:r>
                    </w:p>
                  </w:sdtContent>
                </w:sdt>
                <w:sdt>
                  <w:sdtPr>
                    <w:alias w:val="3 pr. 7.5.3 pp."/>
                    <w:tag w:val="part_9eed8e5759e94968abe0109b6866a8ce"/>
                    <w:id w:val="1243216941"/>
                    <w:lock w:val="sdtLocked"/>
                  </w:sdtPr>
                  <w:sdtContent>
                    <w:p w:rsidR="00AB7144" w:rsidRDefault="004C0B5E">
                      <w:pPr>
                        <w:tabs>
                          <w:tab w:val="left" w:pos="1985"/>
                        </w:tabs>
                        <w:ind w:firstLine="851"/>
                        <w:rPr>
                          <w:lang w:eastAsia="lt-LT"/>
                        </w:rPr>
                      </w:pPr>
                      <w:sdt>
                        <w:sdtPr>
                          <w:alias w:val="Numeris"/>
                          <w:tag w:val="nr_9eed8e5759e94968abe0109b6866a8ce"/>
                          <w:id w:val="752474221"/>
                          <w:lock w:val="sdtLocked"/>
                        </w:sdtPr>
                        <w:sdtContent>
                          <w:r w:rsidR="00456CAC">
                            <w:rPr>
                              <w:lang w:eastAsia="lt-LT"/>
                            </w:rPr>
                            <w:t>7.5.3</w:t>
                          </w:r>
                        </w:sdtContent>
                      </w:sdt>
                      <w:r w:rsidR="00456CAC">
                        <w:rPr>
                          <w:lang w:eastAsia="lt-LT"/>
                        </w:rPr>
                        <w:t>. Laboratorinio tyrimo rezultatai:</w:t>
                      </w:r>
                    </w:p>
                  </w:sdtContent>
                </w:sdt>
                <w:sdt>
                  <w:sdtPr>
                    <w:alias w:val="3 pr. 7.5.4 pp."/>
                    <w:tag w:val="part_ce15a922d0d34107a3e825ec94ce8e73"/>
                    <w:id w:val="1894769918"/>
                    <w:lock w:val="sdtLocked"/>
                  </w:sdtPr>
                  <w:sdtContent>
                    <w:p w:rsidR="00AB7144" w:rsidRDefault="004C0B5E">
                      <w:pPr>
                        <w:tabs>
                          <w:tab w:val="left" w:pos="1985"/>
                        </w:tabs>
                        <w:ind w:firstLine="851"/>
                        <w:rPr>
                          <w:rFonts w:eastAsia="Calibri"/>
                        </w:rPr>
                      </w:pPr>
                      <w:sdt>
                        <w:sdtPr>
                          <w:alias w:val="Numeris"/>
                          <w:tag w:val="nr_ce15a922d0d34107a3e825ec94ce8e73"/>
                          <w:id w:val="-1464808041"/>
                          <w:lock w:val="sdtLocked"/>
                        </w:sdtPr>
                        <w:sdtContent>
                          <w:r w:rsidR="00456CAC">
                            <w:rPr>
                              <w:rFonts w:eastAsia="Calibri"/>
                            </w:rPr>
                            <w:t>7.5.4</w:t>
                          </w:r>
                        </w:sdtContent>
                      </w:sdt>
                      <w:r w:rsidR="00456CAC">
                        <w:rPr>
                          <w:rFonts w:eastAsia="Calibri"/>
                        </w:rPr>
                        <w:t xml:space="preserve">. Tyrimo pavadinimas ir / arba </w:t>
                      </w:r>
                      <w:proofErr w:type="spellStart"/>
                      <w:r w:rsidR="00456CAC">
                        <w:rPr>
                          <w:rFonts w:eastAsia="Calibri"/>
                        </w:rPr>
                        <w:t>analitė</w:t>
                      </w:r>
                      <w:proofErr w:type="spellEnd"/>
                      <w:r w:rsidR="00456CAC">
                        <w:rPr>
                          <w:rFonts w:eastAsia="Calibri"/>
                        </w:rPr>
                        <w:t>.</w:t>
                      </w:r>
                    </w:p>
                  </w:sdtContent>
                </w:sdt>
                <w:sdt>
                  <w:sdtPr>
                    <w:alias w:val="3 pr. 7.5.5 pp."/>
                    <w:tag w:val="part_bce5e024d34749419d07b94eb215af3d"/>
                    <w:id w:val="901727101"/>
                    <w:lock w:val="sdtLocked"/>
                  </w:sdtPr>
                  <w:sdtContent>
                    <w:p w:rsidR="00AB7144" w:rsidRDefault="004C0B5E">
                      <w:pPr>
                        <w:tabs>
                          <w:tab w:val="left" w:pos="1985"/>
                        </w:tabs>
                        <w:ind w:firstLine="851"/>
                        <w:rPr>
                          <w:rFonts w:eastAsia="Calibri"/>
                        </w:rPr>
                      </w:pPr>
                      <w:sdt>
                        <w:sdtPr>
                          <w:alias w:val="Numeris"/>
                          <w:tag w:val="nr_bce5e024d34749419d07b94eb215af3d"/>
                          <w:id w:val="1440479103"/>
                          <w:lock w:val="sdtLocked"/>
                        </w:sdtPr>
                        <w:sdtContent>
                          <w:r w:rsidR="00456CAC">
                            <w:rPr>
                              <w:rFonts w:eastAsia="Calibri"/>
                            </w:rPr>
                            <w:t>7.5.5</w:t>
                          </w:r>
                        </w:sdtContent>
                      </w:sdt>
                      <w:r w:rsidR="00456CAC">
                        <w:rPr>
                          <w:rFonts w:eastAsia="Calibri"/>
                        </w:rPr>
                        <w:t>. Tyrimo atlikimo data ir laikas.</w:t>
                      </w:r>
                    </w:p>
                  </w:sdtContent>
                </w:sdt>
                <w:sdt>
                  <w:sdtPr>
                    <w:alias w:val="3 pr. 7.5.6 pp."/>
                    <w:tag w:val="part_d64e169443ee47198907f02477f00f26"/>
                    <w:id w:val="1299344830"/>
                    <w:lock w:val="sdtLocked"/>
                  </w:sdtPr>
                  <w:sdtContent>
                    <w:p w:rsidR="00AB7144" w:rsidRDefault="004C0B5E">
                      <w:pPr>
                        <w:tabs>
                          <w:tab w:val="left" w:pos="1985"/>
                        </w:tabs>
                        <w:ind w:firstLine="851"/>
                        <w:rPr>
                          <w:rFonts w:eastAsia="Calibri"/>
                        </w:rPr>
                      </w:pPr>
                      <w:sdt>
                        <w:sdtPr>
                          <w:alias w:val="Numeris"/>
                          <w:tag w:val="nr_d64e169443ee47198907f02477f00f26"/>
                          <w:id w:val="1721630987"/>
                          <w:lock w:val="sdtLocked"/>
                        </w:sdtPr>
                        <w:sdtContent>
                          <w:r w:rsidR="00456CAC">
                            <w:rPr>
                              <w:rFonts w:eastAsia="Calibri"/>
                            </w:rPr>
                            <w:t>7.5.6</w:t>
                          </w:r>
                        </w:sdtContent>
                      </w:sdt>
                      <w:r w:rsidR="00456CAC">
                        <w:rPr>
                          <w:rFonts w:eastAsia="Calibri"/>
                        </w:rPr>
                        <w:t>. Taikytas analizės metodas.</w:t>
                      </w:r>
                    </w:p>
                  </w:sdtContent>
                </w:sdt>
                <w:sdt>
                  <w:sdtPr>
                    <w:alias w:val="3 pr. 7.5.7 pp."/>
                    <w:tag w:val="part_7d52ca8edd9b4271801223dc0054888b"/>
                    <w:id w:val="1341208220"/>
                    <w:lock w:val="sdtLocked"/>
                  </w:sdtPr>
                  <w:sdtContent>
                    <w:p w:rsidR="00AB7144" w:rsidRDefault="004C0B5E">
                      <w:pPr>
                        <w:tabs>
                          <w:tab w:val="left" w:pos="1985"/>
                        </w:tabs>
                        <w:ind w:firstLine="851"/>
                        <w:rPr>
                          <w:rFonts w:eastAsia="Calibri"/>
                        </w:rPr>
                      </w:pPr>
                      <w:sdt>
                        <w:sdtPr>
                          <w:alias w:val="Numeris"/>
                          <w:tag w:val="nr_7d52ca8edd9b4271801223dc0054888b"/>
                          <w:id w:val="2118319080"/>
                          <w:lock w:val="sdtLocked"/>
                        </w:sdtPr>
                        <w:sdtContent>
                          <w:r w:rsidR="00456CAC">
                            <w:rPr>
                              <w:rFonts w:eastAsia="Calibri"/>
                            </w:rPr>
                            <w:t>7.5.7</w:t>
                          </w:r>
                        </w:sdtContent>
                      </w:sdt>
                      <w:r w:rsidR="00456CAC">
                        <w:rPr>
                          <w:rFonts w:eastAsia="Calibri"/>
                        </w:rPr>
                        <w:t>. Tyrimo atlikimo data ir laikas.</w:t>
                      </w:r>
                    </w:p>
                  </w:sdtContent>
                </w:sdt>
                <w:sdt>
                  <w:sdtPr>
                    <w:alias w:val="3 pr. 7.5.8 pp."/>
                    <w:tag w:val="part_563d247e982d48029205a02cac9bc216"/>
                    <w:id w:val="98769404"/>
                    <w:lock w:val="sdtLocked"/>
                  </w:sdtPr>
                  <w:sdtContent>
                    <w:p w:rsidR="00AB7144" w:rsidRDefault="004C0B5E">
                      <w:pPr>
                        <w:tabs>
                          <w:tab w:val="left" w:pos="1985"/>
                        </w:tabs>
                        <w:ind w:firstLine="851"/>
                        <w:rPr>
                          <w:rFonts w:eastAsia="Calibri"/>
                        </w:rPr>
                      </w:pPr>
                      <w:sdt>
                        <w:sdtPr>
                          <w:alias w:val="Numeris"/>
                          <w:tag w:val="nr_563d247e982d48029205a02cac9bc216"/>
                          <w:id w:val="1380209043"/>
                          <w:lock w:val="sdtLocked"/>
                        </w:sdtPr>
                        <w:sdtContent>
                          <w:r w:rsidR="00456CAC">
                            <w:rPr>
                              <w:rFonts w:eastAsia="Calibri"/>
                            </w:rPr>
                            <w:t>7.5.8</w:t>
                          </w:r>
                        </w:sdtContent>
                      </w:sdt>
                      <w:r w:rsidR="00456CAC">
                        <w:rPr>
                          <w:rFonts w:eastAsia="Calibri"/>
                        </w:rPr>
                        <w:t xml:space="preserve">. Tirtos </w:t>
                      </w:r>
                      <w:proofErr w:type="spellStart"/>
                      <w:r w:rsidR="00456CAC">
                        <w:rPr>
                          <w:rFonts w:eastAsia="Calibri"/>
                        </w:rPr>
                        <w:t>analitės</w:t>
                      </w:r>
                      <w:proofErr w:type="spellEnd"/>
                      <w:r w:rsidR="00456CAC">
                        <w:rPr>
                          <w:rFonts w:eastAsia="Calibri"/>
                        </w:rPr>
                        <w:t>:</w:t>
                      </w:r>
                    </w:p>
                    <w:sdt>
                      <w:sdtPr>
                        <w:alias w:val="3 pr. 7.5.8.1 pp."/>
                        <w:tag w:val="part_2236390fee924e7a9574df5e5479afa9"/>
                        <w:id w:val="-1858499746"/>
                        <w:lock w:val="sdtLocked"/>
                      </w:sdtPr>
                      <w:sdtContent>
                        <w:p w:rsidR="00AB7144" w:rsidRDefault="004C0B5E">
                          <w:pPr>
                            <w:tabs>
                              <w:tab w:val="left" w:pos="851"/>
                              <w:tab w:val="left" w:pos="1985"/>
                            </w:tabs>
                            <w:ind w:firstLine="851"/>
                            <w:rPr>
                              <w:rFonts w:eastAsia="Calibri"/>
                            </w:rPr>
                          </w:pPr>
                          <w:sdt>
                            <w:sdtPr>
                              <w:alias w:val="Numeris"/>
                              <w:tag w:val="nr_2236390fee924e7a9574df5e5479afa9"/>
                              <w:id w:val="-960264614"/>
                              <w:lock w:val="sdtLocked"/>
                            </w:sdtPr>
                            <w:sdtContent>
                              <w:r w:rsidR="00456CAC">
                                <w:rPr>
                                  <w:rFonts w:eastAsia="Calibri"/>
                                </w:rPr>
                                <w:t>7.5.8.1</w:t>
                              </w:r>
                            </w:sdtContent>
                          </w:sdt>
                          <w:r w:rsidR="00456CAC">
                            <w:rPr>
                              <w:rFonts w:eastAsia="Calibri"/>
                            </w:rPr>
                            <w:t xml:space="preserve">. </w:t>
                          </w:r>
                          <w:proofErr w:type="spellStart"/>
                          <w:r w:rsidR="00456CAC">
                            <w:rPr>
                              <w:rFonts w:eastAsia="Calibri"/>
                            </w:rPr>
                            <w:t>Analitės</w:t>
                          </w:r>
                          <w:proofErr w:type="spellEnd"/>
                          <w:r w:rsidR="00456CAC">
                            <w:rPr>
                              <w:rFonts w:eastAsia="Calibri"/>
                            </w:rPr>
                            <w:t xml:space="preserve"> pavadinimas.</w:t>
                          </w:r>
                        </w:p>
                      </w:sdtContent>
                    </w:sdt>
                    <w:sdt>
                      <w:sdtPr>
                        <w:alias w:val="3 pr. 7.5.8.2 pp."/>
                        <w:tag w:val="part_193ca9771b2f403eb4bffd9242e93b8d"/>
                        <w:id w:val="-1850940763"/>
                        <w:lock w:val="sdtLocked"/>
                      </w:sdtPr>
                      <w:sdtContent>
                        <w:p w:rsidR="00AB7144" w:rsidRDefault="004C0B5E">
                          <w:pPr>
                            <w:tabs>
                              <w:tab w:val="left" w:pos="851"/>
                              <w:tab w:val="left" w:pos="1985"/>
                            </w:tabs>
                            <w:ind w:firstLine="851"/>
                            <w:rPr>
                              <w:rFonts w:eastAsia="Calibri"/>
                            </w:rPr>
                          </w:pPr>
                          <w:sdt>
                            <w:sdtPr>
                              <w:alias w:val="Numeris"/>
                              <w:tag w:val="nr_193ca9771b2f403eb4bffd9242e93b8d"/>
                              <w:id w:val="-253130907"/>
                              <w:lock w:val="sdtLocked"/>
                            </w:sdtPr>
                            <w:sdtContent>
                              <w:r w:rsidR="00456CAC">
                                <w:rPr>
                                  <w:rFonts w:eastAsia="Calibri"/>
                                </w:rPr>
                                <w:t>7.5.8.2</w:t>
                              </w:r>
                            </w:sdtContent>
                          </w:sdt>
                          <w:r w:rsidR="00456CAC">
                            <w:rPr>
                              <w:rFonts w:eastAsia="Calibri"/>
                            </w:rPr>
                            <w:t>. Tyrimo rezultatas.</w:t>
                          </w:r>
                        </w:p>
                      </w:sdtContent>
                    </w:sdt>
                    <w:sdt>
                      <w:sdtPr>
                        <w:alias w:val="3 pr. 7.5.8.3 pp."/>
                        <w:tag w:val="part_aa2b3f61ddeb4a3fb6314bc001347657"/>
                        <w:id w:val="-90474297"/>
                        <w:lock w:val="sdtLocked"/>
                      </w:sdtPr>
                      <w:sdtContent>
                        <w:p w:rsidR="00AB7144" w:rsidRDefault="004C0B5E">
                          <w:pPr>
                            <w:tabs>
                              <w:tab w:val="left" w:pos="851"/>
                              <w:tab w:val="left" w:pos="1985"/>
                            </w:tabs>
                            <w:ind w:firstLine="851"/>
                            <w:rPr>
                              <w:rFonts w:eastAsia="Calibri"/>
                            </w:rPr>
                          </w:pPr>
                          <w:sdt>
                            <w:sdtPr>
                              <w:alias w:val="Numeris"/>
                              <w:tag w:val="nr_aa2b3f61ddeb4a3fb6314bc001347657"/>
                              <w:id w:val="1354920623"/>
                              <w:lock w:val="sdtLocked"/>
                            </w:sdtPr>
                            <w:sdtContent>
                              <w:r w:rsidR="00456CAC">
                                <w:rPr>
                                  <w:rFonts w:eastAsia="Calibri"/>
                                </w:rPr>
                                <w:t>7.5.8.3</w:t>
                              </w:r>
                            </w:sdtContent>
                          </w:sdt>
                          <w:r w:rsidR="00456CAC">
                            <w:rPr>
                              <w:rFonts w:eastAsia="Calibri"/>
                            </w:rPr>
                            <w:t>. Matavimo vienetai.</w:t>
                          </w:r>
                        </w:p>
                      </w:sdtContent>
                    </w:sdt>
                    <w:sdt>
                      <w:sdtPr>
                        <w:alias w:val="3 pr. 7.5.8.4 pp."/>
                        <w:tag w:val="part_60aaa362ebe4439b913830ed4c991a54"/>
                        <w:id w:val="-699318293"/>
                        <w:lock w:val="sdtLocked"/>
                      </w:sdtPr>
                      <w:sdtContent>
                        <w:p w:rsidR="00AB7144" w:rsidRDefault="004C0B5E">
                          <w:pPr>
                            <w:tabs>
                              <w:tab w:val="left" w:pos="851"/>
                              <w:tab w:val="left" w:pos="1985"/>
                            </w:tabs>
                            <w:ind w:firstLine="851"/>
                            <w:rPr>
                              <w:rFonts w:eastAsia="Calibri"/>
                            </w:rPr>
                          </w:pPr>
                          <w:sdt>
                            <w:sdtPr>
                              <w:alias w:val="Numeris"/>
                              <w:tag w:val="nr_60aaa362ebe4439b913830ed4c991a54"/>
                              <w:id w:val="-710034776"/>
                              <w:lock w:val="sdtLocked"/>
                            </w:sdtPr>
                            <w:sdtContent>
                              <w:r w:rsidR="00456CAC">
                                <w:rPr>
                                  <w:rFonts w:eastAsia="Calibri"/>
                                </w:rPr>
                                <w:t>7.5.8.4</w:t>
                              </w:r>
                            </w:sdtContent>
                          </w:sdt>
                          <w:r w:rsidR="00456CAC">
                            <w:rPr>
                              <w:rFonts w:eastAsia="Calibri"/>
                            </w:rPr>
                            <w:t>. Pamatinis biologinių verčių intervalas ir klinikinių sprendimų vertės.</w:t>
                          </w:r>
                        </w:p>
                        <w:sdt>
                          <w:sdtPr>
                            <w:alias w:val="3 pr. 7.5.8.4.1 pp."/>
                            <w:tag w:val="part_fd3a742ec3794b0c912ed00649c095cf"/>
                            <w:id w:val="2128658176"/>
                            <w:lock w:val="sdtLocked"/>
                          </w:sdtPr>
                          <w:sdtContent>
                            <w:p w:rsidR="00AB7144" w:rsidRDefault="004C0B5E">
                              <w:pPr>
                                <w:tabs>
                                  <w:tab w:val="left" w:pos="851"/>
                                  <w:tab w:val="left" w:pos="1985"/>
                                </w:tabs>
                                <w:ind w:firstLine="851"/>
                                <w:rPr>
                                  <w:rFonts w:eastAsia="Calibri"/>
                                </w:rPr>
                              </w:pPr>
                              <w:sdt>
                                <w:sdtPr>
                                  <w:alias w:val="Numeris"/>
                                  <w:tag w:val="nr_fd3a742ec3794b0c912ed00649c095cf"/>
                                  <w:id w:val="1554108620"/>
                                  <w:lock w:val="sdtLocked"/>
                                </w:sdtPr>
                                <w:sdtContent>
                                  <w:r w:rsidR="00456CAC">
                                    <w:rPr>
                                      <w:rFonts w:eastAsia="Calibri"/>
                                    </w:rPr>
                                    <w:t>7.5.8.4.1</w:t>
                                  </w:r>
                                </w:sdtContent>
                              </w:sdt>
                              <w:r w:rsidR="00456CAC">
                                <w:rPr>
                                  <w:rFonts w:eastAsia="Calibri"/>
                                </w:rPr>
                                <w:t>. Požymis, kad tyrimas atliktas (</w:t>
                              </w:r>
                              <w:proofErr w:type="spellStart"/>
                              <w:r w:rsidR="00456CAC">
                                <w:rPr>
                                  <w:rFonts w:eastAsia="Calibri"/>
                                </w:rPr>
                                <w:t>analitė</w:t>
                              </w:r>
                              <w:proofErr w:type="spellEnd"/>
                              <w:r w:rsidR="00456CAC">
                                <w:rPr>
                                  <w:rFonts w:eastAsia="Calibri"/>
                                </w:rPr>
                                <w:t xml:space="preserve"> ištirta) tik mokslo tikslais.</w:t>
                              </w:r>
                            </w:p>
                          </w:sdtContent>
                        </w:sdt>
                      </w:sdtContent>
                    </w:sdt>
                    <w:sdt>
                      <w:sdtPr>
                        <w:alias w:val="3 pr. 7.5.8.5 pp."/>
                        <w:tag w:val="part_ff15e9f5c8e14803a55dde25f36e57c6"/>
                        <w:id w:val="1491978988"/>
                        <w:lock w:val="sdtLocked"/>
                      </w:sdtPr>
                      <w:sdtContent>
                        <w:p w:rsidR="00AB7144" w:rsidRDefault="004C0B5E">
                          <w:pPr>
                            <w:tabs>
                              <w:tab w:val="left" w:pos="1985"/>
                            </w:tabs>
                            <w:ind w:firstLine="851"/>
                            <w:rPr>
                              <w:rFonts w:eastAsia="Calibri"/>
                            </w:rPr>
                          </w:pPr>
                          <w:sdt>
                            <w:sdtPr>
                              <w:alias w:val="Numeris"/>
                              <w:tag w:val="nr_ff15e9f5c8e14803a55dde25f36e57c6"/>
                              <w:id w:val="1566297234"/>
                              <w:lock w:val="sdtLocked"/>
                            </w:sdtPr>
                            <w:sdtContent>
                              <w:r w:rsidR="00456CAC">
                                <w:rPr>
                                  <w:rFonts w:eastAsia="Calibri"/>
                                </w:rPr>
                                <w:t>7.5.8.5</w:t>
                              </w:r>
                            </w:sdtContent>
                          </w:sdt>
                          <w:r w:rsidR="00456CAC">
                            <w:rPr>
                              <w:rFonts w:eastAsia="Calibri"/>
                            </w:rPr>
                            <w:t>. Pastabos ir rezultatų paaiškinimas.</w:t>
                          </w:r>
                        </w:p>
                      </w:sdtContent>
                    </w:sdt>
                    <w:sdt>
                      <w:sdtPr>
                        <w:alias w:val="3 pr. 7.5.8.6 pp."/>
                        <w:tag w:val="part_9957dad9445f4c09979bf73e8aa824e9"/>
                        <w:id w:val="-970896692"/>
                        <w:lock w:val="sdtLocked"/>
                      </w:sdtPr>
                      <w:sdtContent>
                        <w:p w:rsidR="00AB7144" w:rsidRDefault="004C0B5E">
                          <w:pPr>
                            <w:tabs>
                              <w:tab w:val="left" w:pos="1985"/>
                            </w:tabs>
                            <w:ind w:firstLine="851"/>
                            <w:rPr>
                              <w:rFonts w:eastAsia="Calibri"/>
                            </w:rPr>
                          </w:pPr>
                          <w:sdt>
                            <w:sdtPr>
                              <w:alias w:val="Numeris"/>
                              <w:tag w:val="nr_9957dad9445f4c09979bf73e8aa824e9"/>
                              <w:id w:val="512113942"/>
                              <w:lock w:val="sdtLocked"/>
                            </w:sdtPr>
                            <w:sdtContent>
                              <w:r w:rsidR="00456CAC">
                                <w:rPr>
                                  <w:rFonts w:eastAsia="Calibri"/>
                                </w:rPr>
                                <w:t>7.5.8.6</w:t>
                              </w:r>
                            </w:sdtContent>
                          </w:sdt>
                          <w:r w:rsidR="00456CAC">
                            <w:rPr>
                              <w:rFonts w:eastAsia="Calibri"/>
                            </w:rPr>
                            <w:t>. Tyrimų rezultatų būsenos žyma (tarpiniai, galutiniai, koreguoti ir kt.)</w:t>
                          </w:r>
                        </w:p>
                      </w:sdtContent>
                    </w:sdt>
                    <w:sdt>
                      <w:sdtPr>
                        <w:alias w:val="3 pr. 7.5.8.7 pp."/>
                        <w:tag w:val="part_983a4c9d356c419296fd0f9510fef89a"/>
                        <w:id w:val="-1301533231"/>
                        <w:lock w:val="sdtLocked"/>
                      </w:sdtPr>
                      <w:sdtContent>
                        <w:p w:rsidR="00AB7144" w:rsidRDefault="004C0B5E">
                          <w:pPr>
                            <w:tabs>
                              <w:tab w:val="left" w:pos="1985"/>
                            </w:tabs>
                            <w:ind w:firstLine="851"/>
                            <w:rPr>
                              <w:rFonts w:eastAsia="Calibri"/>
                            </w:rPr>
                          </w:pPr>
                          <w:sdt>
                            <w:sdtPr>
                              <w:alias w:val="Numeris"/>
                              <w:tag w:val="nr_983a4c9d356c419296fd0f9510fef89a"/>
                              <w:id w:val="-962576757"/>
                              <w:lock w:val="sdtLocked"/>
                            </w:sdtPr>
                            <w:sdtContent>
                              <w:r w:rsidR="00456CAC">
                                <w:rPr>
                                  <w:rFonts w:eastAsia="Calibri"/>
                                </w:rPr>
                                <w:t>7.5.8.7</w:t>
                              </w:r>
                            </w:sdtContent>
                          </w:sdt>
                          <w:r w:rsidR="00456CAC">
                            <w:rPr>
                              <w:rFonts w:eastAsia="Calibri"/>
                            </w:rPr>
                            <w:t>. Žyma, kad tyrimo rezultatas yra kritinis.</w:t>
                          </w:r>
                        </w:p>
                      </w:sdtContent>
                    </w:sdt>
                  </w:sdtContent>
                </w:sdt>
                <w:sdt>
                  <w:sdtPr>
                    <w:alias w:val="3 pr. 7.5.9 pp."/>
                    <w:tag w:val="part_dad34a7307f44bada95906cb224dfe28"/>
                    <w:id w:val="-422343295"/>
                    <w:lock w:val="sdtLocked"/>
                  </w:sdtPr>
                  <w:sdtContent>
                    <w:p w:rsidR="00AB7144" w:rsidRDefault="004C0B5E">
                      <w:pPr>
                        <w:tabs>
                          <w:tab w:val="left" w:pos="1985"/>
                        </w:tabs>
                        <w:ind w:firstLine="851"/>
                        <w:rPr>
                          <w:rFonts w:eastAsia="Calibri"/>
                        </w:rPr>
                      </w:pPr>
                      <w:sdt>
                        <w:sdtPr>
                          <w:alias w:val="Numeris"/>
                          <w:tag w:val="nr_dad34a7307f44bada95906cb224dfe28"/>
                          <w:id w:val="944123938"/>
                          <w:lock w:val="sdtLocked"/>
                        </w:sdtPr>
                        <w:sdtContent>
                          <w:r w:rsidR="00456CAC">
                            <w:rPr>
                              <w:rFonts w:eastAsia="Calibri"/>
                            </w:rPr>
                            <w:t>7.5.9</w:t>
                          </w:r>
                        </w:sdtContent>
                      </w:sdt>
                      <w:r w:rsidR="00456CAC">
                        <w:rPr>
                          <w:rFonts w:eastAsia="Calibri"/>
                        </w:rPr>
                        <w:t>. Tyrimo atsakymo pastabos.</w:t>
                      </w:r>
                    </w:p>
                  </w:sdtContent>
                </w:sdt>
                <w:sdt>
                  <w:sdtPr>
                    <w:alias w:val="3 pr. 7.5.10 pp."/>
                    <w:tag w:val="part_98701b83c6354a3dbb21d4d5219a5047"/>
                    <w:id w:val="1589125972"/>
                    <w:lock w:val="sdtLocked"/>
                  </w:sdtPr>
                  <w:sdtContent>
                    <w:p w:rsidR="00AB7144" w:rsidRDefault="004C0B5E">
                      <w:pPr>
                        <w:tabs>
                          <w:tab w:val="left" w:pos="1985"/>
                        </w:tabs>
                        <w:ind w:firstLine="851"/>
                        <w:rPr>
                          <w:rFonts w:eastAsia="Calibri"/>
                        </w:rPr>
                      </w:pPr>
                      <w:sdt>
                        <w:sdtPr>
                          <w:alias w:val="Numeris"/>
                          <w:tag w:val="nr_98701b83c6354a3dbb21d4d5219a5047"/>
                          <w:id w:val="-192693764"/>
                          <w:lock w:val="sdtLocked"/>
                        </w:sdtPr>
                        <w:sdtContent>
                          <w:r w:rsidR="00456CAC">
                            <w:rPr>
                              <w:rFonts w:eastAsia="Calibri"/>
                            </w:rPr>
                            <w:t>7.5.10</w:t>
                          </w:r>
                        </w:sdtContent>
                      </w:sdt>
                      <w:r w:rsidR="00456CAC">
                        <w:rPr>
                          <w:rFonts w:eastAsia="Calibri"/>
                        </w:rPr>
                        <w:t>. Tyrimą atlikusio specialisto vardas, pavardė, spaudo numeris, profesinė kvalifikacija.</w:t>
                      </w:r>
                    </w:p>
                  </w:sdtContent>
                </w:sdt>
                <w:sdt>
                  <w:sdtPr>
                    <w:alias w:val="3 pr. 7.5.11 pp."/>
                    <w:tag w:val="part_a9bcc59937dc4bd69ef178c6bed69ed0"/>
                    <w:id w:val="-220682872"/>
                    <w:lock w:val="sdtLocked"/>
                  </w:sdtPr>
                  <w:sdtContent>
                    <w:p w:rsidR="00AB7144" w:rsidRDefault="004C0B5E">
                      <w:pPr>
                        <w:tabs>
                          <w:tab w:val="left" w:pos="1985"/>
                        </w:tabs>
                        <w:ind w:firstLine="851"/>
                        <w:rPr>
                          <w:rFonts w:eastAsia="Calibri"/>
                        </w:rPr>
                      </w:pPr>
                      <w:sdt>
                        <w:sdtPr>
                          <w:alias w:val="Numeris"/>
                          <w:tag w:val="nr_a9bcc59937dc4bd69ef178c6bed69ed0"/>
                          <w:id w:val="-1590917506"/>
                          <w:lock w:val="sdtLocked"/>
                        </w:sdtPr>
                        <w:sdtContent>
                          <w:r w:rsidR="00456CAC">
                            <w:rPr>
                              <w:rFonts w:eastAsia="Calibri"/>
                            </w:rPr>
                            <w:t>7.5.11</w:t>
                          </w:r>
                        </w:sdtContent>
                      </w:sdt>
                      <w:r w:rsidR="00456CAC">
                        <w:rPr>
                          <w:rFonts w:eastAsia="Calibri"/>
                        </w:rPr>
                        <w:t>. Tyrimą patvirtinusio specialisto vardas, pavardė, spaudo numeris, profesinė kvalifikacija.</w:t>
                      </w:r>
                    </w:p>
                  </w:sdtContent>
                </w:sdt>
                <w:sdt>
                  <w:sdtPr>
                    <w:alias w:val="3 pr. 7.5.12 pp."/>
                    <w:tag w:val="part_1c276c320ed848b4bb5d8afd1ce2c1da"/>
                    <w:id w:val="-1296522140"/>
                    <w:lock w:val="sdtLocked"/>
                  </w:sdtPr>
                  <w:sdtContent>
                    <w:p w:rsidR="00AB7144" w:rsidRDefault="004C0B5E">
                      <w:pPr>
                        <w:tabs>
                          <w:tab w:val="left" w:pos="1985"/>
                        </w:tabs>
                        <w:ind w:firstLine="851"/>
                        <w:rPr>
                          <w:rFonts w:eastAsia="Calibri"/>
                        </w:rPr>
                      </w:pPr>
                      <w:sdt>
                        <w:sdtPr>
                          <w:alias w:val="Numeris"/>
                          <w:tag w:val="nr_1c276c320ed848b4bb5d8afd1ce2c1da"/>
                          <w:id w:val="-1480451663"/>
                          <w:lock w:val="sdtLocked"/>
                        </w:sdtPr>
                        <w:sdtContent>
                          <w:r w:rsidR="00456CAC">
                            <w:rPr>
                              <w:rFonts w:eastAsia="Calibri"/>
                            </w:rPr>
                            <w:t>7.5.12</w:t>
                          </w:r>
                        </w:sdtContent>
                      </w:sdt>
                      <w:r w:rsidR="00456CAC">
                        <w:rPr>
                          <w:rFonts w:eastAsia="Calibri"/>
                        </w:rPr>
                        <w:t>. Tyrimą patvirtinusios įstaigos informacija:</w:t>
                      </w:r>
                    </w:p>
                    <w:sdt>
                      <w:sdtPr>
                        <w:alias w:val="3 pr. 7.5.12.1 pp."/>
                        <w:tag w:val="part_2f50c7b160e54503a16542342030bec8"/>
                        <w:id w:val="-1408222751"/>
                        <w:lock w:val="sdtLocked"/>
                      </w:sdtPr>
                      <w:sdtContent>
                        <w:p w:rsidR="00AB7144" w:rsidRDefault="004C0B5E">
                          <w:pPr>
                            <w:tabs>
                              <w:tab w:val="left" w:pos="1985"/>
                            </w:tabs>
                            <w:ind w:firstLine="851"/>
                            <w:rPr>
                              <w:rFonts w:eastAsia="Calibri"/>
                            </w:rPr>
                          </w:pPr>
                          <w:sdt>
                            <w:sdtPr>
                              <w:alias w:val="Numeris"/>
                              <w:tag w:val="nr_2f50c7b160e54503a16542342030bec8"/>
                              <w:id w:val="-428821792"/>
                              <w:lock w:val="sdtLocked"/>
                            </w:sdtPr>
                            <w:sdtContent>
                              <w:r w:rsidR="00456CAC">
                                <w:rPr>
                                  <w:rFonts w:eastAsia="Calibri"/>
                                </w:rPr>
                                <w:t>7.5.12.1</w:t>
                              </w:r>
                            </w:sdtContent>
                          </w:sdt>
                          <w:r w:rsidR="00456CAC">
                            <w:rPr>
                              <w:rFonts w:eastAsia="Calibri"/>
                            </w:rPr>
                            <w:t>. Adresas.</w:t>
                          </w:r>
                        </w:p>
                      </w:sdtContent>
                    </w:sdt>
                    <w:sdt>
                      <w:sdtPr>
                        <w:alias w:val="3 pr. 7.5.12.2 pp."/>
                        <w:tag w:val="part_ff9da2949e124c5aa36f70340c72dd76"/>
                        <w:id w:val="1458995873"/>
                        <w:lock w:val="sdtLocked"/>
                      </w:sdtPr>
                      <w:sdtContent>
                        <w:p w:rsidR="00AB7144" w:rsidRDefault="004C0B5E">
                          <w:pPr>
                            <w:tabs>
                              <w:tab w:val="left" w:pos="1985"/>
                            </w:tabs>
                            <w:ind w:firstLine="851"/>
                            <w:rPr>
                              <w:rFonts w:eastAsia="Calibri"/>
                            </w:rPr>
                          </w:pPr>
                          <w:sdt>
                            <w:sdtPr>
                              <w:alias w:val="Numeris"/>
                              <w:tag w:val="nr_ff9da2949e124c5aa36f70340c72dd76"/>
                              <w:id w:val="-777952292"/>
                              <w:lock w:val="sdtLocked"/>
                            </w:sdtPr>
                            <w:sdtContent>
                              <w:r w:rsidR="00456CAC">
                                <w:rPr>
                                  <w:rFonts w:eastAsia="Calibri"/>
                                </w:rPr>
                                <w:t>7.5.12.2</w:t>
                              </w:r>
                            </w:sdtContent>
                          </w:sdt>
                          <w:r w:rsidR="00456CAC">
                            <w:rPr>
                              <w:rFonts w:eastAsia="Calibri"/>
                            </w:rPr>
                            <w:t>. JA kodas.</w:t>
                          </w:r>
                        </w:p>
                        <w:p w:rsidR="00AB7144" w:rsidRDefault="00AB7144">
                          <w:pPr>
                            <w:tabs>
                              <w:tab w:val="left" w:pos="1985"/>
                            </w:tabs>
                            <w:ind w:firstLine="851"/>
                            <w:rPr>
                              <w:rFonts w:eastAsia="Calibri"/>
                            </w:rPr>
                          </w:pPr>
                        </w:p>
                        <w:p w:rsidR="00AB7144" w:rsidRDefault="004C0B5E">
                          <w:pPr>
                            <w:rPr>
                              <w:sz w:val="10"/>
                              <w:szCs w:val="10"/>
                            </w:rPr>
                          </w:pPr>
                        </w:p>
                      </w:sdtContent>
                    </w:sdt>
                  </w:sdtContent>
                </w:sdt>
              </w:sdtContent>
            </w:sdt>
          </w:sdtContent>
        </w:sdt>
        <w:sdt>
          <w:sdtPr>
            <w:alias w:val="3 pr. 8 p."/>
            <w:tag w:val="part_56215a3fbb25424c96c4f4611556136c"/>
            <w:id w:val="-389497036"/>
            <w:lock w:val="sdtLocked"/>
          </w:sdtPr>
          <w:sdtContent>
            <w:p w:rsidR="00AB7144" w:rsidRDefault="004C0B5E">
              <w:pPr>
                <w:tabs>
                  <w:tab w:val="left" w:pos="1985"/>
                </w:tabs>
                <w:ind w:firstLine="851"/>
                <w:jc w:val="center"/>
                <w:rPr>
                  <w:b/>
                  <w:szCs w:val="24"/>
                  <w:lang w:eastAsia="lt-LT"/>
                </w:rPr>
              </w:pPr>
              <w:sdt>
                <w:sdtPr>
                  <w:alias w:val="Numeris"/>
                  <w:tag w:val="nr_56215a3fbb25424c96c4f4611556136c"/>
                  <w:id w:val="-351647551"/>
                  <w:lock w:val="sdtLocked"/>
                </w:sdtPr>
                <w:sdtContent>
                  <w:r w:rsidR="00456CAC">
                    <w:rPr>
                      <w:b/>
                      <w:szCs w:val="24"/>
                      <w:lang w:eastAsia="lt-LT"/>
                    </w:rPr>
                    <w:t>8</w:t>
                  </w:r>
                </w:sdtContent>
              </w:sdt>
              <w:r w:rsidR="00456CAC">
                <w:rPr>
                  <w:b/>
                  <w:szCs w:val="24"/>
                  <w:lang w:eastAsia="lt-LT"/>
                </w:rPr>
                <w:t xml:space="preserve">. EREC01. </w:t>
              </w:r>
              <w:r w:rsidR="00456CAC">
                <w:rPr>
                  <w:b/>
                  <w:bCs/>
                  <w:szCs w:val="24"/>
                  <w:lang w:eastAsia="lt-LT"/>
                </w:rPr>
                <w:t>ELEKTRONINIS</w:t>
              </w:r>
              <w:r w:rsidR="00456CAC">
                <w:rPr>
                  <w:b/>
                  <w:szCs w:val="24"/>
                  <w:lang w:eastAsia="lt-LT"/>
                </w:rPr>
                <w:t xml:space="preserve"> RECEPTAS</w:t>
              </w:r>
            </w:p>
            <w:p w:rsidR="00AB7144" w:rsidRDefault="00AB7144">
              <w:pPr>
                <w:tabs>
                  <w:tab w:val="left" w:pos="993"/>
                  <w:tab w:val="left" w:pos="1985"/>
                </w:tabs>
                <w:ind w:firstLine="851"/>
                <w:rPr>
                  <w:b/>
                  <w:bCs/>
                  <w:lang w:eastAsia="lt-LT"/>
                </w:rPr>
              </w:pPr>
            </w:p>
            <w:sdt>
              <w:sdtPr>
                <w:alias w:val="3 pr. 8.1 pp."/>
                <w:tag w:val="part_4b55dd14fb664e7298a4eea177414da8"/>
                <w:id w:val="212000479"/>
                <w:lock w:val="sdtLocked"/>
              </w:sdtPr>
              <w:sdtContent>
                <w:p w:rsidR="00AB7144" w:rsidRDefault="004C0B5E">
                  <w:pPr>
                    <w:tabs>
                      <w:tab w:val="left" w:pos="1985"/>
                    </w:tabs>
                    <w:ind w:firstLine="851"/>
                    <w:rPr>
                      <w:lang w:eastAsia="lt-LT"/>
                    </w:rPr>
                  </w:pPr>
                  <w:sdt>
                    <w:sdtPr>
                      <w:alias w:val="Numeris"/>
                      <w:tag w:val="nr_4b55dd14fb664e7298a4eea177414da8"/>
                      <w:id w:val="1627651586"/>
                      <w:lock w:val="sdtLocked"/>
                    </w:sdtPr>
                    <w:sdtContent>
                      <w:r w:rsidR="00456CAC">
                        <w:rPr>
                          <w:lang w:eastAsia="lt-LT"/>
                        </w:rPr>
                        <w:t>8.1</w:t>
                      </w:r>
                    </w:sdtContent>
                  </w:sdt>
                  <w:r w:rsidR="00456CAC">
                    <w:rPr>
                      <w:lang w:eastAsia="lt-LT"/>
                    </w:rPr>
                    <w:t xml:space="preserve">. Informacija apie asmens sveikatos priežiūros paslaugas teikiančią ASPĮ: </w:t>
                  </w:r>
                </w:p>
                <w:sdt>
                  <w:sdtPr>
                    <w:alias w:val="3 pr. 8.1.1 pp."/>
                    <w:tag w:val="part_5fa32ab22a5147cb91fd51710edc7834"/>
                    <w:id w:val="2064596361"/>
                    <w:lock w:val="sdtLocked"/>
                  </w:sdtPr>
                  <w:sdtContent>
                    <w:p w:rsidR="00AB7144" w:rsidRDefault="004C0B5E">
                      <w:pPr>
                        <w:tabs>
                          <w:tab w:val="left" w:pos="1985"/>
                        </w:tabs>
                        <w:ind w:firstLine="851"/>
                        <w:rPr>
                          <w:lang w:eastAsia="lt-LT"/>
                        </w:rPr>
                      </w:pPr>
                      <w:sdt>
                        <w:sdtPr>
                          <w:alias w:val="Numeris"/>
                          <w:tag w:val="nr_5fa32ab22a5147cb91fd51710edc7834"/>
                          <w:id w:val="197673887"/>
                          <w:lock w:val="sdtLocked"/>
                        </w:sdtPr>
                        <w:sdtContent>
                          <w:r w:rsidR="00456CAC">
                            <w:rPr>
                              <w:lang w:eastAsia="lt-LT"/>
                            </w:rPr>
                            <w:t>8.1.1</w:t>
                          </w:r>
                        </w:sdtContent>
                      </w:sdt>
                      <w:r w:rsidR="00456CAC">
                        <w:rPr>
                          <w:lang w:eastAsia="lt-LT"/>
                        </w:rPr>
                        <w:t>. ASPĮ pavadinimas.</w:t>
                      </w:r>
                    </w:p>
                  </w:sdtContent>
                </w:sdt>
                <w:sdt>
                  <w:sdtPr>
                    <w:alias w:val="3 pr. 8.1.2 pp."/>
                    <w:tag w:val="part_6c533a8734b0495aa265bea5b060b090"/>
                    <w:id w:val="677781803"/>
                    <w:lock w:val="sdtLocked"/>
                  </w:sdtPr>
                  <w:sdtContent>
                    <w:p w:rsidR="00AB7144" w:rsidRDefault="004C0B5E">
                      <w:pPr>
                        <w:tabs>
                          <w:tab w:val="left" w:pos="1985"/>
                        </w:tabs>
                        <w:ind w:firstLine="851"/>
                        <w:rPr>
                          <w:lang w:eastAsia="lt-LT"/>
                        </w:rPr>
                      </w:pPr>
                      <w:sdt>
                        <w:sdtPr>
                          <w:alias w:val="Numeris"/>
                          <w:tag w:val="nr_6c533a8734b0495aa265bea5b060b090"/>
                          <w:id w:val="110644032"/>
                          <w:lock w:val="sdtLocked"/>
                        </w:sdtPr>
                        <w:sdtContent>
                          <w:r w:rsidR="00456CAC">
                            <w:rPr>
                              <w:lang w:eastAsia="lt-LT"/>
                            </w:rPr>
                            <w:t>8.1.2</w:t>
                          </w:r>
                        </w:sdtContent>
                      </w:sdt>
                      <w:r w:rsidR="00456CAC">
                        <w:rPr>
                          <w:lang w:eastAsia="lt-LT"/>
                        </w:rPr>
                        <w:t>. ASPĮ JA kodas.</w:t>
                      </w:r>
                    </w:p>
                  </w:sdtContent>
                </w:sdt>
                <w:sdt>
                  <w:sdtPr>
                    <w:alias w:val="3 pr. 8.1.3 pp."/>
                    <w:tag w:val="part_f1a23aa2c4314f4895d236fdf549b373"/>
                    <w:id w:val="-1731463035"/>
                    <w:lock w:val="sdtLocked"/>
                  </w:sdtPr>
                  <w:sdtContent>
                    <w:p w:rsidR="00AB7144" w:rsidRDefault="004C0B5E">
                      <w:pPr>
                        <w:tabs>
                          <w:tab w:val="left" w:pos="1985"/>
                        </w:tabs>
                        <w:ind w:firstLine="851"/>
                        <w:rPr>
                          <w:lang w:eastAsia="lt-LT"/>
                        </w:rPr>
                      </w:pPr>
                      <w:sdt>
                        <w:sdtPr>
                          <w:alias w:val="Numeris"/>
                          <w:tag w:val="nr_f1a23aa2c4314f4895d236fdf549b373"/>
                          <w:id w:val="-991566218"/>
                          <w:lock w:val="sdtLocked"/>
                        </w:sdtPr>
                        <w:sdtContent>
                          <w:r w:rsidR="00456CAC">
                            <w:rPr>
                              <w:lang w:eastAsia="lt-LT"/>
                            </w:rPr>
                            <w:t>8.1.3</w:t>
                          </w:r>
                        </w:sdtContent>
                      </w:sdt>
                      <w:r w:rsidR="00456CAC">
                        <w:rPr>
                          <w:lang w:eastAsia="lt-LT"/>
                        </w:rPr>
                        <w:t xml:space="preserve">. ASPĮ </w:t>
                      </w:r>
                      <w:proofErr w:type="spellStart"/>
                      <w:r w:rsidR="00456CAC">
                        <w:rPr>
                          <w:lang w:eastAsia="lt-LT"/>
                        </w:rPr>
                        <w:t>Sveidra</w:t>
                      </w:r>
                      <w:proofErr w:type="spellEnd"/>
                      <w:r w:rsidR="00456CAC">
                        <w:rPr>
                          <w:lang w:eastAsia="lt-LT"/>
                        </w:rPr>
                        <w:t xml:space="preserve"> ID.</w:t>
                      </w:r>
                    </w:p>
                  </w:sdtContent>
                </w:sdt>
                <w:sdt>
                  <w:sdtPr>
                    <w:alias w:val="3 pr. 8.1.4 pp."/>
                    <w:tag w:val="part_26ddd084c0f6478691394e43df9543a6"/>
                    <w:id w:val="-1949072659"/>
                    <w:lock w:val="sdtLocked"/>
                  </w:sdtPr>
                  <w:sdtContent>
                    <w:p w:rsidR="00AB7144" w:rsidRDefault="004C0B5E">
                      <w:pPr>
                        <w:tabs>
                          <w:tab w:val="left" w:pos="1985"/>
                        </w:tabs>
                        <w:ind w:firstLine="851"/>
                        <w:rPr>
                          <w:lang w:eastAsia="lt-LT"/>
                        </w:rPr>
                      </w:pPr>
                      <w:sdt>
                        <w:sdtPr>
                          <w:alias w:val="Numeris"/>
                          <w:tag w:val="nr_26ddd084c0f6478691394e43df9543a6"/>
                          <w:id w:val="2000680860"/>
                          <w:lock w:val="sdtLocked"/>
                        </w:sdtPr>
                        <w:sdtContent>
                          <w:r w:rsidR="00456CAC">
                            <w:rPr>
                              <w:lang w:eastAsia="lt-LT"/>
                            </w:rPr>
                            <w:t>8.1.4</w:t>
                          </w:r>
                        </w:sdtContent>
                      </w:sdt>
                      <w:r w:rsidR="00456CAC">
                        <w:rPr>
                          <w:lang w:eastAsia="lt-LT"/>
                        </w:rPr>
                        <w:t>. ASPĮ adresas.</w:t>
                      </w:r>
                    </w:p>
                  </w:sdtContent>
                </w:sdt>
                <w:sdt>
                  <w:sdtPr>
                    <w:alias w:val="3 pr. 8.1.5 pp."/>
                    <w:tag w:val="part_9a698469f05f4e15b8c5c360011859bf"/>
                    <w:id w:val="1218017579"/>
                    <w:lock w:val="sdtLocked"/>
                  </w:sdtPr>
                  <w:sdtContent>
                    <w:p w:rsidR="00AB7144" w:rsidRDefault="004C0B5E">
                      <w:pPr>
                        <w:tabs>
                          <w:tab w:val="left" w:pos="1985"/>
                        </w:tabs>
                        <w:ind w:firstLine="851"/>
                        <w:rPr>
                          <w:lang w:eastAsia="lt-LT"/>
                        </w:rPr>
                      </w:pPr>
                      <w:sdt>
                        <w:sdtPr>
                          <w:alias w:val="Numeris"/>
                          <w:tag w:val="nr_9a698469f05f4e15b8c5c360011859bf"/>
                          <w:id w:val="663206582"/>
                          <w:lock w:val="sdtLocked"/>
                        </w:sdtPr>
                        <w:sdtContent>
                          <w:r w:rsidR="00456CAC">
                            <w:rPr>
                              <w:lang w:eastAsia="lt-LT"/>
                            </w:rPr>
                            <w:t>8.1.5</w:t>
                          </w:r>
                        </w:sdtContent>
                      </w:sdt>
                      <w:r w:rsidR="00456CAC">
                        <w:rPr>
                          <w:lang w:eastAsia="lt-LT"/>
                        </w:rPr>
                        <w:t>. ASPĮ telefono numeris.</w:t>
                      </w:r>
                    </w:p>
                  </w:sdtContent>
                </w:sdt>
                <w:sdt>
                  <w:sdtPr>
                    <w:alias w:val="3 pr. 8.1.6 pp."/>
                    <w:tag w:val="part_33b2632f191c439594d1ea540b7f90d1"/>
                    <w:id w:val="-694222222"/>
                    <w:lock w:val="sdtLocked"/>
                  </w:sdtPr>
                  <w:sdtContent>
                    <w:p w:rsidR="00AB7144" w:rsidRDefault="004C0B5E">
                      <w:pPr>
                        <w:tabs>
                          <w:tab w:val="left" w:pos="1985"/>
                        </w:tabs>
                        <w:ind w:firstLine="851"/>
                        <w:rPr>
                          <w:lang w:eastAsia="lt-LT"/>
                        </w:rPr>
                      </w:pPr>
                      <w:sdt>
                        <w:sdtPr>
                          <w:alias w:val="Numeris"/>
                          <w:tag w:val="nr_33b2632f191c439594d1ea540b7f90d1"/>
                          <w:id w:val="-1067567183"/>
                          <w:lock w:val="sdtLocked"/>
                        </w:sdtPr>
                        <w:sdtContent>
                          <w:r w:rsidR="00456CAC">
                            <w:rPr>
                              <w:lang w:eastAsia="lt-LT"/>
                            </w:rPr>
                            <w:t>8.1.6</w:t>
                          </w:r>
                        </w:sdtContent>
                      </w:sdt>
                      <w:r w:rsidR="00456CAC">
                        <w:rPr>
                          <w:lang w:eastAsia="lt-LT"/>
                        </w:rPr>
                        <w:t>. ASPĮ elektorinio pašto adresas.</w:t>
                      </w:r>
                    </w:p>
                  </w:sdtContent>
                </w:sdt>
              </w:sdtContent>
            </w:sdt>
            <w:sdt>
              <w:sdtPr>
                <w:alias w:val="3 pr. 8.2 pp."/>
                <w:tag w:val="part_2d21daf80cf14d40b38a3702783f09d6"/>
                <w:id w:val="-1939971614"/>
                <w:lock w:val="sdtLocked"/>
              </w:sdtPr>
              <w:sdtContent>
                <w:p w:rsidR="00AB7144" w:rsidRDefault="004C0B5E">
                  <w:pPr>
                    <w:tabs>
                      <w:tab w:val="left" w:pos="993"/>
                      <w:tab w:val="left" w:pos="1985"/>
                    </w:tabs>
                    <w:ind w:firstLine="851"/>
                    <w:rPr>
                      <w:lang w:eastAsia="lt-LT"/>
                    </w:rPr>
                  </w:pPr>
                  <w:sdt>
                    <w:sdtPr>
                      <w:alias w:val="Numeris"/>
                      <w:tag w:val="nr_2d21daf80cf14d40b38a3702783f09d6"/>
                      <w:id w:val="1962761150"/>
                      <w:lock w:val="sdtLocked"/>
                    </w:sdtPr>
                    <w:sdtContent>
                      <w:r w:rsidR="00456CAC">
                        <w:rPr>
                          <w:lang w:eastAsia="lt-LT"/>
                        </w:rPr>
                        <w:t>8.2</w:t>
                      </w:r>
                    </w:sdtContent>
                  </w:sdt>
                  <w:r w:rsidR="00456CAC">
                    <w:rPr>
                      <w:lang w:eastAsia="lt-LT"/>
                    </w:rPr>
                    <w:t xml:space="preserve">. Informacija apie pacientą: </w:t>
                  </w:r>
                </w:p>
                <w:sdt>
                  <w:sdtPr>
                    <w:alias w:val="3 pr. 8.2.1 pp."/>
                    <w:tag w:val="part_a6f703dffc2b481a89a3e7bcc8c41945"/>
                    <w:id w:val="-188690183"/>
                    <w:lock w:val="sdtLocked"/>
                  </w:sdtPr>
                  <w:sdtContent>
                    <w:p w:rsidR="00AB7144" w:rsidRDefault="004C0B5E">
                      <w:pPr>
                        <w:tabs>
                          <w:tab w:val="left" w:pos="993"/>
                          <w:tab w:val="left" w:pos="1985"/>
                        </w:tabs>
                        <w:ind w:firstLine="851"/>
                        <w:rPr>
                          <w:lang w:eastAsia="lt-LT"/>
                        </w:rPr>
                      </w:pPr>
                      <w:sdt>
                        <w:sdtPr>
                          <w:alias w:val="Numeris"/>
                          <w:tag w:val="nr_a6f703dffc2b481a89a3e7bcc8c41945"/>
                          <w:id w:val="-567574020"/>
                          <w:lock w:val="sdtLocked"/>
                        </w:sdtPr>
                        <w:sdtContent>
                          <w:r w:rsidR="00456CAC">
                            <w:rPr>
                              <w:lang w:eastAsia="lt-LT"/>
                            </w:rPr>
                            <w:t>8.2.1</w:t>
                          </w:r>
                        </w:sdtContent>
                      </w:sdt>
                      <w:r w:rsidR="00456CAC">
                        <w:rPr>
                          <w:lang w:eastAsia="lt-LT"/>
                        </w:rPr>
                        <w:t>. Vardas (-ai).</w:t>
                      </w:r>
                    </w:p>
                  </w:sdtContent>
                </w:sdt>
                <w:sdt>
                  <w:sdtPr>
                    <w:alias w:val="3 pr. 8.2.2 pp."/>
                    <w:tag w:val="part_57fa340596d740e0af18d8ba72987db6"/>
                    <w:id w:val="-1775318863"/>
                    <w:lock w:val="sdtLocked"/>
                  </w:sdtPr>
                  <w:sdtContent>
                    <w:p w:rsidR="00AB7144" w:rsidRDefault="004C0B5E">
                      <w:pPr>
                        <w:tabs>
                          <w:tab w:val="left" w:pos="993"/>
                          <w:tab w:val="left" w:pos="1985"/>
                        </w:tabs>
                        <w:ind w:firstLine="851"/>
                        <w:rPr>
                          <w:lang w:eastAsia="lt-LT"/>
                        </w:rPr>
                      </w:pPr>
                      <w:sdt>
                        <w:sdtPr>
                          <w:alias w:val="Numeris"/>
                          <w:tag w:val="nr_57fa340596d740e0af18d8ba72987db6"/>
                          <w:id w:val="1019285360"/>
                          <w:lock w:val="sdtLocked"/>
                        </w:sdtPr>
                        <w:sdtContent>
                          <w:r w:rsidR="00456CAC">
                            <w:rPr>
                              <w:lang w:eastAsia="lt-LT"/>
                            </w:rPr>
                            <w:t>8.2.2</w:t>
                          </w:r>
                        </w:sdtContent>
                      </w:sdt>
                      <w:r w:rsidR="00456CAC">
                        <w:rPr>
                          <w:lang w:eastAsia="lt-LT"/>
                        </w:rPr>
                        <w:t xml:space="preserve">. Pavardė (-ės). </w:t>
                      </w:r>
                    </w:p>
                  </w:sdtContent>
                </w:sdt>
                <w:sdt>
                  <w:sdtPr>
                    <w:alias w:val="3 pr. 8.2.3 pp."/>
                    <w:tag w:val="part_d13e0c63efc04efd955426f2644d041d"/>
                    <w:id w:val="1142238298"/>
                    <w:lock w:val="sdtLocked"/>
                  </w:sdtPr>
                  <w:sdtContent>
                    <w:p w:rsidR="00AB7144" w:rsidRDefault="004C0B5E">
                      <w:pPr>
                        <w:tabs>
                          <w:tab w:val="left" w:pos="993"/>
                          <w:tab w:val="left" w:pos="1985"/>
                        </w:tabs>
                        <w:ind w:firstLine="851"/>
                        <w:rPr>
                          <w:lang w:eastAsia="lt-LT"/>
                        </w:rPr>
                      </w:pPr>
                      <w:sdt>
                        <w:sdtPr>
                          <w:alias w:val="Numeris"/>
                          <w:tag w:val="nr_d13e0c63efc04efd955426f2644d041d"/>
                          <w:id w:val="-1838760409"/>
                          <w:lock w:val="sdtLocked"/>
                        </w:sdtPr>
                        <w:sdtContent>
                          <w:r w:rsidR="00456CAC">
                            <w:rPr>
                              <w:lang w:eastAsia="lt-LT"/>
                            </w:rPr>
                            <w:t>8.2.3</w:t>
                          </w:r>
                        </w:sdtContent>
                      </w:sdt>
                      <w:r w:rsidR="00456CAC">
                        <w:rPr>
                          <w:lang w:eastAsia="lt-LT"/>
                        </w:rPr>
                        <w:t xml:space="preserve">. Gimimo data. </w:t>
                      </w:r>
                    </w:p>
                  </w:sdtContent>
                </w:sdt>
                <w:sdt>
                  <w:sdtPr>
                    <w:alias w:val="3 pr. 8.2.4 pp."/>
                    <w:tag w:val="part_755d597bd7fa4441881180e503f68568"/>
                    <w:id w:val="489288755"/>
                    <w:lock w:val="sdtLocked"/>
                  </w:sdtPr>
                  <w:sdtContent>
                    <w:p w:rsidR="00AB7144" w:rsidRDefault="004C0B5E">
                      <w:pPr>
                        <w:tabs>
                          <w:tab w:val="left" w:pos="993"/>
                          <w:tab w:val="left" w:pos="1985"/>
                        </w:tabs>
                        <w:ind w:firstLine="851"/>
                        <w:rPr>
                          <w:lang w:eastAsia="lt-LT"/>
                        </w:rPr>
                      </w:pPr>
                      <w:sdt>
                        <w:sdtPr>
                          <w:alias w:val="Numeris"/>
                          <w:tag w:val="nr_755d597bd7fa4441881180e503f68568"/>
                          <w:id w:val="-1198007364"/>
                          <w:lock w:val="sdtLocked"/>
                        </w:sdtPr>
                        <w:sdtContent>
                          <w:r w:rsidR="00456CAC">
                            <w:rPr>
                              <w:lang w:eastAsia="lt-LT"/>
                            </w:rPr>
                            <w:t>8.2.4</w:t>
                          </w:r>
                        </w:sdtContent>
                      </w:sdt>
                      <w:r w:rsidR="00456CAC">
                        <w:rPr>
                          <w:lang w:eastAsia="lt-LT"/>
                        </w:rPr>
                        <w:t xml:space="preserve">. Amžius. </w:t>
                      </w:r>
                    </w:p>
                  </w:sdtContent>
                </w:sdt>
                <w:sdt>
                  <w:sdtPr>
                    <w:alias w:val="3 pr. 8.2.5 pp."/>
                    <w:tag w:val="part_7cc70e6858c1406a93aea9ba1bc95020"/>
                    <w:id w:val="-2134702985"/>
                    <w:lock w:val="sdtLocked"/>
                  </w:sdtPr>
                  <w:sdtContent>
                    <w:p w:rsidR="00AB7144" w:rsidRDefault="004C0B5E">
                      <w:pPr>
                        <w:tabs>
                          <w:tab w:val="left" w:pos="993"/>
                          <w:tab w:val="left" w:pos="1985"/>
                        </w:tabs>
                        <w:ind w:firstLine="851"/>
                        <w:rPr>
                          <w:lang w:eastAsia="lt-LT"/>
                        </w:rPr>
                      </w:pPr>
                      <w:sdt>
                        <w:sdtPr>
                          <w:alias w:val="Numeris"/>
                          <w:tag w:val="nr_7cc70e6858c1406a93aea9ba1bc95020"/>
                          <w:id w:val="-1094699002"/>
                          <w:lock w:val="sdtLocked"/>
                        </w:sdtPr>
                        <w:sdtContent>
                          <w:r w:rsidR="00456CAC">
                            <w:rPr>
                              <w:lang w:eastAsia="lt-LT"/>
                            </w:rPr>
                            <w:t>8.2.5</w:t>
                          </w:r>
                        </w:sdtContent>
                      </w:sdt>
                      <w:r w:rsidR="00456CAC">
                        <w:rPr>
                          <w:lang w:eastAsia="lt-LT"/>
                        </w:rPr>
                        <w:t xml:space="preserve">. Lytis. </w:t>
                      </w:r>
                    </w:p>
                  </w:sdtContent>
                </w:sdt>
                <w:sdt>
                  <w:sdtPr>
                    <w:alias w:val="3 pr. 8.2.6 pp."/>
                    <w:tag w:val="part_7212753880694f7faaa2106948b09936"/>
                    <w:id w:val="-357590473"/>
                    <w:lock w:val="sdtLocked"/>
                  </w:sdtPr>
                  <w:sdtContent>
                    <w:p w:rsidR="00AB7144" w:rsidRDefault="004C0B5E">
                      <w:pPr>
                        <w:tabs>
                          <w:tab w:val="left" w:pos="993"/>
                          <w:tab w:val="left" w:pos="1985"/>
                        </w:tabs>
                        <w:ind w:firstLine="851"/>
                        <w:rPr>
                          <w:lang w:eastAsia="lt-LT"/>
                        </w:rPr>
                      </w:pPr>
                      <w:sdt>
                        <w:sdtPr>
                          <w:alias w:val="Numeris"/>
                          <w:tag w:val="nr_7212753880694f7faaa2106948b09936"/>
                          <w:id w:val="-1545828978"/>
                          <w:lock w:val="sdtLocked"/>
                        </w:sdtPr>
                        <w:sdtContent>
                          <w:r w:rsidR="00456CAC">
                            <w:rPr>
                              <w:lang w:eastAsia="lt-LT"/>
                            </w:rPr>
                            <w:t>8.2.6</w:t>
                          </w:r>
                        </w:sdtContent>
                      </w:sdt>
                      <w:r w:rsidR="00456CAC">
                        <w:rPr>
                          <w:lang w:eastAsia="lt-LT"/>
                        </w:rPr>
                        <w:t>. Deklaruotas adresas.</w:t>
                      </w:r>
                    </w:p>
                  </w:sdtContent>
                </w:sdt>
                <w:sdt>
                  <w:sdtPr>
                    <w:alias w:val="3 pr. 8.2.7 pp."/>
                    <w:tag w:val="part_9420264af69843a394f164d2e9403bba"/>
                    <w:id w:val="1896073965"/>
                    <w:lock w:val="sdtLocked"/>
                  </w:sdtPr>
                  <w:sdtContent>
                    <w:p w:rsidR="00AB7144" w:rsidRDefault="004C0B5E">
                      <w:pPr>
                        <w:tabs>
                          <w:tab w:val="left" w:pos="993"/>
                          <w:tab w:val="left" w:pos="1985"/>
                        </w:tabs>
                        <w:ind w:firstLine="851"/>
                        <w:rPr>
                          <w:lang w:eastAsia="lt-LT"/>
                        </w:rPr>
                      </w:pPr>
                      <w:sdt>
                        <w:sdtPr>
                          <w:alias w:val="Numeris"/>
                          <w:tag w:val="nr_9420264af69843a394f164d2e9403bba"/>
                          <w:id w:val="-2136090460"/>
                          <w:lock w:val="sdtLocked"/>
                        </w:sdtPr>
                        <w:sdtContent>
                          <w:r w:rsidR="00456CAC">
                            <w:rPr>
                              <w:lang w:eastAsia="lt-LT"/>
                            </w:rPr>
                            <w:t>8.2.7</w:t>
                          </w:r>
                        </w:sdtContent>
                      </w:sdt>
                      <w:r w:rsidR="00456CAC">
                        <w:rPr>
                          <w:lang w:eastAsia="lt-LT"/>
                        </w:rPr>
                        <w:t xml:space="preserve">. Telefonas (-ai). </w:t>
                      </w:r>
                    </w:p>
                  </w:sdtContent>
                </w:sdt>
                <w:sdt>
                  <w:sdtPr>
                    <w:alias w:val="3 pr. 8.2.8 pp."/>
                    <w:tag w:val="part_a349e12919c144b9881a45575f8c8bed"/>
                    <w:id w:val="2082787851"/>
                    <w:lock w:val="sdtLocked"/>
                  </w:sdtPr>
                  <w:sdtContent>
                    <w:p w:rsidR="00AB7144" w:rsidRDefault="004C0B5E">
                      <w:pPr>
                        <w:tabs>
                          <w:tab w:val="left" w:pos="993"/>
                          <w:tab w:val="left" w:pos="1985"/>
                        </w:tabs>
                        <w:ind w:firstLine="851"/>
                        <w:rPr>
                          <w:lang w:eastAsia="lt-LT"/>
                        </w:rPr>
                      </w:pPr>
                      <w:sdt>
                        <w:sdtPr>
                          <w:alias w:val="Numeris"/>
                          <w:tag w:val="nr_a349e12919c144b9881a45575f8c8bed"/>
                          <w:id w:val="1057589360"/>
                          <w:lock w:val="sdtLocked"/>
                        </w:sdtPr>
                        <w:sdtContent>
                          <w:r w:rsidR="00456CAC">
                            <w:rPr>
                              <w:lang w:eastAsia="lt-LT"/>
                            </w:rPr>
                            <w:t>8.2.8</w:t>
                          </w:r>
                        </w:sdtContent>
                      </w:sdt>
                      <w:r w:rsidR="00456CAC">
                        <w:rPr>
                          <w:lang w:eastAsia="lt-LT"/>
                        </w:rPr>
                        <w:t>. El. pašto adresas.</w:t>
                      </w:r>
                    </w:p>
                  </w:sdtContent>
                </w:sdt>
                <w:sdt>
                  <w:sdtPr>
                    <w:alias w:val="3 pr. 8.2.9 pp."/>
                    <w:tag w:val="part_aefc06b7fee1433fb86fdf82e6c3a1b8"/>
                    <w:id w:val="110096998"/>
                    <w:lock w:val="sdtLocked"/>
                  </w:sdtPr>
                  <w:sdtContent>
                    <w:p w:rsidR="00AB7144" w:rsidRDefault="004C0B5E">
                      <w:pPr>
                        <w:tabs>
                          <w:tab w:val="left" w:pos="993"/>
                          <w:tab w:val="left" w:pos="1985"/>
                        </w:tabs>
                        <w:ind w:firstLine="851"/>
                        <w:rPr>
                          <w:lang w:eastAsia="lt-LT"/>
                        </w:rPr>
                      </w:pPr>
                      <w:sdt>
                        <w:sdtPr>
                          <w:alias w:val="Numeris"/>
                          <w:tag w:val="nr_aefc06b7fee1433fb86fdf82e6c3a1b8"/>
                          <w:id w:val="1447973596"/>
                          <w:lock w:val="sdtLocked"/>
                        </w:sdtPr>
                        <w:sdtContent>
                          <w:r w:rsidR="00456CAC">
                            <w:rPr>
                              <w:lang w:eastAsia="lt-LT"/>
                            </w:rPr>
                            <w:t>8.2.9</w:t>
                          </w:r>
                        </w:sdtContent>
                      </w:sdt>
                      <w:r w:rsidR="00456CAC">
                        <w:rPr>
                          <w:lang w:eastAsia="lt-LT"/>
                        </w:rPr>
                        <w:t xml:space="preserve">. Paciento ESI numeris. </w:t>
                      </w:r>
                    </w:p>
                  </w:sdtContent>
                </w:sdt>
                <w:sdt>
                  <w:sdtPr>
                    <w:alias w:val="3 pr. 8.2.10 pp."/>
                    <w:tag w:val="part_f92f7da438054bceba0745ed2ab0614e"/>
                    <w:id w:val="-926964679"/>
                    <w:lock w:val="sdtLocked"/>
                  </w:sdtPr>
                  <w:sdtContent>
                    <w:p w:rsidR="00AB7144" w:rsidRDefault="004C0B5E">
                      <w:pPr>
                        <w:tabs>
                          <w:tab w:val="left" w:pos="993"/>
                          <w:tab w:val="left" w:pos="1985"/>
                        </w:tabs>
                        <w:ind w:firstLine="851"/>
                        <w:rPr>
                          <w:lang w:eastAsia="lt-LT"/>
                        </w:rPr>
                      </w:pPr>
                      <w:sdt>
                        <w:sdtPr>
                          <w:alias w:val="Numeris"/>
                          <w:tag w:val="nr_f92f7da438054bceba0745ed2ab0614e"/>
                          <w:id w:val="-1506360699"/>
                          <w:lock w:val="sdtLocked"/>
                        </w:sdtPr>
                        <w:sdtContent>
                          <w:r w:rsidR="00456CAC">
                            <w:rPr>
                              <w:lang w:eastAsia="lt-LT"/>
                            </w:rPr>
                            <w:t>8.2.10</w:t>
                          </w:r>
                        </w:sdtContent>
                      </w:sdt>
                      <w:r w:rsidR="00456CAC">
                        <w:rPr>
                          <w:lang w:eastAsia="lt-LT"/>
                        </w:rPr>
                        <w:t xml:space="preserve">. Asmens kodas. </w:t>
                      </w:r>
                    </w:p>
                  </w:sdtContent>
                </w:sdt>
                <w:sdt>
                  <w:sdtPr>
                    <w:alias w:val="3 pr. 8.2.11 pp."/>
                    <w:tag w:val="part_3fefc030b511420b8fd919b97bb58198"/>
                    <w:id w:val="997618802"/>
                    <w:lock w:val="sdtLocked"/>
                  </w:sdtPr>
                  <w:sdtContent>
                    <w:p w:rsidR="00AB7144" w:rsidRDefault="004C0B5E">
                      <w:pPr>
                        <w:tabs>
                          <w:tab w:val="left" w:pos="993"/>
                          <w:tab w:val="left" w:pos="1985"/>
                        </w:tabs>
                        <w:ind w:firstLine="851"/>
                        <w:rPr>
                          <w:lang w:eastAsia="lt-LT"/>
                        </w:rPr>
                      </w:pPr>
                      <w:sdt>
                        <w:sdtPr>
                          <w:alias w:val="Numeris"/>
                          <w:tag w:val="nr_3fefc030b511420b8fd919b97bb58198"/>
                          <w:id w:val="1968396508"/>
                          <w:lock w:val="sdtLocked"/>
                        </w:sdtPr>
                        <w:sdtContent>
                          <w:r w:rsidR="00456CAC">
                            <w:rPr>
                              <w:lang w:eastAsia="lt-LT"/>
                            </w:rPr>
                            <w:t>8.2.11</w:t>
                          </w:r>
                        </w:sdtContent>
                      </w:sdt>
                      <w:r w:rsidR="00456CAC">
                        <w:rPr>
                          <w:lang w:eastAsia="lt-LT"/>
                        </w:rPr>
                        <w:t xml:space="preserve">. DIK. </w:t>
                      </w:r>
                    </w:p>
                  </w:sdtContent>
                </w:sdt>
              </w:sdtContent>
            </w:sdt>
            <w:sdt>
              <w:sdtPr>
                <w:alias w:val="3 pr. 8.3 pp."/>
                <w:tag w:val="part_13384c63cfa14f8aac46c91f9d2ab6f1"/>
                <w:id w:val="-1183820050"/>
                <w:lock w:val="sdtLocked"/>
              </w:sdtPr>
              <w:sdtContent>
                <w:p w:rsidR="00AB7144" w:rsidRDefault="004C0B5E">
                  <w:pPr>
                    <w:tabs>
                      <w:tab w:val="left" w:pos="993"/>
                      <w:tab w:val="left" w:pos="1985"/>
                    </w:tabs>
                    <w:ind w:firstLine="851"/>
                    <w:rPr>
                      <w:lang w:eastAsia="lt-LT"/>
                    </w:rPr>
                  </w:pPr>
                  <w:sdt>
                    <w:sdtPr>
                      <w:alias w:val="Numeris"/>
                      <w:tag w:val="nr_13384c63cfa14f8aac46c91f9d2ab6f1"/>
                      <w:id w:val="2122638525"/>
                      <w:lock w:val="sdtLocked"/>
                    </w:sdtPr>
                    <w:sdtContent>
                      <w:r w:rsidR="00456CAC">
                        <w:rPr>
                          <w:lang w:eastAsia="lt-LT"/>
                        </w:rPr>
                        <w:t>8.3</w:t>
                      </w:r>
                    </w:sdtContent>
                  </w:sdt>
                  <w:r w:rsidR="00456CAC">
                    <w:rPr>
                      <w:lang w:eastAsia="lt-LT"/>
                    </w:rPr>
                    <w:t>. Recepto duomenys:</w:t>
                  </w:r>
                </w:p>
                <w:sdt>
                  <w:sdtPr>
                    <w:alias w:val="3 pr. 8.3.1 pp."/>
                    <w:tag w:val="part_17e8a0fc25e441ac92bdc43b6c0653c1"/>
                    <w:id w:val="-488552264"/>
                    <w:lock w:val="sdtLocked"/>
                  </w:sdtPr>
                  <w:sdtContent>
                    <w:p w:rsidR="00AB7144" w:rsidRDefault="004C0B5E">
                      <w:pPr>
                        <w:tabs>
                          <w:tab w:val="left" w:pos="993"/>
                          <w:tab w:val="left" w:pos="1985"/>
                        </w:tabs>
                        <w:ind w:firstLine="851"/>
                        <w:rPr>
                          <w:lang w:eastAsia="lt-LT"/>
                        </w:rPr>
                      </w:pPr>
                      <w:sdt>
                        <w:sdtPr>
                          <w:alias w:val="Numeris"/>
                          <w:tag w:val="nr_17e8a0fc25e441ac92bdc43b6c0653c1"/>
                          <w:id w:val="-1799374764"/>
                          <w:lock w:val="sdtLocked"/>
                        </w:sdtPr>
                        <w:sdtContent>
                          <w:r w:rsidR="00456CAC">
                            <w:rPr>
                              <w:lang w:eastAsia="lt-LT"/>
                            </w:rPr>
                            <w:t>8.3.1</w:t>
                          </w:r>
                        </w:sdtContent>
                      </w:sdt>
                      <w:r w:rsidR="00456CAC">
                        <w:rPr>
                          <w:lang w:eastAsia="lt-LT"/>
                        </w:rPr>
                        <w:t>. Elektroninio recepto tipas.</w:t>
                      </w:r>
                    </w:p>
                  </w:sdtContent>
                </w:sdt>
                <w:sdt>
                  <w:sdtPr>
                    <w:alias w:val="3 pr. 8.3.2 pp."/>
                    <w:tag w:val="part_05efc249b43a40178d0ff4fb9e91ae48"/>
                    <w:id w:val="924924018"/>
                    <w:lock w:val="sdtLocked"/>
                  </w:sdtPr>
                  <w:sdtContent>
                    <w:p w:rsidR="00AB7144" w:rsidRDefault="004C0B5E">
                      <w:pPr>
                        <w:tabs>
                          <w:tab w:val="left" w:pos="993"/>
                          <w:tab w:val="left" w:pos="1985"/>
                        </w:tabs>
                        <w:ind w:firstLine="851"/>
                        <w:rPr>
                          <w:lang w:eastAsia="lt-LT"/>
                        </w:rPr>
                      </w:pPr>
                      <w:sdt>
                        <w:sdtPr>
                          <w:alias w:val="Numeris"/>
                          <w:tag w:val="nr_05efc249b43a40178d0ff4fb9e91ae48"/>
                          <w:id w:val="337886245"/>
                          <w:lock w:val="sdtLocked"/>
                        </w:sdtPr>
                        <w:sdtContent>
                          <w:r w:rsidR="00456CAC">
                            <w:rPr>
                              <w:lang w:eastAsia="lt-LT"/>
                            </w:rPr>
                            <w:t>8.3.2</w:t>
                          </w:r>
                        </w:sdtContent>
                      </w:sdt>
                      <w:r w:rsidR="00456CAC">
                        <w:rPr>
                          <w:lang w:eastAsia="lt-LT"/>
                        </w:rPr>
                        <w:t>. Recepto numeris.</w:t>
                      </w:r>
                    </w:p>
                  </w:sdtContent>
                </w:sdt>
                <w:sdt>
                  <w:sdtPr>
                    <w:alias w:val="3 pr. 8.3.3 pp."/>
                    <w:tag w:val="part_667db840c947432cbd938ce932071c10"/>
                    <w:id w:val="91524271"/>
                    <w:lock w:val="sdtLocked"/>
                  </w:sdtPr>
                  <w:sdtContent>
                    <w:p w:rsidR="00AB7144" w:rsidRDefault="004C0B5E">
                      <w:pPr>
                        <w:tabs>
                          <w:tab w:val="left" w:pos="993"/>
                          <w:tab w:val="left" w:pos="1985"/>
                        </w:tabs>
                        <w:ind w:firstLine="851"/>
                        <w:rPr>
                          <w:lang w:eastAsia="lt-LT"/>
                        </w:rPr>
                      </w:pPr>
                      <w:sdt>
                        <w:sdtPr>
                          <w:alias w:val="Numeris"/>
                          <w:tag w:val="nr_667db840c947432cbd938ce932071c10"/>
                          <w:id w:val="-1346476800"/>
                          <w:lock w:val="sdtLocked"/>
                        </w:sdtPr>
                        <w:sdtContent>
                          <w:r w:rsidR="00456CAC">
                            <w:rPr>
                              <w:lang w:eastAsia="lt-LT"/>
                            </w:rPr>
                            <w:t>8.3.3</w:t>
                          </w:r>
                        </w:sdtContent>
                      </w:sdt>
                      <w:r w:rsidR="00456CAC">
                        <w:rPr>
                          <w:lang w:eastAsia="lt-LT"/>
                        </w:rPr>
                        <w:t>. Recepto data.</w:t>
                      </w:r>
                    </w:p>
                  </w:sdtContent>
                </w:sdt>
                <w:sdt>
                  <w:sdtPr>
                    <w:alias w:val="3 pr. 8.3.4 pp."/>
                    <w:tag w:val="part_12a5d1cc7ac142b7b1ac4915cbff0c53"/>
                    <w:id w:val="-1193599795"/>
                    <w:lock w:val="sdtLocked"/>
                  </w:sdtPr>
                  <w:sdtContent>
                    <w:p w:rsidR="00AB7144" w:rsidRDefault="004C0B5E">
                      <w:pPr>
                        <w:tabs>
                          <w:tab w:val="left" w:pos="993"/>
                          <w:tab w:val="left" w:pos="1985"/>
                        </w:tabs>
                        <w:ind w:firstLine="851"/>
                        <w:jc w:val="both"/>
                        <w:rPr>
                          <w:lang w:eastAsia="lt-LT"/>
                        </w:rPr>
                      </w:pPr>
                      <w:sdt>
                        <w:sdtPr>
                          <w:alias w:val="Numeris"/>
                          <w:tag w:val="nr_12a5d1cc7ac142b7b1ac4915cbff0c53"/>
                          <w:id w:val="1686397312"/>
                          <w:lock w:val="sdtLocked"/>
                        </w:sdtPr>
                        <w:sdtContent>
                          <w:r w:rsidR="00456CAC">
                            <w:rPr>
                              <w:lang w:eastAsia="lt-LT"/>
                            </w:rPr>
                            <w:t>8.3.4</w:t>
                          </w:r>
                        </w:sdtContent>
                      </w:sdt>
                      <w:r w:rsidR="00456CAC">
                        <w:rPr>
                          <w:lang w:eastAsia="lt-LT"/>
                        </w:rPr>
                        <w:t>. Asmens ambulatorinio gydymo apskaitos kortelės (AAGA) numeris ar stacionare gydomo asmens statistinės kortelės (SGAS) numeris.</w:t>
                      </w:r>
                    </w:p>
                  </w:sdtContent>
                </w:sdt>
                <w:sdt>
                  <w:sdtPr>
                    <w:alias w:val="3 pr. 8.3.5 pp."/>
                    <w:tag w:val="part_4bf7810ae9194558a68b4b85d693639e"/>
                    <w:id w:val="1991432242"/>
                    <w:lock w:val="sdtLocked"/>
                  </w:sdtPr>
                  <w:sdtContent>
                    <w:p w:rsidR="00AB7144" w:rsidRDefault="004C0B5E">
                      <w:pPr>
                        <w:tabs>
                          <w:tab w:val="left" w:pos="993"/>
                          <w:tab w:val="left" w:pos="1985"/>
                        </w:tabs>
                        <w:ind w:firstLine="851"/>
                        <w:rPr>
                          <w:lang w:eastAsia="lt-LT"/>
                        </w:rPr>
                      </w:pPr>
                      <w:sdt>
                        <w:sdtPr>
                          <w:alias w:val="Numeris"/>
                          <w:tag w:val="nr_4bf7810ae9194558a68b4b85d693639e"/>
                          <w:id w:val="1008801803"/>
                          <w:lock w:val="sdtLocked"/>
                        </w:sdtPr>
                        <w:sdtContent>
                          <w:r w:rsidR="00456CAC">
                            <w:rPr>
                              <w:lang w:eastAsia="lt-LT"/>
                            </w:rPr>
                            <w:t>8.3.5</w:t>
                          </w:r>
                        </w:sdtContent>
                      </w:sdt>
                      <w:r w:rsidR="00456CAC">
                        <w:rPr>
                          <w:lang w:eastAsia="lt-LT"/>
                        </w:rPr>
                        <w:t>. Kompensacijos duomenys:</w:t>
                      </w:r>
                    </w:p>
                    <w:sdt>
                      <w:sdtPr>
                        <w:alias w:val="3 pr. 8.3.5.1 pp."/>
                        <w:tag w:val="part_4291914f02e545a287925d32235d7152"/>
                        <w:id w:val="906042571"/>
                        <w:lock w:val="sdtLocked"/>
                      </w:sdtPr>
                      <w:sdtContent>
                        <w:p w:rsidR="00AB7144" w:rsidRDefault="004C0B5E">
                          <w:pPr>
                            <w:tabs>
                              <w:tab w:val="left" w:pos="993"/>
                              <w:tab w:val="left" w:pos="1985"/>
                            </w:tabs>
                            <w:ind w:firstLine="851"/>
                            <w:rPr>
                              <w:lang w:eastAsia="lt-LT"/>
                            </w:rPr>
                          </w:pPr>
                          <w:sdt>
                            <w:sdtPr>
                              <w:alias w:val="Numeris"/>
                              <w:tag w:val="nr_4291914f02e545a287925d32235d7152"/>
                              <w:id w:val="-1129235522"/>
                              <w:lock w:val="sdtLocked"/>
                            </w:sdtPr>
                            <w:sdtContent>
                              <w:r w:rsidR="00456CAC">
                                <w:rPr>
                                  <w:lang w:eastAsia="lt-LT"/>
                                </w:rPr>
                                <w:t>8.3.5.1</w:t>
                              </w:r>
                            </w:sdtContent>
                          </w:sdt>
                          <w:r w:rsidR="00456CAC">
                            <w:rPr>
                              <w:lang w:eastAsia="lt-LT"/>
                            </w:rPr>
                            <w:t>. Kompensacijos požymis.</w:t>
                          </w:r>
                        </w:p>
                      </w:sdtContent>
                    </w:sdt>
                    <w:sdt>
                      <w:sdtPr>
                        <w:alias w:val="3 pr. 8.3.5.2 pp."/>
                        <w:tag w:val="part_3c33f64bd62e4fca869061b202c9f2ba"/>
                        <w:id w:val="1546948672"/>
                        <w:lock w:val="sdtLocked"/>
                      </w:sdtPr>
                      <w:sdtContent>
                        <w:p w:rsidR="00AB7144" w:rsidRDefault="004C0B5E">
                          <w:pPr>
                            <w:tabs>
                              <w:tab w:val="left" w:pos="993"/>
                              <w:tab w:val="left" w:pos="1985"/>
                            </w:tabs>
                            <w:ind w:firstLine="851"/>
                            <w:rPr>
                              <w:lang w:eastAsia="lt-LT"/>
                            </w:rPr>
                          </w:pPr>
                          <w:sdt>
                            <w:sdtPr>
                              <w:alias w:val="Numeris"/>
                              <w:tag w:val="nr_3c33f64bd62e4fca869061b202c9f2ba"/>
                              <w:id w:val="-569958324"/>
                              <w:lock w:val="sdtLocked"/>
                            </w:sdtPr>
                            <w:sdtContent>
                              <w:r w:rsidR="00456CAC">
                                <w:rPr>
                                  <w:lang w:eastAsia="lt-LT"/>
                                </w:rPr>
                                <w:t>8.3.5.2</w:t>
                              </w:r>
                            </w:sdtContent>
                          </w:sdt>
                          <w:r w:rsidR="00456CAC">
                            <w:rPr>
                              <w:lang w:eastAsia="lt-LT"/>
                            </w:rPr>
                            <w:t>. Kompensacijos rūšies kodas.</w:t>
                          </w:r>
                        </w:p>
                      </w:sdtContent>
                    </w:sdt>
                    <w:sdt>
                      <w:sdtPr>
                        <w:alias w:val="3 pr. 8.3.5.3 pp."/>
                        <w:tag w:val="part_e2b155860c6947098eaeecebc69d9f0f"/>
                        <w:id w:val="-330295057"/>
                        <w:lock w:val="sdtLocked"/>
                      </w:sdtPr>
                      <w:sdtContent>
                        <w:p w:rsidR="00AB7144" w:rsidRDefault="004C0B5E">
                          <w:pPr>
                            <w:tabs>
                              <w:tab w:val="left" w:pos="993"/>
                              <w:tab w:val="left" w:pos="1985"/>
                            </w:tabs>
                            <w:ind w:firstLine="851"/>
                            <w:rPr>
                              <w:lang w:eastAsia="lt-LT"/>
                            </w:rPr>
                          </w:pPr>
                          <w:sdt>
                            <w:sdtPr>
                              <w:alias w:val="Numeris"/>
                              <w:tag w:val="nr_e2b155860c6947098eaeecebc69d9f0f"/>
                              <w:id w:val="879060784"/>
                              <w:lock w:val="sdtLocked"/>
                            </w:sdtPr>
                            <w:sdtContent>
                              <w:r w:rsidR="00456CAC">
                                <w:rPr>
                                  <w:lang w:eastAsia="lt-LT"/>
                                </w:rPr>
                                <w:t>8.3.5.3</w:t>
                              </w:r>
                            </w:sdtContent>
                          </w:sdt>
                          <w:r w:rsidR="00456CAC">
                            <w:rPr>
                              <w:lang w:eastAsia="lt-LT"/>
                            </w:rPr>
                            <w:t>. Kompensacijos pavadinimas.</w:t>
                          </w:r>
                        </w:p>
                      </w:sdtContent>
                    </w:sdt>
                    <w:sdt>
                      <w:sdtPr>
                        <w:alias w:val="3 pr. 8.3.5.4 pp."/>
                        <w:tag w:val="part_b26dcbafc5514d00a24bfb810667daf8"/>
                        <w:id w:val="1739598389"/>
                        <w:lock w:val="sdtLocked"/>
                      </w:sdtPr>
                      <w:sdtContent>
                        <w:p w:rsidR="00AB7144" w:rsidRDefault="004C0B5E">
                          <w:pPr>
                            <w:tabs>
                              <w:tab w:val="left" w:pos="993"/>
                              <w:tab w:val="left" w:pos="1985"/>
                            </w:tabs>
                            <w:ind w:firstLine="851"/>
                            <w:rPr>
                              <w:lang w:eastAsia="lt-LT"/>
                            </w:rPr>
                          </w:pPr>
                          <w:sdt>
                            <w:sdtPr>
                              <w:alias w:val="Numeris"/>
                              <w:tag w:val="nr_b26dcbafc5514d00a24bfb810667daf8"/>
                              <w:id w:val="-622453013"/>
                              <w:lock w:val="sdtLocked"/>
                            </w:sdtPr>
                            <w:sdtContent>
                              <w:r w:rsidR="00456CAC">
                                <w:rPr>
                                  <w:lang w:eastAsia="lt-LT"/>
                                </w:rPr>
                                <w:t>8.3.5.4</w:t>
                              </w:r>
                            </w:sdtContent>
                          </w:sdt>
                          <w:r w:rsidR="00456CAC">
                            <w:rPr>
                              <w:lang w:eastAsia="lt-LT"/>
                            </w:rPr>
                            <w:t>. Kompensacijos procentas.</w:t>
                          </w:r>
                        </w:p>
                      </w:sdtContent>
                    </w:sdt>
                  </w:sdtContent>
                </w:sdt>
                <w:sdt>
                  <w:sdtPr>
                    <w:alias w:val="3 pr. 8.3.6 pp."/>
                    <w:tag w:val="part_5a9924bd0b6e48b4a0f25ffc506e42c9"/>
                    <w:id w:val="-1616134119"/>
                    <w:lock w:val="sdtLocked"/>
                  </w:sdtPr>
                  <w:sdtContent>
                    <w:p w:rsidR="00AB7144" w:rsidRDefault="004C0B5E">
                      <w:pPr>
                        <w:tabs>
                          <w:tab w:val="left" w:pos="993"/>
                          <w:tab w:val="left" w:pos="1985"/>
                        </w:tabs>
                        <w:ind w:firstLine="851"/>
                        <w:rPr>
                          <w:lang w:eastAsia="lt-LT"/>
                        </w:rPr>
                      </w:pPr>
                      <w:sdt>
                        <w:sdtPr>
                          <w:alias w:val="Numeris"/>
                          <w:tag w:val="nr_5a9924bd0b6e48b4a0f25ffc506e42c9"/>
                          <w:id w:val="1642006057"/>
                          <w:lock w:val="sdtLocked"/>
                        </w:sdtPr>
                        <w:sdtContent>
                          <w:r w:rsidR="00456CAC">
                            <w:rPr>
                              <w:lang w:eastAsia="lt-LT"/>
                            </w:rPr>
                            <w:t>8.3.6</w:t>
                          </w:r>
                        </w:sdtContent>
                      </w:sdt>
                      <w:r w:rsidR="00456CAC">
                        <w:rPr>
                          <w:lang w:eastAsia="lt-LT"/>
                        </w:rPr>
                        <w:t>. Recepto galiojimo duomenys:</w:t>
                      </w:r>
                    </w:p>
                    <w:sdt>
                      <w:sdtPr>
                        <w:alias w:val="3 pr. 8.3.6.1 pp."/>
                        <w:tag w:val="part_7f94130e0dd64d978748caa012d60e3a"/>
                        <w:id w:val="1874274597"/>
                        <w:lock w:val="sdtLocked"/>
                      </w:sdtPr>
                      <w:sdtContent>
                        <w:p w:rsidR="00AB7144" w:rsidRDefault="004C0B5E">
                          <w:pPr>
                            <w:tabs>
                              <w:tab w:val="left" w:pos="993"/>
                              <w:tab w:val="left" w:pos="1985"/>
                            </w:tabs>
                            <w:ind w:firstLine="851"/>
                            <w:rPr>
                              <w:lang w:eastAsia="lt-LT"/>
                            </w:rPr>
                          </w:pPr>
                          <w:sdt>
                            <w:sdtPr>
                              <w:alias w:val="Numeris"/>
                              <w:tag w:val="nr_7f94130e0dd64d978748caa012d60e3a"/>
                              <w:id w:val="-1616357355"/>
                              <w:lock w:val="sdtLocked"/>
                            </w:sdtPr>
                            <w:sdtContent>
                              <w:r w:rsidR="00456CAC">
                                <w:rPr>
                                  <w:lang w:eastAsia="lt-LT"/>
                                </w:rPr>
                                <w:t>8.3.6.1</w:t>
                              </w:r>
                            </w:sdtContent>
                          </w:sdt>
                          <w:r w:rsidR="00456CAC">
                            <w:rPr>
                              <w:lang w:eastAsia="lt-LT"/>
                            </w:rPr>
                            <w:t>. Galioja nuo.</w:t>
                          </w:r>
                        </w:p>
                      </w:sdtContent>
                    </w:sdt>
                    <w:sdt>
                      <w:sdtPr>
                        <w:alias w:val="3 pr. 8.3.6.2 pp."/>
                        <w:tag w:val="part_721a973639d742efb5293392e061f5c9"/>
                        <w:id w:val="-2063010835"/>
                        <w:lock w:val="sdtLocked"/>
                      </w:sdtPr>
                      <w:sdtContent>
                        <w:p w:rsidR="00AB7144" w:rsidRDefault="004C0B5E">
                          <w:pPr>
                            <w:tabs>
                              <w:tab w:val="left" w:pos="993"/>
                              <w:tab w:val="left" w:pos="1985"/>
                            </w:tabs>
                            <w:ind w:firstLine="851"/>
                            <w:rPr>
                              <w:lang w:eastAsia="lt-LT"/>
                            </w:rPr>
                          </w:pPr>
                          <w:sdt>
                            <w:sdtPr>
                              <w:alias w:val="Numeris"/>
                              <w:tag w:val="nr_721a973639d742efb5293392e061f5c9"/>
                              <w:id w:val="-937450732"/>
                              <w:lock w:val="sdtLocked"/>
                            </w:sdtPr>
                            <w:sdtContent>
                              <w:r w:rsidR="00456CAC">
                                <w:rPr>
                                  <w:lang w:eastAsia="lt-LT"/>
                                </w:rPr>
                                <w:t>8.3.6.2</w:t>
                              </w:r>
                            </w:sdtContent>
                          </w:sdt>
                          <w:r w:rsidR="00456CAC">
                            <w:rPr>
                              <w:lang w:eastAsia="lt-LT"/>
                            </w:rPr>
                            <w:t>. Galioja iki.</w:t>
                          </w:r>
                        </w:p>
                      </w:sdtContent>
                    </w:sdt>
                    <w:sdt>
                      <w:sdtPr>
                        <w:alias w:val="3 pr. 8.3.6.3 pp."/>
                        <w:tag w:val="part_a63bd3e0ea8b44f88d69eef0b9b00f18"/>
                        <w:id w:val="1716383310"/>
                        <w:lock w:val="sdtLocked"/>
                      </w:sdtPr>
                      <w:sdtContent>
                        <w:p w:rsidR="00AB7144" w:rsidRDefault="004C0B5E">
                          <w:pPr>
                            <w:tabs>
                              <w:tab w:val="left" w:pos="993"/>
                              <w:tab w:val="left" w:pos="1985"/>
                            </w:tabs>
                            <w:ind w:firstLine="851"/>
                            <w:rPr>
                              <w:lang w:eastAsia="lt-LT"/>
                            </w:rPr>
                          </w:pPr>
                          <w:sdt>
                            <w:sdtPr>
                              <w:alias w:val="Numeris"/>
                              <w:tag w:val="nr_a63bd3e0ea8b44f88d69eef0b9b00f18"/>
                              <w:id w:val="1104774985"/>
                              <w:lock w:val="sdtLocked"/>
                            </w:sdtPr>
                            <w:sdtContent>
                              <w:r w:rsidR="00456CAC">
                                <w:rPr>
                                  <w:lang w:eastAsia="lt-LT"/>
                                </w:rPr>
                                <w:t>8.3.6.3</w:t>
                              </w:r>
                            </w:sdtContent>
                          </w:sdt>
                          <w:r w:rsidR="00456CAC">
                            <w:rPr>
                              <w:lang w:eastAsia="lt-LT"/>
                            </w:rPr>
                            <w:t>. Galiojimo dienų skaičius.</w:t>
                          </w:r>
                        </w:p>
                      </w:sdtContent>
                    </w:sdt>
                  </w:sdtContent>
                </w:sdt>
                <w:sdt>
                  <w:sdtPr>
                    <w:alias w:val="3 pr. 8.3.7 pp."/>
                    <w:tag w:val="part_3897b39217e64dc5bf4a2e72db4b4250"/>
                    <w:id w:val="1484120410"/>
                    <w:lock w:val="sdtLocked"/>
                  </w:sdtPr>
                  <w:sdtContent>
                    <w:p w:rsidR="00AB7144" w:rsidRDefault="004C0B5E">
                      <w:pPr>
                        <w:tabs>
                          <w:tab w:val="left" w:pos="993"/>
                          <w:tab w:val="left" w:pos="1985"/>
                        </w:tabs>
                        <w:ind w:firstLine="851"/>
                        <w:rPr>
                          <w:lang w:eastAsia="lt-LT"/>
                        </w:rPr>
                      </w:pPr>
                      <w:sdt>
                        <w:sdtPr>
                          <w:alias w:val="Numeris"/>
                          <w:tag w:val="nr_3897b39217e64dc5bf4a2e72db4b4250"/>
                          <w:id w:val="-211119550"/>
                          <w:lock w:val="sdtLocked"/>
                        </w:sdtPr>
                        <w:sdtContent>
                          <w:r w:rsidR="00456CAC">
                            <w:rPr>
                              <w:lang w:eastAsia="lt-LT"/>
                            </w:rPr>
                            <w:t>8.3.7</w:t>
                          </w:r>
                        </w:sdtContent>
                      </w:sdt>
                      <w:r w:rsidR="00456CAC">
                        <w:rPr>
                          <w:lang w:eastAsia="lt-LT"/>
                        </w:rPr>
                        <w:t>. Ligos kodas ir pavadinimas pagal TLK-10-AM.</w:t>
                      </w:r>
                    </w:p>
                  </w:sdtContent>
                </w:sdt>
                <w:sdt>
                  <w:sdtPr>
                    <w:alias w:val="3 pr. 8.3.8 pp."/>
                    <w:tag w:val="part_e54ff15637654692bac013994ac5e6fa"/>
                    <w:id w:val="-441836803"/>
                    <w:lock w:val="sdtLocked"/>
                  </w:sdtPr>
                  <w:sdtContent>
                    <w:p w:rsidR="00AB7144" w:rsidRDefault="004C0B5E">
                      <w:pPr>
                        <w:tabs>
                          <w:tab w:val="left" w:pos="993"/>
                          <w:tab w:val="left" w:pos="1985"/>
                        </w:tabs>
                        <w:ind w:firstLine="851"/>
                        <w:rPr>
                          <w:lang w:eastAsia="lt-LT"/>
                        </w:rPr>
                      </w:pPr>
                      <w:sdt>
                        <w:sdtPr>
                          <w:alias w:val="Numeris"/>
                          <w:tag w:val="nr_e54ff15637654692bac013994ac5e6fa"/>
                          <w:id w:val="-1819956693"/>
                          <w:lock w:val="sdtLocked"/>
                        </w:sdtPr>
                        <w:sdtContent>
                          <w:r w:rsidR="00456CAC">
                            <w:rPr>
                              <w:lang w:eastAsia="lt-LT"/>
                            </w:rPr>
                            <w:t>8.3.8</w:t>
                          </w:r>
                        </w:sdtContent>
                      </w:sdt>
                      <w:r w:rsidR="00456CAC">
                        <w:rPr>
                          <w:lang w:eastAsia="lt-LT"/>
                        </w:rPr>
                        <w:t>. Žymų duomenys:</w:t>
                      </w:r>
                    </w:p>
                    <w:sdt>
                      <w:sdtPr>
                        <w:alias w:val="3 pr. 8.3.8.1 pp."/>
                        <w:tag w:val="part_083ce84b7608499c86b68b437bf14ba4"/>
                        <w:id w:val="81114393"/>
                        <w:lock w:val="sdtLocked"/>
                      </w:sdtPr>
                      <w:sdtContent>
                        <w:p w:rsidR="00AB7144" w:rsidRDefault="004C0B5E">
                          <w:pPr>
                            <w:tabs>
                              <w:tab w:val="left" w:pos="993"/>
                              <w:tab w:val="left" w:pos="1985"/>
                            </w:tabs>
                            <w:ind w:firstLine="851"/>
                            <w:jc w:val="both"/>
                            <w:rPr>
                              <w:lang w:eastAsia="lt-LT"/>
                            </w:rPr>
                          </w:pPr>
                          <w:sdt>
                            <w:sdtPr>
                              <w:alias w:val="Numeris"/>
                              <w:tag w:val="nr_083ce84b7608499c86b68b437bf14ba4"/>
                              <w:id w:val="-1481532109"/>
                              <w:lock w:val="sdtLocked"/>
                            </w:sdtPr>
                            <w:sdtContent>
                              <w:r w:rsidR="00456CAC">
                                <w:rPr>
                                  <w:lang w:eastAsia="lt-LT"/>
                                </w:rPr>
                                <w:t>8.3.8.1</w:t>
                              </w:r>
                            </w:sdtContent>
                          </w:sdt>
                          <w:r w:rsidR="00456CAC">
                            <w:rPr>
                              <w:lang w:eastAsia="lt-LT"/>
                            </w:rPr>
                            <w:t>. Požymis, ar išrašytas vaistas, MPP ar MP kompensuojamas.</w:t>
                          </w:r>
                        </w:p>
                      </w:sdtContent>
                    </w:sdt>
                    <w:sdt>
                      <w:sdtPr>
                        <w:alias w:val="3 pr. 8.3.8.2 pp."/>
                        <w:tag w:val="part_4bae07bc2dfd483aaaf41eaea63cfaf3"/>
                        <w:id w:val="391623043"/>
                        <w:lock w:val="sdtLocked"/>
                      </w:sdtPr>
                      <w:sdtContent>
                        <w:p w:rsidR="00AB7144" w:rsidRDefault="004C0B5E">
                          <w:pPr>
                            <w:tabs>
                              <w:tab w:val="left" w:pos="993"/>
                              <w:tab w:val="left" w:pos="1985"/>
                            </w:tabs>
                            <w:ind w:firstLine="851"/>
                            <w:rPr>
                              <w:lang w:eastAsia="lt-LT"/>
                            </w:rPr>
                          </w:pPr>
                          <w:sdt>
                            <w:sdtPr>
                              <w:alias w:val="Numeris"/>
                              <w:tag w:val="nr_4bae07bc2dfd483aaaf41eaea63cfaf3"/>
                              <w:id w:val="-213279141"/>
                              <w:lock w:val="sdtLocked"/>
                            </w:sdtPr>
                            <w:sdtContent>
                              <w:r w:rsidR="00456CAC">
                                <w:rPr>
                                  <w:lang w:eastAsia="lt-LT"/>
                                </w:rPr>
                                <w:t>8.3.8.2</w:t>
                              </w:r>
                            </w:sdtContent>
                          </w:sdt>
                          <w:r w:rsidR="00456CAC">
                            <w:rPr>
                              <w:lang w:eastAsia="lt-LT"/>
                            </w:rPr>
                            <w:t>. GK sprendimas:</w:t>
                          </w:r>
                        </w:p>
                        <w:sdt>
                          <w:sdtPr>
                            <w:alias w:val="3 pr. 8.3.8.2.1 pp."/>
                            <w:tag w:val="part_09a5c61152384498a12a40ae8fe7ac24"/>
                            <w:id w:val="-1785267713"/>
                            <w:lock w:val="sdtLocked"/>
                          </w:sdtPr>
                          <w:sdtContent>
                            <w:p w:rsidR="00AB7144" w:rsidRDefault="004C0B5E">
                              <w:pPr>
                                <w:tabs>
                                  <w:tab w:val="left" w:pos="993"/>
                                  <w:tab w:val="left" w:pos="1985"/>
                                </w:tabs>
                                <w:ind w:firstLine="851"/>
                                <w:jc w:val="both"/>
                                <w:rPr>
                                  <w:lang w:eastAsia="lt-LT"/>
                                </w:rPr>
                              </w:pPr>
                              <w:sdt>
                                <w:sdtPr>
                                  <w:alias w:val="Numeris"/>
                                  <w:tag w:val="nr_09a5c61152384498a12a40ae8fe7ac24"/>
                                  <w:id w:val="1988975201"/>
                                  <w:lock w:val="sdtLocked"/>
                                </w:sdtPr>
                                <w:sdtContent>
                                  <w:r w:rsidR="00456CAC">
                                    <w:rPr>
                                      <w:lang w:eastAsia="lt-LT"/>
                                    </w:rPr>
                                    <w:t>8.3.8.2.1</w:t>
                                  </w:r>
                                </w:sdtContent>
                              </w:sdt>
                              <w:r w:rsidR="00456CAC">
                                <w:rPr>
                                  <w:lang w:eastAsia="lt-LT"/>
                                </w:rPr>
                                <w:t>. GK sprendimo žyma.</w:t>
                              </w:r>
                            </w:p>
                          </w:sdtContent>
                        </w:sdt>
                      </w:sdtContent>
                    </w:sdt>
                    <w:sdt>
                      <w:sdtPr>
                        <w:alias w:val="3 pr. 8.3.8.3 pp."/>
                        <w:tag w:val="part_d1d24350eb7c4f24a7020ccf7dc0f9c0"/>
                        <w:id w:val="359632413"/>
                        <w:lock w:val="sdtLocked"/>
                      </w:sdtPr>
                      <w:sdtContent>
                        <w:p w:rsidR="00AB7144" w:rsidRDefault="004C0B5E">
                          <w:pPr>
                            <w:tabs>
                              <w:tab w:val="left" w:pos="993"/>
                              <w:tab w:val="left" w:pos="1985"/>
                            </w:tabs>
                            <w:ind w:firstLine="851"/>
                            <w:jc w:val="both"/>
                            <w:rPr>
                              <w:lang w:eastAsia="lt-LT"/>
                            </w:rPr>
                          </w:pPr>
                          <w:sdt>
                            <w:sdtPr>
                              <w:alias w:val="Numeris"/>
                              <w:tag w:val="nr_d1d24350eb7c4f24a7020ccf7dc0f9c0"/>
                              <w:id w:val="1318690626"/>
                              <w:lock w:val="sdtLocked"/>
                            </w:sdtPr>
                            <w:sdtContent>
                              <w:r w:rsidR="00456CAC">
                                <w:rPr>
                                  <w:lang w:eastAsia="lt-LT"/>
                                </w:rPr>
                                <w:t>8.3.8.3</w:t>
                              </w:r>
                            </w:sdtContent>
                          </w:sdt>
                          <w:r w:rsidR="00456CAC">
                            <w:rPr>
                              <w:lang w:eastAsia="lt-LT"/>
                            </w:rPr>
                            <w:t>. Požymis, ar išrašytas vaistas narkotinis vaistinis preparatas.</w:t>
                          </w:r>
                        </w:p>
                      </w:sdtContent>
                    </w:sdt>
                    <w:sdt>
                      <w:sdtPr>
                        <w:alias w:val="3 pr. 8.3.8.4 pp."/>
                        <w:tag w:val="part_9bc75d4cf10f4c8fb008e6c7690a3f28"/>
                        <w:id w:val="1334336849"/>
                        <w:lock w:val="sdtLocked"/>
                      </w:sdtPr>
                      <w:sdtContent>
                        <w:p w:rsidR="00AB7144" w:rsidRDefault="004C0B5E">
                          <w:pPr>
                            <w:tabs>
                              <w:tab w:val="left" w:pos="993"/>
                              <w:tab w:val="left" w:pos="1985"/>
                            </w:tabs>
                            <w:ind w:firstLine="851"/>
                            <w:jc w:val="both"/>
                            <w:rPr>
                              <w:lang w:eastAsia="lt-LT"/>
                            </w:rPr>
                          </w:pPr>
                          <w:sdt>
                            <w:sdtPr>
                              <w:alias w:val="Numeris"/>
                              <w:tag w:val="nr_9bc75d4cf10f4c8fb008e6c7690a3f28"/>
                              <w:id w:val="1014030146"/>
                              <w:lock w:val="sdtLocked"/>
                            </w:sdtPr>
                            <w:sdtContent>
                              <w:r w:rsidR="00456CAC">
                                <w:rPr>
                                  <w:lang w:eastAsia="lt-LT"/>
                                </w:rPr>
                                <w:t>8.3.8.4</w:t>
                              </w:r>
                            </w:sdtContent>
                          </w:sdt>
                          <w:r w:rsidR="00456CAC">
                            <w:rPr>
                              <w:lang w:eastAsia="lt-LT"/>
                            </w:rPr>
                            <w:t>. Požymis, ar išrašytas vaistas psichotropinis vaistinis preparatas.</w:t>
                          </w:r>
                        </w:p>
                      </w:sdtContent>
                    </w:sdt>
                    <w:sdt>
                      <w:sdtPr>
                        <w:alias w:val="3 pr. 8.3.8.5 pp."/>
                        <w:tag w:val="part_f3649512c2ba412481b3606b68f76376"/>
                        <w:id w:val="-1229532825"/>
                        <w:lock w:val="sdtLocked"/>
                      </w:sdtPr>
                      <w:sdtContent>
                        <w:p w:rsidR="00AB7144" w:rsidRDefault="004C0B5E">
                          <w:pPr>
                            <w:tabs>
                              <w:tab w:val="left" w:pos="993"/>
                              <w:tab w:val="left" w:pos="1985"/>
                            </w:tabs>
                            <w:ind w:firstLine="851"/>
                            <w:rPr>
                              <w:lang w:eastAsia="lt-LT"/>
                            </w:rPr>
                          </w:pPr>
                          <w:sdt>
                            <w:sdtPr>
                              <w:alias w:val="Numeris"/>
                              <w:tag w:val="nr_f3649512c2ba412481b3606b68f76376"/>
                              <w:id w:val="852536148"/>
                              <w:lock w:val="sdtLocked"/>
                            </w:sdtPr>
                            <w:sdtContent>
                              <w:r w:rsidR="00456CAC">
                                <w:rPr>
                                  <w:lang w:eastAsia="lt-LT"/>
                                </w:rPr>
                                <w:t>8.3.8.5</w:t>
                              </w:r>
                            </w:sdtContent>
                          </w:sdt>
                          <w:r w:rsidR="00456CAC">
                            <w:rPr>
                              <w:lang w:eastAsia="lt-LT"/>
                            </w:rPr>
                            <w:t>. Ypatingas skyrimas:</w:t>
                          </w:r>
                        </w:p>
                        <w:sdt>
                          <w:sdtPr>
                            <w:alias w:val="3 pr. 8.3.8.5.1 pp."/>
                            <w:tag w:val="part_d4b46f4641fc4bdea55c73db6612af29"/>
                            <w:id w:val="-1542968916"/>
                            <w:lock w:val="sdtLocked"/>
                          </w:sdtPr>
                          <w:sdtContent>
                            <w:p w:rsidR="00AB7144" w:rsidRDefault="004C0B5E">
                              <w:pPr>
                                <w:tabs>
                                  <w:tab w:val="left" w:pos="993"/>
                                  <w:tab w:val="left" w:pos="1985"/>
                                </w:tabs>
                                <w:ind w:firstLine="851"/>
                                <w:rPr>
                                  <w:lang w:eastAsia="lt-LT"/>
                                </w:rPr>
                              </w:pPr>
                              <w:sdt>
                                <w:sdtPr>
                                  <w:alias w:val="Numeris"/>
                                  <w:tag w:val="nr_d4b46f4641fc4bdea55c73db6612af29"/>
                                  <w:id w:val="543954408"/>
                                  <w:lock w:val="sdtLocked"/>
                                </w:sdtPr>
                                <w:sdtContent>
                                  <w:r w:rsidR="00456CAC">
                                    <w:rPr>
                                      <w:lang w:eastAsia="lt-LT"/>
                                    </w:rPr>
                                    <w:t>8.3.8.5.1</w:t>
                                  </w:r>
                                </w:sdtContent>
                              </w:sdt>
                              <w:r w:rsidR="00456CAC">
                                <w:rPr>
                                  <w:lang w:eastAsia="lt-LT"/>
                                </w:rPr>
                                <w:t>. Ypatingo skyrimo žyma.</w:t>
                              </w:r>
                            </w:p>
                          </w:sdtContent>
                        </w:sdt>
                        <w:sdt>
                          <w:sdtPr>
                            <w:alias w:val="3 pr. 8.3.8.5.2 pp."/>
                            <w:tag w:val="part_e60f74628c504aeda9ac9a9e68b9ee15"/>
                            <w:id w:val="-1306236183"/>
                            <w:lock w:val="sdtLocked"/>
                          </w:sdtPr>
                          <w:sdtContent>
                            <w:p w:rsidR="00AB7144" w:rsidRDefault="004C0B5E">
                              <w:pPr>
                                <w:tabs>
                                  <w:tab w:val="left" w:pos="993"/>
                                  <w:tab w:val="left" w:pos="1985"/>
                                </w:tabs>
                                <w:ind w:firstLine="851"/>
                                <w:rPr>
                                  <w:lang w:eastAsia="lt-LT"/>
                                </w:rPr>
                              </w:pPr>
                              <w:sdt>
                                <w:sdtPr>
                                  <w:alias w:val="Numeris"/>
                                  <w:tag w:val="nr_e60f74628c504aeda9ac9a9e68b9ee15"/>
                                  <w:id w:val="205765165"/>
                                  <w:lock w:val="sdtLocked"/>
                                </w:sdtPr>
                                <w:sdtContent>
                                  <w:r w:rsidR="00456CAC">
                                    <w:rPr>
                                      <w:lang w:eastAsia="lt-LT"/>
                                    </w:rPr>
                                    <w:t>8.3.8.5.2</w:t>
                                  </w:r>
                                </w:sdtContent>
                              </w:sdt>
                              <w:r w:rsidR="00456CAC">
                                <w:rPr>
                                  <w:lang w:eastAsia="lt-LT"/>
                                </w:rPr>
                                <w:t>. Ypatingo skyrimo pagrindimas.</w:t>
                              </w:r>
                            </w:p>
                          </w:sdtContent>
                        </w:sdt>
                      </w:sdtContent>
                    </w:sdt>
                    <w:sdt>
                      <w:sdtPr>
                        <w:alias w:val="3 pr. 8.3.8.6 pp."/>
                        <w:tag w:val="part_2c1dbf29031e490faf0a205da94747e3"/>
                        <w:id w:val="-433288631"/>
                        <w:lock w:val="sdtLocked"/>
                      </w:sdtPr>
                      <w:sdtContent>
                        <w:p w:rsidR="00AB7144" w:rsidRDefault="004C0B5E">
                          <w:pPr>
                            <w:tabs>
                              <w:tab w:val="left" w:pos="993"/>
                              <w:tab w:val="left" w:pos="1985"/>
                            </w:tabs>
                            <w:ind w:firstLine="851"/>
                            <w:rPr>
                              <w:lang w:eastAsia="lt-LT"/>
                            </w:rPr>
                          </w:pPr>
                          <w:sdt>
                            <w:sdtPr>
                              <w:alias w:val="Numeris"/>
                              <w:tag w:val="nr_2c1dbf29031e490faf0a205da94747e3"/>
                              <w:id w:val="-1237772361"/>
                              <w:lock w:val="sdtLocked"/>
                            </w:sdtPr>
                            <w:sdtContent>
                              <w:r w:rsidR="00456CAC">
                                <w:rPr>
                                  <w:lang w:eastAsia="lt-LT"/>
                                </w:rPr>
                                <w:t>8.3.8.6</w:t>
                              </w:r>
                            </w:sdtContent>
                          </w:sdt>
                          <w:r w:rsidR="00456CAC">
                            <w:rPr>
                              <w:lang w:eastAsia="lt-LT"/>
                            </w:rPr>
                            <w:t>. Vardinio vaistinio preparato skyrimas:</w:t>
                          </w:r>
                        </w:p>
                        <w:sdt>
                          <w:sdtPr>
                            <w:alias w:val="3 pr. 8.3.8.6.1 pp."/>
                            <w:tag w:val="part_e07a284d12b541d8b49ff0238f30619f"/>
                            <w:id w:val="-997649535"/>
                            <w:lock w:val="sdtLocked"/>
                          </w:sdtPr>
                          <w:sdtContent>
                            <w:p w:rsidR="00AB7144" w:rsidRDefault="004C0B5E">
                              <w:pPr>
                                <w:tabs>
                                  <w:tab w:val="left" w:pos="993"/>
                                  <w:tab w:val="left" w:pos="1985"/>
                                </w:tabs>
                                <w:ind w:firstLine="851"/>
                                <w:rPr>
                                  <w:lang w:eastAsia="lt-LT"/>
                                </w:rPr>
                              </w:pPr>
                              <w:sdt>
                                <w:sdtPr>
                                  <w:alias w:val="Numeris"/>
                                  <w:tag w:val="nr_e07a284d12b541d8b49ff0238f30619f"/>
                                  <w:id w:val="164291100"/>
                                  <w:lock w:val="sdtLocked"/>
                                </w:sdtPr>
                                <w:sdtContent>
                                  <w:r w:rsidR="00456CAC">
                                    <w:rPr>
                                      <w:lang w:eastAsia="lt-LT"/>
                                    </w:rPr>
                                    <w:t>8.3.8.6.1</w:t>
                                  </w:r>
                                </w:sdtContent>
                              </w:sdt>
                              <w:r w:rsidR="00456CAC">
                                <w:rPr>
                                  <w:lang w:eastAsia="lt-LT"/>
                                </w:rPr>
                                <w:t>. Vardinio vaistinio preparato žyma.</w:t>
                              </w:r>
                            </w:p>
                          </w:sdtContent>
                        </w:sdt>
                        <w:sdt>
                          <w:sdtPr>
                            <w:alias w:val="3 pr. 8.3.8.6.2 pp."/>
                            <w:tag w:val="part_eb1484e0df2f4d9d9afc23ba443de3b2"/>
                            <w:id w:val="-1155534337"/>
                            <w:lock w:val="sdtLocked"/>
                          </w:sdtPr>
                          <w:sdtContent>
                            <w:p w:rsidR="00AB7144" w:rsidRDefault="004C0B5E">
                              <w:pPr>
                                <w:tabs>
                                  <w:tab w:val="left" w:pos="993"/>
                                  <w:tab w:val="left" w:pos="1985"/>
                                </w:tabs>
                                <w:ind w:firstLine="851"/>
                                <w:rPr>
                                  <w:lang w:eastAsia="lt-LT"/>
                                </w:rPr>
                              </w:pPr>
                              <w:sdt>
                                <w:sdtPr>
                                  <w:alias w:val="Numeris"/>
                                  <w:tag w:val="nr_eb1484e0df2f4d9d9afc23ba443de3b2"/>
                                  <w:id w:val="-1800449011"/>
                                  <w:lock w:val="sdtLocked"/>
                                </w:sdtPr>
                                <w:sdtContent>
                                  <w:r w:rsidR="00456CAC">
                                    <w:rPr>
                                      <w:lang w:eastAsia="lt-LT"/>
                                    </w:rPr>
                                    <w:t>8.3.8.6.2</w:t>
                                  </w:r>
                                </w:sdtContent>
                              </w:sdt>
                              <w:r w:rsidR="00456CAC">
                                <w:rPr>
                                  <w:lang w:eastAsia="lt-LT"/>
                                </w:rPr>
                                <w:t>. Paciento sutikimas.</w:t>
                              </w:r>
                            </w:p>
                          </w:sdtContent>
                        </w:sdt>
                        <w:sdt>
                          <w:sdtPr>
                            <w:alias w:val="3 pr. 8.3.8.6.3 pp."/>
                            <w:tag w:val="part_c9d2eefde698431283224c1111f16a09"/>
                            <w:id w:val="2029527193"/>
                            <w:lock w:val="sdtLocked"/>
                          </w:sdtPr>
                          <w:sdtContent>
                            <w:p w:rsidR="00AB7144" w:rsidRDefault="004C0B5E">
                              <w:pPr>
                                <w:tabs>
                                  <w:tab w:val="left" w:pos="993"/>
                                  <w:tab w:val="left" w:pos="1985"/>
                                </w:tabs>
                                <w:ind w:firstLine="851"/>
                                <w:rPr>
                                  <w:lang w:eastAsia="lt-LT"/>
                                </w:rPr>
                              </w:pPr>
                              <w:sdt>
                                <w:sdtPr>
                                  <w:alias w:val="Numeris"/>
                                  <w:tag w:val="nr_c9d2eefde698431283224c1111f16a09"/>
                                  <w:id w:val="570542163"/>
                                  <w:lock w:val="sdtLocked"/>
                                </w:sdtPr>
                                <w:sdtContent>
                                  <w:r w:rsidR="00456CAC">
                                    <w:rPr>
                                      <w:lang w:eastAsia="lt-LT"/>
                                    </w:rPr>
                                    <w:t>8.3.8.6.3</w:t>
                                  </w:r>
                                </w:sdtContent>
                              </w:sdt>
                              <w:r w:rsidR="00456CAC">
                                <w:rPr>
                                  <w:lang w:eastAsia="lt-LT"/>
                                </w:rPr>
                                <w:t xml:space="preserve">. Pareiškimo galiojimo pabaigos data. </w:t>
                              </w:r>
                            </w:p>
                          </w:sdtContent>
                        </w:sdt>
                      </w:sdtContent>
                    </w:sdt>
                    <w:sdt>
                      <w:sdtPr>
                        <w:alias w:val="3 pr. 8.3.8.7 pp."/>
                        <w:tag w:val="part_a5043344ec1045a8b26f29145153a8fd"/>
                        <w:id w:val="-716511184"/>
                        <w:lock w:val="sdtLocked"/>
                      </w:sdtPr>
                      <w:sdtContent>
                        <w:p w:rsidR="00AB7144" w:rsidRDefault="004C0B5E">
                          <w:pPr>
                            <w:tabs>
                              <w:tab w:val="left" w:pos="993"/>
                              <w:tab w:val="left" w:pos="1985"/>
                            </w:tabs>
                            <w:ind w:firstLine="851"/>
                            <w:rPr>
                              <w:lang w:eastAsia="lt-LT"/>
                            </w:rPr>
                          </w:pPr>
                          <w:sdt>
                            <w:sdtPr>
                              <w:alias w:val="Numeris"/>
                              <w:tag w:val="nr_a5043344ec1045a8b26f29145153a8fd"/>
                              <w:id w:val="1916283678"/>
                              <w:lock w:val="sdtLocked"/>
                            </w:sdtPr>
                            <w:sdtContent>
                              <w:r w:rsidR="00456CAC">
                                <w:rPr>
                                  <w:lang w:eastAsia="lt-LT"/>
                                </w:rPr>
                                <w:t>8.3.8.7</w:t>
                              </w:r>
                            </w:sdtContent>
                          </w:sdt>
                          <w:r w:rsidR="00456CAC">
                            <w:rPr>
                              <w:lang w:eastAsia="lt-LT"/>
                            </w:rPr>
                            <w:t>. Skyrimas konkrečiu pavadinimu:</w:t>
                          </w:r>
                        </w:p>
                        <w:sdt>
                          <w:sdtPr>
                            <w:alias w:val="3 pr. 8.3.8.7.1 pp."/>
                            <w:tag w:val="part_f9902b1764d24248987f36e8fd9aed49"/>
                            <w:id w:val="-1651977060"/>
                            <w:lock w:val="sdtLocked"/>
                          </w:sdtPr>
                          <w:sdtContent>
                            <w:p w:rsidR="00AB7144" w:rsidRDefault="004C0B5E">
                              <w:pPr>
                                <w:tabs>
                                  <w:tab w:val="left" w:pos="993"/>
                                  <w:tab w:val="left" w:pos="1985"/>
                                </w:tabs>
                                <w:ind w:firstLine="851"/>
                                <w:rPr>
                                  <w:lang w:eastAsia="lt-LT"/>
                                </w:rPr>
                              </w:pPr>
                              <w:sdt>
                                <w:sdtPr>
                                  <w:alias w:val="Numeris"/>
                                  <w:tag w:val="nr_f9902b1764d24248987f36e8fd9aed49"/>
                                  <w:id w:val="1642076051"/>
                                  <w:lock w:val="sdtLocked"/>
                                </w:sdtPr>
                                <w:sdtContent>
                                  <w:r w:rsidR="00456CAC">
                                    <w:rPr>
                                      <w:lang w:eastAsia="lt-LT"/>
                                    </w:rPr>
                                    <w:t>8.3.8.7.1</w:t>
                                  </w:r>
                                </w:sdtContent>
                              </w:sdt>
                              <w:r w:rsidR="00456CAC">
                                <w:rPr>
                                  <w:lang w:eastAsia="lt-LT"/>
                                </w:rPr>
                                <w:t>. Skyrimo konkrečiu pavadinimu žyma.</w:t>
                              </w:r>
                            </w:p>
                          </w:sdtContent>
                        </w:sdt>
                      </w:sdtContent>
                    </w:sdt>
                    <w:sdt>
                      <w:sdtPr>
                        <w:alias w:val="3 pr. 8.3.8.8 pp."/>
                        <w:tag w:val="part_ca3c6bbf3bf443b7b4bdf13e811290b1"/>
                        <w:id w:val="931558067"/>
                        <w:lock w:val="sdtLocked"/>
                      </w:sdtPr>
                      <w:sdtContent>
                        <w:p w:rsidR="00AB7144" w:rsidRDefault="004C0B5E">
                          <w:pPr>
                            <w:tabs>
                              <w:tab w:val="left" w:pos="993"/>
                              <w:tab w:val="left" w:pos="1985"/>
                            </w:tabs>
                            <w:ind w:firstLine="851"/>
                            <w:jc w:val="both"/>
                            <w:rPr>
                              <w:lang w:eastAsia="lt-LT"/>
                            </w:rPr>
                          </w:pPr>
                          <w:sdt>
                            <w:sdtPr>
                              <w:alias w:val="Numeris"/>
                              <w:tag w:val="nr_ca3c6bbf3bf443b7b4bdf13e811290b1"/>
                              <w:id w:val="-257747670"/>
                              <w:lock w:val="sdtLocked"/>
                            </w:sdtPr>
                            <w:sdtContent>
                              <w:r w:rsidR="00456CAC">
                                <w:rPr>
                                  <w:lang w:eastAsia="lt-LT"/>
                                </w:rPr>
                                <w:t>8.3.8.8</w:t>
                              </w:r>
                            </w:sdtContent>
                          </w:sdt>
                          <w:r w:rsidR="00456CAC">
                            <w:rPr>
                              <w:lang w:eastAsia="lt-LT"/>
                            </w:rPr>
                            <w:t>. Pirmo paskyrimo žyma.</w:t>
                          </w:r>
                        </w:p>
                      </w:sdtContent>
                    </w:sdt>
                    <w:sdt>
                      <w:sdtPr>
                        <w:alias w:val="3 pr. 8.3.8.9 pp."/>
                        <w:tag w:val="part_a6d85a0841c341d2a78bb6444fd088c5"/>
                        <w:id w:val="2024506287"/>
                        <w:lock w:val="sdtLocked"/>
                      </w:sdtPr>
                      <w:sdtContent>
                        <w:p w:rsidR="00AB7144" w:rsidRDefault="004C0B5E">
                          <w:pPr>
                            <w:tabs>
                              <w:tab w:val="left" w:pos="993"/>
                              <w:tab w:val="left" w:pos="1985"/>
                            </w:tabs>
                            <w:ind w:firstLine="851"/>
                            <w:rPr>
                              <w:lang w:eastAsia="lt-LT"/>
                            </w:rPr>
                          </w:pPr>
                          <w:sdt>
                            <w:sdtPr>
                              <w:alias w:val="Numeris"/>
                              <w:tag w:val="nr_a6d85a0841c341d2a78bb6444fd088c5"/>
                              <w:id w:val="-1872913932"/>
                              <w:lock w:val="sdtLocked"/>
                            </w:sdtPr>
                            <w:sdtContent>
                              <w:r w:rsidR="00456CAC">
                                <w:rPr>
                                  <w:lang w:eastAsia="lt-LT"/>
                                </w:rPr>
                                <w:t>8.3.8.9</w:t>
                              </w:r>
                            </w:sdtContent>
                          </w:sdt>
                          <w:r w:rsidR="00456CAC">
                            <w:rPr>
                              <w:lang w:eastAsia="lt-LT"/>
                            </w:rPr>
                            <w:t>. Specialisto sprendimu.</w:t>
                          </w:r>
                        </w:p>
                      </w:sdtContent>
                    </w:sdt>
                    <w:sdt>
                      <w:sdtPr>
                        <w:alias w:val="3 pr. 8.3.8.10 pp."/>
                        <w:tag w:val="part_8fd6c8009095407c97de6edf070bdc50"/>
                        <w:id w:val="597145142"/>
                        <w:lock w:val="sdtLocked"/>
                      </w:sdtPr>
                      <w:sdtContent>
                        <w:p w:rsidR="00AB7144" w:rsidRDefault="004C0B5E">
                          <w:pPr>
                            <w:tabs>
                              <w:tab w:val="left" w:pos="993"/>
                              <w:tab w:val="left" w:pos="1985"/>
                            </w:tabs>
                            <w:ind w:firstLine="851"/>
                            <w:rPr>
                              <w:lang w:eastAsia="lt-LT"/>
                            </w:rPr>
                          </w:pPr>
                          <w:sdt>
                            <w:sdtPr>
                              <w:alias w:val="Numeris"/>
                              <w:tag w:val="nr_8fd6c8009095407c97de6edf070bdc50"/>
                              <w:id w:val="925999816"/>
                              <w:lock w:val="sdtLocked"/>
                            </w:sdtPr>
                            <w:sdtContent>
                              <w:r w:rsidR="00456CAC">
                                <w:rPr>
                                  <w:lang w:eastAsia="lt-LT"/>
                                </w:rPr>
                                <w:t>8.3.8.10</w:t>
                              </w:r>
                            </w:sdtContent>
                          </w:sdt>
                          <w:r w:rsidR="00456CAC">
                            <w:rPr>
                              <w:lang w:eastAsia="lt-LT"/>
                            </w:rPr>
                            <w:t>. Skubumo žyma („</w:t>
                          </w:r>
                          <w:proofErr w:type="spellStart"/>
                          <w:r w:rsidR="00456CAC">
                            <w:rPr>
                              <w:lang w:eastAsia="lt-LT"/>
                            </w:rPr>
                            <w:t>cito</w:t>
                          </w:r>
                          <w:proofErr w:type="spellEnd"/>
                          <w:r w:rsidR="00456CAC">
                            <w:rPr>
                              <w:lang w:eastAsia="lt-LT"/>
                            </w:rPr>
                            <w:t>“ (skubiai), „</w:t>
                          </w:r>
                          <w:proofErr w:type="spellStart"/>
                          <w:r w:rsidR="00456CAC">
                            <w:rPr>
                              <w:lang w:eastAsia="lt-LT"/>
                            </w:rPr>
                            <w:t>statim</w:t>
                          </w:r>
                          <w:proofErr w:type="spellEnd"/>
                          <w:r w:rsidR="00456CAC">
                            <w:rPr>
                              <w:lang w:eastAsia="lt-LT"/>
                            </w:rPr>
                            <w:t>“ (nedelsiant)).</w:t>
                          </w:r>
                        </w:p>
                      </w:sdtContent>
                    </w:sdt>
                    <w:sdt>
                      <w:sdtPr>
                        <w:alias w:val="3 pr. 8.3.8.11 pp."/>
                        <w:tag w:val="part_644b8d5f70124d0089ab2e64542e40a4"/>
                        <w:id w:val="-667473863"/>
                        <w:lock w:val="sdtLocked"/>
                      </w:sdtPr>
                      <w:sdtContent>
                        <w:p w:rsidR="00AB7144" w:rsidRDefault="004C0B5E">
                          <w:pPr>
                            <w:tabs>
                              <w:tab w:val="left" w:pos="993"/>
                              <w:tab w:val="left" w:pos="1985"/>
                            </w:tabs>
                            <w:ind w:firstLine="851"/>
                            <w:rPr>
                              <w:lang w:eastAsia="lt-LT"/>
                            </w:rPr>
                          </w:pPr>
                          <w:sdt>
                            <w:sdtPr>
                              <w:alias w:val="Numeris"/>
                              <w:tag w:val="nr_644b8d5f70124d0089ab2e64542e40a4"/>
                              <w:id w:val="-1488471259"/>
                              <w:lock w:val="sdtLocked"/>
                            </w:sdtPr>
                            <w:sdtContent>
                              <w:r w:rsidR="00456CAC">
                                <w:rPr>
                                  <w:lang w:eastAsia="lt-LT"/>
                                </w:rPr>
                                <w:t>8.3.8.11</w:t>
                              </w:r>
                            </w:sdtContent>
                          </w:sdt>
                          <w:r w:rsidR="00456CAC">
                            <w:rPr>
                              <w:lang w:eastAsia="lt-LT"/>
                            </w:rPr>
                            <w:t>. Ženklinimo išimtis.</w:t>
                          </w:r>
                        </w:p>
                      </w:sdtContent>
                    </w:sdt>
                    <w:sdt>
                      <w:sdtPr>
                        <w:alias w:val="3 pr. 8.3.8.12 pp."/>
                        <w:tag w:val="part_5c16be3ca9d74356aed2f12627fdcaa6"/>
                        <w:id w:val="4250034"/>
                        <w:lock w:val="sdtLocked"/>
                      </w:sdtPr>
                      <w:sdtContent>
                        <w:p w:rsidR="00AB7144" w:rsidRDefault="004C0B5E">
                          <w:pPr>
                            <w:tabs>
                              <w:tab w:val="left" w:pos="993"/>
                              <w:tab w:val="left" w:pos="1985"/>
                            </w:tabs>
                            <w:ind w:firstLine="851"/>
                            <w:rPr>
                              <w:lang w:eastAsia="lt-LT"/>
                            </w:rPr>
                          </w:pPr>
                          <w:sdt>
                            <w:sdtPr>
                              <w:alias w:val="Numeris"/>
                              <w:tag w:val="nr_5c16be3ca9d74356aed2f12627fdcaa6"/>
                              <w:id w:val="1422057560"/>
                              <w:lock w:val="sdtLocked"/>
                            </w:sdtPr>
                            <w:sdtContent>
                              <w:r w:rsidR="00456CAC">
                                <w:rPr>
                                  <w:lang w:eastAsia="lt-LT"/>
                                </w:rPr>
                                <w:t>8.3.8.12</w:t>
                              </w:r>
                            </w:sdtContent>
                          </w:sdt>
                          <w:r w:rsidR="00456CAC">
                            <w:rPr>
                              <w:lang w:eastAsia="lt-LT"/>
                            </w:rPr>
                            <w:t>. Esant poreikiui.</w:t>
                          </w:r>
                        </w:p>
                      </w:sdtContent>
                    </w:sdt>
                  </w:sdtContent>
                </w:sdt>
              </w:sdtContent>
            </w:sdt>
            <w:sdt>
              <w:sdtPr>
                <w:alias w:val="3 pr. 8.4 pp."/>
                <w:tag w:val="part_50c81e268ae54f23a753792e0234d0e3"/>
                <w:id w:val="-349257464"/>
                <w:lock w:val="sdtLocked"/>
              </w:sdtPr>
              <w:sdtContent>
                <w:p w:rsidR="00AB7144" w:rsidRDefault="004C0B5E">
                  <w:pPr>
                    <w:tabs>
                      <w:tab w:val="left" w:pos="993"/>
                      <w:tab w:val="left" w:pos="1985"/>
                    </w:tabs>
                    <w:ind w:firstLine="851"/>
                    <w:jc w:val="both"/>
                    <w:rPr>
                      <w:lang w:eastAsia="lt-LT"/>
                    </w:rPr>
                  </w:pPr>
                  <w:sdt>
                    <w:sdtPr>
                      <w:alias w:val="Numeris"/>
                      <w:tag w:val="nr_50c81e268ae54f23a753792e0234d0e3"/>
                      <w:id w:val="1268272001"/>
                      <w:lock w:val="sdtLocked"/>
                    </w:sdtPr>
                    <w:sdtContent>
                      <w:r w:rsidR="00456CAC">
                        <w:rPr>
                          <w:lang w:eastAsia="lt-LT"/>
                        </w:rPr>
                        <w:t>8.4</w:t>
                      </w:r>
                    </w:sdtContent>
                  </w:sdt>
                  <w:r w:rsidR="00456CAC">
                    <w:rPr>
                      <w:lang w:eastAsia="lt-LT"/>
                    </w:rPr>
                    <w:t>. Vaistinio preparato duomenys:</w:t>
                  </w:r>
                </w:p>
                <w:sdt>
                  <w:sdtPr>
                    <w:alias w:val="3 pr. 8.4.1 pp."/>
                    <w:tag w:val="part_5388fac99e7d4982b08cac21ac8aa508"/>
                    <w:id w:val="-197779607"/>
                    <w:lock w:val="sdtLocked"/>
                  </w:sdtPr>
                  <w:sdtContent>
                    <w:p w:rsidR="00AB7144" w:rsidRDefault="004C0B5E">
                      <w:pPr>
                        <w:tabs>
                          <w:tab w:val="left" w:pos="993"/>
                          <w:tab w:val="left" w:pos="1985"/>
                        </w:tabs>
                        <w:ind w:firstLine="851"/>
                        <w:jc w:val="both"/>
                        <w:rPr>
                          <w:lang w:eastAsia="lt-LT"/>
                        </w:rPr>
                      </w:pPr>
                      <w:sdt>
                        <w:sdtPr>
                          <w:alias w:val="Numeris"/>
                          <w:tag w:val="nr_5388fac99e7d4982b08cac21ac8aa508"/>
                          <w:id w:val="-412003948"/>
                          <w:lock w:val="sdtLocked"/>
                        </w:sdtPr>
                        <w:sdtContent>
                          <w:r w:rsidR="00456CAC">
                            <w:rPr>
                              <w:lang w:eastAsia="lt-LT"/>
                            </w:rPr>
                            <w:t>8.4.1</w:t>
                          </w:r>
                        </w:sdtContent>
                      </w:sdt>
                      <w:r w:rsidR="00456CAC">
                        <w:rPr>
                          <w:lang w:eastAsia="lt-LT"/>
                        </w:rPr>
                        <w:t>. Bendrinis vaisto ar veikliosios medžiagos pavadinimas.</w:t>
                      </w:r>
                    </w:p>
                  </w:sdtContent>
                </w:sdt>
                <w:sdt>
                  <w:sdtPr>
                    <w:alias w:val="3 pr. 8.4.2 pp."/>
                    <w:tag w:val="part_9756683535fb47db92ded312bd4f03ad"/>
                    <w:id w:val="-598950537"/>
                    <w:lock w:val="sdtLocked"/>
                  </w:sdtPr>
                  <w:sdtContent>
                    <w:p w:rsidR="00AB7144" w:rsidRDefault="004C0B5E">
                      <w:pPr>
                        <w:tabs>
                          <w:tab w:val="left" w:pos="993"/>
                          <w:tab w:val="left" w:pos="1985"/>
                        </w:tabs>
                        <w:ind w:firstLine="851"/>
                        <w:jc w:val="both"/>
                        <w:rPr>
                          <w:lang w:eastAsia="lt-LT"/>
                        </w:rPr>
                      </w:pPr>
                      <w:sdt>
                        <w:sdtPr>
                          <w:alias w:val="Numeris"/>
                          <w:tag w:val="nr_9756683535fb47db92ded312bd4f03ad"/>
                          <w:id w:val="1127823768"/>
                          <w:lock w:val="sdtLocked"/>
                        </w:sdtPr>
                        <w:sdtContent>
                          <w:r w:rsidR="00456CAC">
                            <w:rPr>
                              <w:lang w:eastAsia="lt-LT"/>
                            </w:rPr>
                            <w:t>8.4.2</w:t>
                          </w:r>
                        </w:sdtContent>
                      </w:sdt>
                      <w:r w:rsidR="00456CAC">
                        <w:rPr>
                          <w:lang w:eastAsia="lt-LT"/>
                        </w:rPr>
                        <w:t>. ATC klasifikacijos kodas.</w:t>
                      </w:r>
                    </w:p>
                  </w:sdtContent>
                </w:sdt>
                <w:sdt>
                  <w:sdtPr>
                    <w:alias w:val="3 pr. 8.4.3 pp."/>
                    <w:tag w:val="part_459b455df79347649b815b93b19dc3b6"/>
                    <w:id w:val="507954140"/>
                    <w:lock w:val="sdtLocked"/>
                  </w:sdtPr>
                  <w:sdtContent>
                    <w:p w:rsidR="00AB7144" w:rsidRDefault="004C0B5E">
                      <w:pPr>
                        <w:tabs>
                          <w:tab w:val="left" w:pos="993"/>
                          <w:tab w:val="left" w:pos="1985"/>
                        </w:tabs>
                        <w:ind w:firstLine="851"/>
                        <w:jc w:val="both"/>
                        <w:rPr>
                          <w:lang w:eastAsia="lt-LT"/>
                        </w:rPr>
                      </w:pPr>
                      <w:sdt>
                        <w:sdtPr>
                          <w:alias w:val="Numeris"/>
                          <w:tag w:val="nr_459b455df79347649b815b93b19dc3b6"/>
                          <w:id w:val="-193774926"/>
                          <w:lock w:val="sdtLocked"/>
                        </w:sdtPr>
                        <w:sdtContent>
                          <w:r w:rsidR="00456CAC">
                            <w:rPr>
                              <w:lang w:eastAsia="lt-LT"/>
                            </w:rPr>
                            <w:t>8.4.3</w:t>
                          </w:r>
                        </w:sdtContent>
                      </w:sdt>
                      <w:r w:rsidR="00456CAC">
                        <w:rPr>
                          <w:lang w:eastAsia="lt-LT"/>
                        </w:rPr>
                        <w:t>. ATC pavadinimas.</w:t>
                      </w:r>
                    </w:p>
                  </w:sdtContent>
                </w:sdt>
                <w:sdt>
                  <w:sdtPr>
                    <w:alias w:val="3 pr. 8.4.4 pp."/>
                    <w:tag w:val="part_084afb93f3194a81bf44a99ffac3bc7d"/>
                    <w:id w:val="-611204391"/>
                    <w:lock w:val="sdtLocked"/>
                  </w:sdtPr>
                  <w:sdtContent>
                    <w:p w:rsidR="00AB7144" w:rsidRDefault="004C0B5E">
                      <w:pPr>
                        <w:tabs>
                          <w:tab w:val="left" w:pos="993"/>
                          <w:tab w:val="left" w:pos="1985"/>
                        </w:tabs>
                        <w:ind w:firstLine="851"/>
                        <w:jc w:val="both"/>
                        <w:rPr>
                          <w:lang w:eastAsia="lt-LT"/>
                        </w:rPr>
                      </w:pPr>
                      <w:sdt>
                        <w:sdtPr>
                          <w:alias w:val="Numeris"/>
                          <w:tag w:val="nr_084afb93f3194a81bf44a99ffac3bc7d"/>
                          <w:id w:val="660286534"/>
                          <w:lock w:val="sdtLocked"/>
                        </w:sdtPr>
                        <w:sdtContent>
                          <w:r w:rsidR="00456CAC">
                            <w:rPr>
                              <w:lang w:eastAsia="lt-LT"/>
                            </w:rPr>
                            <w:t>8.4.4</w:t>
                          </w:r>
                        </w:sdtContent>
                      </w:sdt>
                      <w:r w:rsidR="00456CAC">
                        <w:rPr>
                          <w:lang w:eastAsia="lt-LT"/>
                        </w:rPr>
                        <w:t>. Konkretus pavadinimas (jei skiriama konkrečiu pavadinimu).</w:t>
                      </w:r>
                    </w:p>
                  </w:sdtContent>
                </w:sdt>
                <w:sdt>
                  <w:sdtPr>
                    <w:alias w:val="3 pr. 8.4.5 pp."/>
                    <w:tag w:val="part_99238cebf309426a9622f175eaadf922"/>
                    <w:id w:val="-1218665806"/>
                    <w:lock w:val="sdtLocked"/>
                  </w:sdtPr>
                  <w:sdtContent>
                    <w:p w:rsidR="00AB7144" w:rsidRDefault="004C0B5E">
                      <w:pPr>
                        <w:tabs>
                          <w:tab w:val="left" w:pos="993"/>
                          <w:tab w:val="left" w:pos="1985"/>
                        </w:tabs>
                        <w:ind w:firstLine="851"/>
                        <w:jc w:val="both"/>
                        <w:rPr>
                          <w:lang w:eastAsia="lt-LT"/>
                        </w:rPr>
                      </w:pPr>
                      <w:sdt>
                        <w:sdtPr>
                          <w:alias w:val="Numeris"/>
                          <w:tag w:val="nr_99238cebf309426a9622f175eaadf922"/>
                          <w:id w:val="1572088441"/>
                          <w:lock w:val="sdtLocked"/>
                        </w:sdtPr>
                        <w:sdtContent>
                          <w:r w:rsidR="00456CAC">
                            <w:rPr>
                              <w:lang w:eastAsia="lt-LT"/>
                            </w:rPr>
                            <w:t>8.4.5</w:t>
                          </w:r>
                        </w:sdtContent>
                      </w:sdt>
                      <w:r w:rsidR="00456CAC">
                        <w:rPr>
                          <w:lang w:eastAsia="lt-LT"/>
                        </w:rPr>
                        <w:t>. Vaisto stiprumas.</w:t>
                      </w:r>
                    </w:p>
                  </w:sdtContent>
                </w:sdt>
                <w:sdt>
                  <w:sdtPr>
                    <w:alias w:val="3 pr. 8.4.6 pp."/>
                    <w:tag w:val="part_13997be0c0cb49edbe8f6cac623ee6ee"/>
                    <w:id w:val="328411317"/>
                    <w:lock w:val="sdtLocked"/>
                  </w:sdtPr>
                  <w:sdtContent>
                    <w:p w:rsidR="00AB7144" w:rsidRDefault="004C0B5E">
                      <w:pPr>
                        <w:tabs>
                          <w:tab w:val="left" w:pos="993"/>
                          <w:tab w:val="left" w:pos="1985"/>
                        </w:tabs>
                        <w:ind w:firstLine="851"/>
                        <w:jc w:val="both"/>
                        <w:rPr>
                          <w:lang w:eastAsia="lt-LT"/>
                        </w:rPr>
                      </w:pPr>
                      <w:sdt>
                        <w:sdtPr>
                          <w:alias w:val="Numeris"/>
                          <w:tag w:val="nr_13997be0c0cb49edbe8f6cac623ee6ee"/>
                          <w:id w:val="-338152035"/>
                          <w:lock w:val="sdtLocked"/>
                        </w:sdtPr>
                        <w:sdtContent>
                          <w:r w:rsidR="00456CAC">
                            <w:rPr>
                              <w:lang w:eastAsia="lt-LT"/>
                            </w:rPr>
                            <w:t>8.4.6</w:t>
                          </w:r>
                        </w:sdtContent>
                      </w:sdt>
                      <w:r w:rsidR="00456CAC">
                        <w:rPr>
                          <w:lang w:eastAsia="lt-LT"/>
                        </w:rPr>
                        <w:t>. Farmacinė forma.</w:t>
                      </w:r>
                    </w:p>
                  </w:sdtContent>
                </w:sdt>
                <w:sdt>
                  <w:sdtPr>
                    <w:alias w:val="3 pr. 8.4.7 pp."/>
                    <w:tag w:val="part_5eb3241b35604f21b97b2bd2d88c35cc"/>
                    <w:id w:val="1730880961"/>
                    <w:lock w:val="sdtLocked"/>
                  </w:sdtPr>
                  <w:sdtContent>
                    <w:p w:rsidR="00AB7144" w:rsidRDefault="004C0B5E">
                      <w:pPr>
                        <w:tabs>
                          <w:tab w:val="left" w:pos="993"/>
                          <w:tab w:val="left" w:pos="1985"/>
                        </w:tabs>
                        <w:ind w:firstLine="851"/>
                        <w:jc w:val="both"/>
                        <w:rPr>
                          <w:lang w:eastAsia="lt-LT"/>
                        </w:rPr>
                      </w:pPr>
                      <w:sdt>
                        <w:sdtPr>
                          <w:alias w:val="Numeris"/>
                          <w:tag w:val="nr_5eb3241b35604f21b97b2bd2d88c35cc"/>
                          <w:id w:val="-74591786"/>
                          <w:lock w:val="sdtLocked"/>
                        </w:sdtPr>
                        <w:sdtContent>
                          <w:r w:rsidR="00456CAC">
                            <w:rPr>
                              <w:lang w:eastAsia="lt-LT"/>
                            </w:rPr>
                            <w:t>8.4.7</w:t>
                          </w:r>
                        </w:sdtContent>
                      </w:sdt>
                      <w:r w:rsidR="00456CAC">
                        <w:rPr>
                          <w:lang w:eastAsia="lt-LT"/>
                        </w:rPr>
                        <w:t xml:space="preserve">. </w:t>
                      </w:r>
                      <w:proofErr w:type="spellStart"/>
                      <w:r w:rsidR="00456CAC">
                        <w:rPr>
                          <w:lang w:eastAsia="lt-LT"/>
                        </w:rPr>
                        <w:t>Dozuočių</w:t>
                      </w:r>
                      <w:proofErr w:type="spellEnd"/>
                      <w:r w:rsidR="00456CAC">
                        <w:rPr>
                          <w:lang w:eastAsia="lt-LT"/>
                        </w:rPr>
                        <w:t xml:space="preserve"> skaičius.</w:t>
                      </w:r>
                    </w:p>
                  </w:sdtContent>
                </w:sdt>
                <w:sdt>
                  <w:sdtPr>
                    <w:alias w:val="3 pr. 8.4.8 pp."/>
                    <w:tag w:val="part_68be1d74266f4d208e5e229a4eba8a70"/>
                    <w:id w:val="-1553837324"/>
                    <w:lock w:val="sdtLocked"/>
                  </w:sdtPr>
                  <w:sdtContent>
                    <w:p w:rsidR="00AB7144" w:rsidRDefault="004C0B5E">
                      <w:pPr>
                        <w:tabs>
                          <w:tab w:val="left" w:pos="993"/>
                          <w:tab w:val="left" w:pos="1985"/>
                        </w:tabs>
                        <w:ind w:firstLine="851"/>
                        <w:jc w:val="both"/>
                        <w:rPr>
                          <w:lang w:eastAsia="lt-LT"/>
                        </w:rPr>
                      </w:pPr>
                      <w:sdt>
                        <w:sdtPr>
                          <w:alias w:val="Numeris"/>
                          <w:tag w:val="nr_68be1d74266f4d208e5e229a4eba8a70"/>
                          <w:id w:val="-1585833593"/>
                          <w:lock w:val="sdtLocked"/>
                        </w:sdtPr>
                        <w:sdtContent>
                          <w:r w:rsidR="00456CAC">
                            <w:rPr>
                              <w:lang w:eastAsia="lt-LT"/>
                            </w:rPr>
                            <w:t>8.4.8</w:t>
                          </w:r>
                        </w:sdtContent>
                      </w:sdt>
                      <w:r w:rsidR="00456CAC">
                        <w:rPr>
                          <w:lang w:eastAsia="lt-LT"/>
                        </w:rPr>
                        <w:t>. Pakuočių skaičius ir dydis.</w:t>
                      </w:r>
                    </w:p>
                  </w:sdtContent>
                </w:sdt>
                <w:sdt>
                  <w:sdtPr>
                    <w:alias w:val="3 pr. 8.4.9 pp."/>
                    <w:tag w:val="part_fefbac4622164025abc32335d3f05fe9"/>
                    <w:id w:val="-314564728"/>
                    <w:lock w:val="sdtLocked"/>
                  </w:sdtPr>
                  <w:sdtContent>
                    <w:p w:rsidR="00AB7144" w:rsidRDefault="004C0B5E">
                      <w:pPr>
                        <w:tabs>
                          <w:tab w:val="left" w:pos="993"/>
                          <w:tab w:val="left" w:pos="1985"/>
                        </w:tabs>
                        <w:ind w:firstLine="851"/>
                        <w:jc w:val="both"/>
                        <w:rPr>
                          <w:lang w:eastAsia="lt-LT"/>
                        </w:rPr>
                      </w:pPr>
                      <w:sdt>
                        <w:sdtPr>
                          <w:alias w:val="Numeris"/>
                          <w:tag w:val="nr_fefbac4622164025abc32335d3f05fe9"/>
                          <w:id w:val="-1409686531"/>
                          <w:lock w:val="sdtLocked"/>
                        </w:sdtPr>
                        <w:sdtContent>
                          <w:r w:rsidR="00456CAC">
                            <w:rPr>
                              <w:lang w:eastAsia="lt-LT"/>
                            </w:rPr>
                            <w:t>8.4.9</w:t>
                          </w:r>
                        </w:sdtContent>
                      </w:sdt>
                      <w:r w:rsidR="00456CAC">
                        <w:rPr>
                          <w:lang w:eastAsia="lt-LT"/>
                        </w:rPr>
                        <w:t xml:space="preserve">. Papildomi </w:t>
                      </w:r>
                      <w:proofErr w:type="spellStart"/>
                      <w:r w:rsidR="00456CAC">
                        <w:rPr>
                          <w:lang w:eastAsia="lt-LT"/>
                        </w:rPr>
                        <w:t>ekstemporalių</w:t>
                      </w:r>
                      <w:proofErr w:type="spellEnd"/>
                      <w:r w:rsidR="00456CAC">
                        <w:rPr>
                          <w:lang w:eastAsia="lt-LT"/>
                        </w:rPr>
                        <w:t xml:space="preserve"> vaistinių preparatų duomenys:</w:t>
                      </w:r>
                    </w:p>
                    <w:sdt>
                      <w:sdtPr>
                        <w:alias w:val="3 pr. 8.4.9.1 pp."/>
                        <w:tag w:val="part_e91b4a0239ac4f3d888439549b8d2a06"/>
                        <w:id w:val="2067134069"/>
                        <w:lock w:val="sdtLocked"/>
                      </w:sdtPr>
                      <w:sdtContent>
                        <w:p w:rsidR="00AB7144" w:rsidRDefault="004C0B5E">
                          <w:pPr>
                            <w:tabs>
                              <w:tab w:val="left" w:pos="993"/>
                              <w:tab w:val="left" w:pos="1985"/>
                            </w:tabs>
                            <w:ind w:firstLine="851"/>
                            <w:jc w:val="both"/>
                            <w:rPr>
                              <w:lang w:eastAsia="lt-LT"/>
                            </w:rPr>
                          </w:pPr>
                          <w:sdt>
                            <w:sdtPr>
                              <w:alias w:val="Numeris"/>
                              <w:tag w:val="nr_e91b4a0239ac4f3d888439549b8d2a06"/>
                              <w:id w:val="-1115592408"/>
                              <w:lock w:val="sdtLocked"/>
                            </w:sdtPr>
                            <w:sdtContent>
                              <w:r w:rsidR="00456CAC">
                                <w:rPr>
                                  <w:lang w:eastAsia="lt-LT"/>
                                </w:rPr>
                                <w:t>8.4.9.1</w:t>
                              </w:r>
                            </w:sdtContent>
                          </w:sdt>
                          <w:r w:rsidR="00456CAC">
                            <w:rPr>
                              <w:lang w:eastAsia="lt-LT"/>
                            </w:rPr>
                            <w:t>. Sudėtinė dalis (veiklioji medžiaga arba vaistas arba nenurodyta).</w:t>
                          </w:r>
                        </w:p>
                      </w:sdtContent>
                    </w:sdt>
                    <w:sdt>
                      <w:sdtPr>
                        <w:alias w:val="3 pr. 8.4.9.2 pp."/>
                        <w:tag w:val="part_41be36a56d3241189fa2d65a4acc2125"/>
                        <w:id w:val="667140252"/>
                        <w:lock w:val="sdtLocked"/>
                      </w:sdtPr>
                      <w:sdtContent>
                        <w:p w:rsidR="00AB7144" w:rsidRDefault="004C0B5E">
                          <w:pPr>
                            <w:tabs>
                              <w:tab w:val="left" w:pos="993"/>
                              <w:tab w:val="left" w:pos="1985"/>
                            </w:tabs>
                            <w:ind w:firstLine="851"/>
                            <w:jc w:val="both"/>
                            <w:rPr>
                              <w:lang w:eastAsia="lt-LT"/>
                            </w:rPr>
                          </w:pPr>
                          <w:sdt>
                            <w:sdtPr>
                              <w:alias w:val="Numeris"/>
                              <w:tag w:val="nr_41be36a56d3241189fa2d65a4acc2125"/>
                              <w:id w:val="1188944181"/>
                              <w:lock w:val="sdtLocked"/>
                            </w:sdtPr>
                            <w:sdtContent>
                              <w:r w:rsidR="00456CAC">
                                <w:rPr>
                                  <w:lang w:eastAsia="lt-LT"/>
                                </w:rPr>
                                <w:t>8.4.9.2</w:t>
                              </w:r>
                            </w:sdtContent>
                          </w:sdt>
                          <w:r w:rsidR="00456CAC">
                            <w:rPr>
                              <w:lang w:eastAsia="lt-LT"/>
                            </w:rPr>
                            <w:t>. Vaistinis preparatas arba veiklioji medžiaga.</w:t>
                          </w:r>
                        </w:p>
                      </w:sdtContent>
                    </w:sdt>
                    <w:sdt>
                      <w:sdtPr>
                        <w:alias w:val="3 pr. 8.4.9.3 pp."/>
                        <w:tag w:val="part_cf2bc7e574e84eacaf3af9ed25f4959e"/>
                        <w:id w:val="-730452521"/>
                        <w:lock w:val="sdtLocked"/>
                      </w:sdtPr>
                      <w:sdtContent>
                        <w:p w:rsidR="00AB7144" w:rsidRDefault="004C0B5E">
                          <w:pPr>
                            <w:tabs>
                              <w:tab w:val="left" w:pos="993"/>
                              <w:tab w:val="left" w:pos="1985"/>
                            </w:tabs>
                            <w:ind w:firstLine="851"/>
                            <w:jc w:val="both"/>
                            <w:rPr>
                              <w:lang w:eastAsia="lt-LT"/>
                            </w:rPr>
                          </w:pPr>
                          <w:sdt>
                            <w:sdtPr>
                              <w:alias w:val="Numeris"/>
                              <w:tag w:val="nr_cf2bc7e574e84eacaf3af9ed25f4959e"/>
                              <w:id w:val="-1888488536"/>
                              <w:lock w:val="sdtLocked"/>
                            </w:sdtPr>
                            <w:sdtContent>
                              <w:r w:rsidR="00456CAC">
                                <w:rPr>
                                  <w:lang w:eastAsia="lt-LT"/>
                                </w:rPr>
                                <w:t>8.4.9.3</w:t>
                              </w:r>
                            </w:sdtContent>
                          </w:sdt>
                          <w:r w:rsidR="00456CAC">
                            <w:rPr>
                              <w:lang w:eastAsia="lt-LT"/>
                            </w:rPr>
                            <w:t xml:space="preserve">. </w:t>
                          </w:r>
                          <w:proofErr w:type="spellStart"/>
                          <w:r w:rsidR="00456CAC">
                            <w:rPr>
                              <w:lang w:eastAsia="lt-LT"/>
                            </w:rPr>
                            <w:t>Ekstemporalusis</w:t>
                          </w:r>
                          <w:proofErr w:type="spellEnd"/>
                          <w:r w:rsidR="00456CAC">
                            <w:rPr>
                              <w:lang w:eastAsia="lt-LT"/>
                            </w:rPr>
                            <w:t xml:space="preserve"> vaistas.</w:t>
                          </w:r>
                        </w:p>
                      </w:sdtContent>
                    </w:sdt>
                  </w:sdtContent>
                </w:sdt>
              </w:sdtContent>
            </w:sdt>
            <w:sdt>
              <w:sdtPr>
                <w:alias w:val="3 pr. 8.5 pp."/>
                <w:tag w:val="part_8c89f50db6904a6997df4419429ebf19"/>
                <w:id w:val="-861660206"/>
                <w:lock w:val="sdtLocked"/>
              </w:sdtPr>
              <w:sdtContent>
                <w:p w:rsidR="00AB7144" w:rsidRDefault="004C0B5E">
                  <w:pPr>
                    <w:tabs>
                      <w:tab w:val="left" w:pos="993"/>
                      <w:tab w:val="left" w:pos="1985"/>
                    </w:tabs>
                    <w:ind w:firstLine="851"/>
                    <w:jc w:val="both"/>
                    <w:rPr>
                      <w:lang w:eastAsia="lt-LT"/>
                    </w:rPr>
                  </w:pPr>
                  <w:sdt>
                    <w:sdtPr>
                      <w:alias w:val="Numeris"/>
                      <w:tag w:val="nr_8c89f50db6904a6997df4419429ebf19"/>
                      <w:id w:val="-1420177450"/>
                      <w:lock w:val="sdtLocked"/>
                    </w:sdtPr>
                    <w:sdtContent>
                      <w:r w:rsidR="00456CAC">
                        <w:rPr>
                          <w:lang w:eastAsia="lt-LT"/>
                        </w:rPr>
                        <w:t>8.5</w:t>
                      </w:r>
                    </w:sdtContent>
                  </w:sdt>
                  <w:r w:rsidR="00456CAC">
                    <w:rPr>
                      <w:lang w:eastAsia="lt-LT"/>
                    </w:rPr>
                    <w:t>. Vartojimo informacija:</w:t>
                  </w:r>
                </w:p>
                <w:sdt>
                  <w:sdtPr>
                    <w:alias w:val="3 pr. 8.5.1 pp."/>
                    <w:tag w:val="part_2b4669960c8146f9b5c94b8f03da2935"/>
                    <w:id w:val="206686182"/>
                    <w:lock w:val="sdtLocked"/>
                  </w:sdtPr>
                  <w:sdtContent>
                    <w:p w:rsidR="00AB7144" w:rsidRDefault="004C0B5E">
                      <w:pPr>
                        <w:tabs>
                          <w:tab w:val="left" w:pos="993"/>
                          <w:tab w:val="left" w:pos="1985"/>
                        </w:tabs>
                        <w:ind w:firstLine="851"/>
                        <w:jc w:val="both"/>
                        <w:rPr>
                          <w:lang w:eastAsia="lt-LT"/>
                        </w:rPr>
                      </w:pPr>
                      <w:sdt>
                        <w:sdtPr>
                          <w:alias w:val="Numeris"/>
                          <w:tag w:val="nr_2b4669960c8146f9b5c94b8f03da2935"/>
                          <w:id w:val="-1076442536"/>
                          <w:lock w:val="sdtLocked"/>
                        </w:sdtPr>
                        <w:sdtContent>
                          <w:r w:rsidR="00456CAC">
                            <w:rPr>
                              <w:lang w:eastAsia="lt-LT"/>
                            </w:rPr>
                            <w:t>8.5.1</w:t>
                          </w:r>
                        </w:sdtContent>
                      </w:sdt>
                      <w:r w:rsidR="00456CAC">
                        <w:rPr>
                          <w:lang w:eastAsia="lt-LT"/>
                        </w:rPr>
                        <w:t>. Vartojimo būdas.</w:t>
                      </w:r>
                    </w:p>
                  </w:sdtContent>
                </w:sdt>
                <w:sdt>
                  <w:sdtPr>
                    <w:alias w:val="3 pr. 8.5.2 pp."/>
                    <w:tag w:val="part_669eca52aab14a8fb90833939e821b65"/>
                    <w:id w:val="503707565"/>
                    <w:lock w:val="sdtLocked"/>
                  </w:sdtPr>
                  <w:sdtContent>
                    <w:p w:rsidR="00AB7144" w:rsidRDefault="004C0B5E">
                      <w:pPr>
                        <w:tabs>
                          <w:tab w:val="left" w:pos="993"/>
                          <w:tab w:val="left" w:pos="1985"/>
                        </w:tabs>
                        <w:ind w:firstLine="851"/>
                        <w:jc w:val="both"/>
                        <w:rPr>
                          <w:lang w:eastAsia="lt-LT"/>
                        </w:rPr>
                      </w:pPr>
                      <w:sdt>
                        <w:sdtPr>
                          <w:alias w:val="Numeris"/>
                          <w:tag w:val="nr_669eca52aab14a8fb90833939e821b65"/>
                          <w:id w:val="864638701"/>
                          <w:lock w:val="sdtLocked"/>
                        </w:sdtPr>
                        <w:sdtContent>
                          <w:r w:rsidR="00456CAC">
                            <w:rPr>
                              <w:lang w:eastAsia="lt-LT"/>
                            </w:rPr>
                            <w:t>8.5.2</w:t>
                          </w:r>
                        </w:sdtContent>
                      </w:sdt>
                      <w:r w:rsidR="00456CAC">
                        <w:rPr>
                          <w:lang w:eastAsia="lt-LT"/>
                        </w:rPr>
                        <w:t>. Vienkartinė dozė.</w:t>
                      </w:r>
                    </w:p>
                  </w:sdtContent>
                </w:sdt>
                <w:sdt>
                  <w:sdtPr>
                    <w:alias w:val="3 pr. 8.5.3 pp."/>
                    <w:tag w:val="part_e4019474f369437d9a361287a82e9416"/>
                    <w:id w:val="-640261777"/>
                    <w:lock w:val="sdtLocked"/>
                  </w:sdtPr>
                  <w:sdtContent>
                    <w:p w:rsidR="00AB7144" w:rsidRDefault="004C0B5E">
                      <w:pPr>
                        <w:tabs>
                          <w:tab w:val="left" w:pos="993"/>
                          <w:tab w:val="left" w:pos="1985"/>
                        </w:tabs>
                        <w:ind w:firstLine="851"/>
                        <w:jc w:val="both"/>
                        <w:rPr>
                          <w:lang w:eastAsia="lt-LT"/>
                        </w:rPr>
                      </w:pPr>
                      <w:sdt>
                        <w:sdtPr>
                          <w:alias w:val="Numeris"/>
                          <w:tag w:val="nr_e4019474f369437d9a361287a82e9416"/>
                          <w:id w:val="645165415"/>
                          <w:lock w:val="sdtLocked"/>
                        </w:sdtPr>
                        <w:sdtContent>
                          <w:r w:rsidR="00456CAC">
                            <w:rPr>
                              <w:lang w:eastAsia="lt-LT"/>
                            </w:rPr>
                            <w:t>8.5.3</w:t>
                          </w:r>
                        </w:sdtContent>
                      </w:sdt>
                      <w:r w:rsidR="00456CAC">
                        <w:rPr>
                          <w:lang w:eastAsia="lt-LT"/>
                        </w:rPr>
                        <w:t>. Vartojimo dažnumas.</w:t>
                      </w:r>
                    </w:p>
                  </w:sdtContent>
                </w:sdt>
                <w:sdt>
                  <w:sdtPr>
                    <w:alias w:val="3 pr. 8.5.4 pp."/>
                    <w:tag w:val="part_a78d0bd3f5f24d1a8414915755b603a7"/>
                    <w:id w:val="-825665453"/>
                    <w:lock w:val="sdtLocked"/>
                  </w:sdtPr>
                  <w:sdtContent>
                    <w:p w:rsidR="00AB7144" w:rsidRDefault="004C0B5E">
                      <w:pPr>
                        <w:tabs>
                          <w:tab w:val="left" w:pos="993"/>
                          <w:tab w:val="left" w:pos="1985"/>
                        </w:tabs>
                        <w:ind w:firstLine="851"/>
                        <w:jc w:val="both"/>
                        <w:rPr>
                          <w:lang w:eastAsia="lt-LT"/>
                        </w:rPr>
                      </w:pPr>
                      <w:sdt>
                        <w:sdtPr>
                          <w:alias w:val="Numeris"/>
                          <w:tag w:val="nr_a78d0bd3f5f24d1a8414915755b603a7"/>
                          <w:id w:val="840132219"/>
                          <w:lock w:val="sdtLocked"/>
                        </w:sdtPr>
                        <w:sdtContent>
                          <w:r w:rsidR="00456CAC">
                            <w:rPr>
                              <w:lang w:eastAsia="lt-LT"/>
                            </w:rPr>
                            <w:t>8.5.4</w:t>
                          </w:r>
                        </w:sdtContent>
                      </w:sdt>
                      <w:r w:rsidR="00456CAC">
                        <w:rPr>
                          <w:lang w:eastAsia="lt-LT"/>
                        </w:rPr>
                        <w:t>. Vartojimo laikas.</w:t>
                      </w:r>
                    </w:p>
                  </w:sdtContent>
                </w:sdt>
                <w:sdt>
                  <w:sdtPr>
                    <w:alias w:val="3 pr. 8.5.5 pp."/>
                    <w:tag w:val="part_95dd87713241461180282177f8b531bb"/>
                    <w:id w:val="-268235572"/>
                    <w:lock w:val="sdtLocked"/>
                  </w:sdtPr>
                  <w:sdtContent>
                    <w:p w:rsidR="00AB7144" w:rsidRDefault="004C0B5E">
                      <w:pPr>
                        <w:tabs>
                          <w:tab w:val="left" w:pos="993"/>
                          <w:tab w:val="left" w:pos="1985"/>
                        </w:tabs>
                        <w:ind w:firstLine="851"/>
                        <w:jc w:val="both"/>
                        <w:rPr>
                          <w:lang w:eastAsia="lt-LT"/>
                        </w:rPr>
                      </w:pPr>
                      <w:sdt>
                        <w:sdtPr>
                          <w:alias w:val="Numeris"/>
                          <w:tag w:val="nr_95dd87713241461180282177f8b531bb"/>
                          <w:id w:val="-1152437390"/>
                          <w:lock w:val="sdtLocked"/>
                        </w:sdtPr>
                        <w:sdtContent>
                          <w:r w:rsidR="00456CAC">
                            <w:rPr>
                              <w:lang w:eastAsia="lt-LT"/>
                            </w:rPr>
                            <w:t>8.5.5</w:t>
                          </w:r>
                        </w:sdtContent>
                      </w:sdt>
                      <w:r w:rsidR="00456CAC">
                        <w:rPr>
                          <w:lang w:eastAsia="lt-LT"/>
                        </w:rPr>
                        <w:t>. Paros dozė.</w:t>
                      </w:r>
                    </w:p>
                  </w:sdtContent>
                </w:sdt>
                <w:sdt>
                  <w:sdtPr>
                    <w:alias w:val="3 pr. 8.5.6 pp."/>
                    <w:tag w:val="part_82517b7dce9f4a3b96e7f1e7d0dc423f"/>
                    <w:id w:val="-1345011941"/>
                    <w:lock w:val="sdtLocked"/>
                  </w:sdtPr>
                  <w:sdtContent>
                    <w:p w:rsidR="00AB7144" w:rsidRDefault="004C0B5E">
                      <w:pPr>
                        <w:tabs>
                          <w:tab w:val="left" w:pos="993"/>
                          <w:tab w:val="left" w:pos="1985"/>
                        </w:tabs>
                        <w:ind w:firstLine="851"/>
                        <w:jc w:val="both"/>
                        <w:rPr>
                          <w:lang w:eastAsia="lt-LT"/>
                        </w:rPr>
                      </w:pPr>
                      <w:sdt>
                        <w:sdtPr>
                          <w:alias w:val="Numeris"/>
                          <w:tag w:val="nr_82517b7dce9f4a3b96e7f1e7d0dc423f"/>
                          <w:id w:val="873507732"/>
                          <w:lock w:val="sdtLocked"/>
                        </w:sdtPr>
                        <w:sdtContent>
                          <w:r w:rsidR="00456CAC">
                            <w:rPr>
                              <w:lang w:eastAsia="lt-LT"/>
                            </w:rPr>
                            <w:t>8.5.6</w:t>
                          </w:r>
                        </w:sdtContent>
                      </w:sdt>
                      <w:r w:rsidR="00456CAC">
                        <w:rPr>
                          <w:lang w:eastAsia="lt-LT"/>
                        </w:rPr>
                        <w:t>. Gydymo trukmė.</w:t>
                      </w:r>
                    </w:p>
                  </w:sdtContent>
                </w:sdt>
                <w:sdt>
                  <w:sdtPr>
                    <w:alias w:val="3 pr. 8.5.7 pp."/>
                    <w:tag w:val="part_2e7fafb4c34d435b9c2d1e438462c757"/>
                    <w:id w:val="-558940135"/>
                    <w:lock w:val="sdtLocked"/>
                  </w:sdtPr>
                  <w:sdtContent>
                    <w:p w:rsidR="00AB7144" w:rsidRDefault="004C0B5E">
                      <w:pPr>
                        <w:tabs>
                          <w:tab w:val="left" w:pos="993"/>
                          <w:tab w:val="left" w:pos="1985"/>
                        </w:tabs>
                        <w:ind w:firstLine="851"/>
                        <w:jc w:val="both"/>
                        <w:rPr>
                          <w:lang w:eastAsia="lt-LT"/>
                        </w:rPr>
                      </w:pPr>
                      <w:sdt>
                        <w:sdtPr>
                          <w:alias w:val="Numeris"/>
                          <w:tag w:val="nr_2e7fafb4c34d435b9c2d1e438462c757"/>
                          <w:id w:val="-681593882"/>
                          <w:lock w:val="sdtLocked"/>
                        </w:sdtPr>
                        <w:sdtContent>
                          <w:r w:rsidR="00456CAC">
                            <w:rPr>
                              <w:lang w:eastAsia="lt-LT"/>
                            </w:rPr>
                            <w:t>8.5.7</w:t>
                          </w:r>
                        </w:sdtContent>
                      </w:sdt>
                      <w:r w:rsidR="00456CAC">
                        <w:rPr>
                          <w:lang w:eastAsia="lt-LT"/>
                        </w:rPr>
                        <w:t>. Papildoma informacija pacientui.</w:t>
                      </w:r>
                    </w:p>
                  </w:sdtContent>
                </w:sdt>
                <w:sdt>
                  <w:sdtPr>
                    <w:alias w:val="3 pr. 8.5.8 pp."/>
                    <w:tag w:val="part_ad77459d143b446bae9a353b0537cbca"/>
                    <w:id w:val="-1725598103"/>
                    <w:lock w:val="sdtLocked"/>
                  </w:sdtPr>
                  <w:sdtContent>
                    <w:p w:rsidR="00AB7144" w:rsidRDefault="004C0B5E">
                      <w:pPr>
                        <w:tabs>
                          <w:tab w:val="left" w:pos="993"/>
                          <w:tab w:val="left" w:pos="1985"/>
                        </w:tabs>
                        <w:ind w:firstLine="851"/>
                        <w:jc w:val="both"/>
                        <w:rPr>
                          <w:lang w:eastAsia="lt-LT"/>
                        </w:rPr>
                      </w:pPr>
                      <w:sdt>
                        <w:sdtPr>
                          <w:alias w:val="Numeris"/>
                          <w:tag w:val="nr_ad77459d143b446bae9a353b0537cbca"/>
                          <w:id w:val="1106927779"/>
                          <w:lock w:val="sdtLocked"/>
                        </w:sdtPr>
                        <w:sdtContent>
                          <w:r w:rsidR="00456CAC">
                            <w:rPr>
                              <w:lang w:eastAsia="lt-LT"/>
                            </w:rPr>
                            <w:t>8.5.8</w:t>
                          </w:r>
                        </w:sdtContent>
                      </w:sdt>
                      <w:r w:rsidR="00456CAC">
                        <w:rPr>
                          <w:lang w:eastAsia="lt-LT"/>
                        </w:rPr>
                        <w:t>. Pastaba farmacijos specialistui.</w:t>
                      </w:r>
                    </w:p>
                  </w:sdtContent>
                </w:sdt>
                <w:sdt>
                  <w:sdtPr>
                    <w:alias w:val="3 pr. 8.5.9 pp."/>
                    <w:tag w:val="part_bf361d0bf16c4b4e8991b461f7655c72"/>
                    <w:id w:val="-1675947887"/>
                    <w:lock w:val="sdtLocked"/>
                  </w:sdtPr>
                  <w:sdtContent>
                    <w:p w:rsidR="00AB7144" w:rsidRDefault="004C0B5E">
                      <w:pPr>
                        <w:tabs>
                          <w:tab w:val="left" w:pos="993"/>
                          <w:tab w:val="left" w:pos="1985"/>
                        </w:tabs>
                        <w:ind w:firstLine="851"/>
                        <w:jc w:val="both"/>
                        <w:rPr>
                          <w:lang w:eastAsia="lt-LT"/>
                        </w:rPr>
                      </w:pPr>
                      <w:sdt>
                        <w:sdtPr>
                          <w:alias w:val="Numeris"/>
                          <w:tag w:val="nr_bf361d0bf16c4b4e8991b461f7655c72"/>
                          <w:id w:val="119195311"/>
                          <w:lock w:val="sdtLocked"/>
                        </w:sdtPr>
                        <w:sdtContent>
                          <w:r w:rsidR="00456CAC">
                            <w:rPr>
                              <w:lang w:eastAsia="lt-LT"/>
                            </w:rPr>
                            <w:t>8.5.9</w:t>
                          </w:r>
                        </w:sdtContent>
                      </w:sdt>
                      <w:r w:rsidR="00456CAC">
                        <w:rPr>
                          <w:lang w:eastAsia="lt-LT"/>
                        </w:rPr>
                        <w:t>. Vaistų sąveikos tikrinimo informacija.</w:t>
                      </w:r>
                    </w:p>
                  </w:sdtContent>
                </w:sdt>
              </w:sdtContent>
            </w:sdt>
            <w:sdt>
              <w:sdtPr>
                <w:alias w:val="3 pr. 8.6 pp."/>
                <w:tag w:val="part_a4ce7429fb6342c2bb571a146e921504"/>
                <w:id w:val="302046313"/>
                <w:lock w:val="sdtLocked"/>
              </w:sdtPr>
              <w:sdtContent>
                <w:p w:rsidR="00AB7144" w:rsidRDefault="004C0B5E">
                  <w:pPr>
                    <w:tabs>
                      <w:tab w:val="left" w:pos="993"/>
                      <w:tab w:val="left" w:pos="1985"/>
                    </w:tabs>
                    <w:ind w:firstLine="851"/>
                    <w:rPr>
                      <w:lang w:eastAsia="lt-LT"/>
                    </w:rPr>
                  </w:pPr>
                  <w:sdt>
                    <w:sdtPr>
                      <w:alias w:val="Numeris"/>
                      <w:tag w:val="nr_a4ce7429fb6342c2bb571a146e921504"/>
                      <w:id w:val="-1585052819"/>
                      <w:lock w:val="sdtLocked"/>
                    </w:sdtPr>
                    <w:sdtContent>
                      <w:r w:rsidR="00456CAC">
                        <w:rPr>
                          <w:lang w:eastAsia="lt-LT"/>
                        </w:rPr>
                        <w:t>8.6</w:t>
                      </w:r>
                    </w:sdtContent>
                  </w:sdt>
                  <w:r w:rsidR="00456CAC">
                    <w:rPr>
                      <w:lang w:eastAsia="lt-LT"/>
                    </w:rPr>
                    <w:t>. MPP skyrimo duomenys:</w:t>
                  </w:r>
                </w:p>
                <w:sdt>
                  <w:sdtPr>
                    <w:alias w:val="3 pr. 8.6.1 pp."/>
                    <w:tag w:val="part_35bb5b1159974d32be396fa167e11363"/>
                    <w:id w:val="1496764204"/>
                    <w:lock w:val="sdtLocked"/>
                  </w:sdtPr>
                  <w:sdtContent>
                    <w:p w:rsidR="00AB7144" w:rsidRDefault="004C0B5E">
                      <w:pPr>
                        <w:tabs>
                          <w:tab w:val="left" w:pos="993"/>
                          <w:tab w:val="left" w:pos="1985"/>
                        </w:tabs>
                        <w:ind w:firstLine="851"/>
                        <w:jc w:val="both"/>
                        <w:rPr>
                          <w:lang w:eastAsia="lt-LT"/>
                        </w:rPr>
                      </w:pPr>
                      <w:sdt>
                        <w:sdtPr>
                          <w:alias w:val="Numeris"/>
                          <w:tag w:val="nr_35bb5b1159974d32be396fa167e11363"/>
                          <w:id w:val="-1188451205"/>
                          <w:lock w:val="sdtLocked"/>
                        </w:sdtPr>
                        <w:sdtContent>
                          <w:r w:rsidR="00456CAC">
                            <w:rPr>
                              <w:lang w:eastAsia="lt-LT"/>
                            </w:rPr>
                            <w:t>8.6.1</w:t>
                          </w:r>
                        </w:sdtContent>
                      </w:sdt>
                      <w:r w:rsidR="00456CAC">
                        <w:rPr>
                          <w:lang w:eastAsia="lt-LT"/>
                        </w:rPr>
                        <w:t>. MPP kodas.</w:t>
                      </w:r>
                    </w:p>
                  </w:sdtContent>
                </w:sdt>
                <w:sdt>
                  <w:sdtPr>
                    <w:alias w:val="3 pr. 8.6.2 pp."/>
                    <w:tag w:val="part_d0062135848c42a398a1a5525328efba"/>
                    <w:id w:val="381988640"/>
                    <w:lock w:val="sdtLocked"/>
                  </w:sdtPr>
                  <w:sdtContent>
                    <w:p w:rsidR="00AB7144" w:rsidRDefault="004C0B5E">
                      <w:pPr>
                        <w:tabs>
                          <w:tab w:val="left" w:pos="993"/>
                          <w:tab w:val="left" w:pos="1985"/>
                        </w:tabs>
                        <w:ind w:firstLine="851"/>
                        <w:jc w:val="both"/>
                        <w:rPr>
                          <w:lang w:eastAsia="lt-LT"/>
                        </w:rPr>
                      </w:pPr>
                      <w:sdt>
                        <w:sdtPr>
                          <w:alias w:val="Numeris"/>
                          <w:tag w:val="nr_d0062135848c42a398a1a5525328efba"/>
                          <w:id w:val="644632300"/>
                          <w:lock w:val="sdtLocked"/>
                        </w:sdtPr>
                        <w:sdtContent>
                          <w:r w:rsidR="00456CAC">
                            <w:rPr>
                              <w:lang w:eastAsia="lt-LT"/>
                            </w:rPr>
                            <w:t>8.6.2</w:t>
                          </w:r>
                        </w:sdtContent>
                      </w:sdt>
                      <w:r w:rsidR="00456CAC">
                        <w:rPr>
                          <w:lang w:eastAsia="lt-LT"/>
                        </w:rPr>
                        <w:t>. MPP grupės pavadinimas.</w:t>
                      </w:r>
                    </w:p>
                  </w:sdtContent>
                </w:sdt>
                <w:sdt>
                  <w:sdtPr>
                    <w:alias w:val="3 pr. 8.6.3 pp."/>
                    <w:tag w:val="part_afb41c6e434940f8aa2d46c192a8af3d"/>
                    <w:id w:val="904105029"/>
                    <w:lock w:val="sdtLocked"/>
                  </w:sdtPr>
                  <w:sdtContent>
                    <w:p w:rsidR="00AB7144" w:rsidRDefault="004C0B5E">
                      <w:pPr>
                        <w:tabs>
                          <w:tab w:val="left" w:pos="993"/>
                          <w:tab w:val="left" w:pos="1985"/>
                        </w:tabs>
                        <w:ind w:firstLine="851"/>
                        <w:jc w:val="both"/>
                        <w:rPr>
                          <w:lang w:eastAsia="lt-LT"/>
                        </w:rPr>
                      </w:pPr>
                      <w:sdt>
                        <w:sdtPr>
                          <w:alias w:val="Numeris"/>
                          <w:tag w:val="nr_afb41c6e434940f8aa2d46c192a8af3d"/>
                          <w:id w:val="-946533659"/>
                          <w:lock w:val="sdtLocked"/>
                        </w:sdtPr>
                        <w:sdtContent>
                          <w:r w:rsidR="00456CAC">
                            <w:rPr>
                              <w:lang w:eastAsia="lt-LT"/>
                            </w:rPr>
                            <w:t>8.6.3</w:t>
                          </w:r>
                        </w:sdtContent>
                      </w:sdt>
                      <w:r w:rsidR="00456CAC">
                        <w:rPr>
                          <w:lang w:eastAsia="lt-LT"/>
                        </w:rPr>
                        <w:t>. Konkretus pavadinimas (jei skiriama konkrečiu pavadinimu).</w:t>
                      </w:r>
                    </w:p>
                  </w:sdtContent>
                </w:sdt>
                <w:sdt>
                  <w:sdtPr>
                    <w:alias w:val="3 pr. 8.6.4 pp."/>
                    <w:tag w:val="part_3562393615f246088f2ea3d8a9215183"/>
                    <w:id w:val="752167544"/>
                    <w:lock w:val="sdtLocked"/>
                  </w:sdtPr>
                  <w:sdtContent>
                    <w:p w:rsidR="00AB7144" w:rsidRDefault="004C0B5E">
                      <w:pPr>
                        <w:tabs>
                          <w:tab w:val="left" w:pos="993"/>
                          <w:tab w:val="left" w:pos="1985"/>
                        </w:tabs>
                        <w:ind w:firstLine="851"/>
                        <w:jc w:val="both"/>
                        <w:rPr>
                          <w:lang w:eastAsia="lt-LT"/>
                        </w:rPr>
                      </w:pPr>
                      <w:sdt>
                        <w:sdtPr>
                          <w:alias w:val="Numeris"/>
                          <w:tag w:val="nr_3562393615f246088f2ea3d8a9215183"/>
                          <w:id w:val="-2134549848"/>
                          <w:lock w:val="sdtLocked"/>
                        </w:sdtPr>
                        <w:sdtContent>
                          <w:r w:rsidR="00456CAC">
                            <w:rPr>
                              <w:lang w:eastAsia="lt-LT"/>
                            </w:rPr>
                            <w:t>8.6.4</w:t>
                          </w:r>
                        </w:sdtContent>
                      </w:sdt>
                      <w:r w:rsidR="00456CAC">
                        <w:rPr>
                          <w:lang w:eastAsia="lt-LT"/>
                        </w:rPr>
                        <w:t>. MPP aprašymas.</w:t>
                      </w:r>
                    </w:p>
                  </w:sdtContent>
                </w:sdt>
                <w:sdt>
                  <w:sdtPr>
                    <w:alias w:val="3 pr. 8.6.5 pp."/>
                    <w:tag w:val="part_c05fc9e9928a4b31a7ac35316722b668"/>
                    <w:id w:val="1629274528"/>
                    <w:lock w:val="sdtLocked"/>
                  </w:sdtPr>
                  <w:sdtContent>
                    <w:p w:rsidR="00AB7144" w:rsidRDefault="004C0B5E">
                      <w:pPr>
                        <w:tabs>
                          <w:tab w:val="left" w:pos="993"/>
                          <w:tab w:val="left" w:pos="1985"/>
                        </w:tabs>
                        <w:ind w:firstLine="851"/>
                        <w:jc w:val="both"/>
                        <w:rPr>
                          <w:lang w:eastAsia="lt-LT"/>
                        </w:rPr>
                      </w:pPr>
                      <w:sdt>
                        <w:sdtPr>
                          <w:alias w:val="Numeris"/>
                          <w:tag w:val="nr_c05fc9e9928a4b31a7ac35316722b668"/>
                          <w:id w:val="-1853406579"/>
                          <w:lock w:val="sdtLocked"/>
                        </w:sdtPr>
                        <w:sdtContent>
                          <w:r w:rsidR="00456CAC">
                            <w:rPr>
                              <w:lang w:eastAsia="lt-LT"/>
                            </w:rPr>
                            <w:t>8.6.5</w:t>
                          </w:r>
                        </w:sdtContent>
                      </w:sdt>
                      <w:r w:rsidR="00456CAC">
                        <w:rPr>
                          <w:lang w:eastAsia="lt-LT"/>
                        </w:rPr>
                        <w:t>. MPP kiekis.</w:t>
                      </w:r>
                    </w:p>
                  </w:sdtContent>
                </w:sdt>
                <w:sdt>
                  <w:sdtPr>
                    <w:alias w:val="3 pr. 8.6.6 pp."/>
                    <w:tag w:val="part_3223d5c5623941ab857b8ca37840a423"/>
                    <w:id w:val="770822538"/>
                    <w:lock w:val="sdtLocked"/>
                  </w:sdtPr>
                  <w:sdtContent>
                    <w:p w:rsidR="00AB7144" w:rsidRDefault="004C0B5E">
                      <w:pPr>
                        <w:tabs>
                          <w:tab w:val="left" w:pos="993"/>
                          <w:tab w:val="left" w:pos="1985"/>
                        </w:tabs>
                        <w:ind w:firstLine="851"/>
                        <w:jc w:val="both"/>
                        <w:rPr>
                          <w:lang w:eastAsia="lt-LT"/>
                        </w:rPr>
                      </w:pPr>
                      <w:sdt>
                        <w:sdtPr>
                          <w:alias w:val="Numeris"/>
                          <w:tag w:val="nr_3223d5c5623941ab857b8ca37840a423"/>
                          <w:id w:val="1908960740"/>
                          <w:lock w:val="sdtLocked"/>
                        </w:sdtPr>
                        <w:sdtContent>
                          <w:r w:rsidR="00456CAC">
                            <w:rPr>
                              <w:lang w:eastAsia="lt-LT"/>
                            </w:rPr>
                            <w:t>8.6.6</w:t>
                          </w:r>
                        </w:sdtContent>
                      </w:sdt>
                      <w:r w:rsidR="00456CAC">
                        <w:rPr>
                          <w:lang w:eastAsia="lt-LT"/>
                        </w:rPr>
                        <w:t>. Naudojimo trukmė.</w:t>
                      </w:r>
                    </w:p>
                  </w:sdtContent>
                </w:sdt>
              </w:sdtContent>
            </w:sdt>
            <w:sdt>
              <w:sdtPr>
                <w:alias w:val="3 pr. 8.7 pp."/>
                <w:tag w:val="part_f7028e4d43014a50933e744e065a4c36"/>
                <w:id w:val="644243126"/>
                <w:lock w:val="sdtLocked"/>
              </w:sdtPr>
              <w:sdtContent>
                <w:p w:rsidR="00AB7144" w:rsidRDefault="004C0B5E">
                  <w:pPr>
                    <w:tabs>
                      <w:tab w:val="left" w:pos="993"/>
                      <w:tab w:val="left" w:pos="1985"/>
                    </w:tabs>
                    <w:ind w:firstLine="851"/>
                    <w:jc w:val="both"/>
                    <w:rPr>
                      <w:lang w:eastAsia="lt-LT"/>
                    </w:rPr>
                  </w:pPr>
                  <w:sdt>
                    <w:sdtPr>
                      <w:alias w:val="Numeris"/>
                      <w:tag w:val="nr_f7028e4d43014a50933e744e065a4c36"/>
                      <w:id w:val="205836515"/>
                      <w:lock w:val="sdtLocked"/>
                    </w:sdtPr>
                    <w:sdtContent>
                      <w:r w:rsidR="00456CAC">
                        <w:rPr>
                          <w:lang w:eastAsia="lt-LT"/>
                        </w:rPr>
                        <w:t>8.7</w:t>
                      </w:r>
                    </w:sdtContent>
                  </w:sdt>
                  <w:r w:rsidR="00456CAC">
                    <w:rPr>
                      <w:lang w:eastAsia="lt-LT"/>
                    </w:rPr>
                    <w:t>. Optinio prietaiso skyrimo duomenys:</w:t>
                  </w:r>
                </w:p>
                <w:sdt>
                  <w:sdtPr>
                    <w:alias w:val="3 pr. 8.7.1 pp."/>
                    <w:tag w:val="part_aa8545788e6543adbc7e1214d34ed19d"/>
                    <w:id w:val="219407117"/>
                    <w:lock w:val="sdtLocked"/>
                  </w:sdtPr>
                  <w:sdtContent>
                    <w:p w:rsidR="00AB7144" w:rsidRDefault="004C0B5E">
                      <w:pPr>
                        <w:tabs>
                          <w:tab w:val="left" w:pos="993"/>
                          <w:tab w:val="left" w:pos="1985"/>
                        </w:tabs>
                        <w:ind w:firstLine="851"/>
                        <w:jc w:val="both"/>
                        <w:rPr>
                          <w:lang w:eastAsia="lt-LT"/>
                        </w:rPr>
                      </w:pPr>
                      <w:sdt>
                        <w:sdtPr>
                          <w:alias w:val="Numeris"/>
                          <w:tag w:val="nr_aa8545788e6543adbc7e1214d34ed19d"/>
                          <w:id w:val="-1130142"/>
                          <w:lock w:val="sdtLocked"/>
                        </w:sdtPr>
                        <w:sdtContent>
                          <w:r w:rsidR="00456CAC">
                            <w:rPr>
                              <w:lang w:eastAsia="lt-LT"/>
                            </w:rPr>
                            <w:t>8.7.1</w:t>
                          </w:r>
                        </w:sdtContent>
                      </w:sdt>
                      <w:r w:rsidR="00456CAC">
                        <w:rPr>
                          <w:lang w:eastAsia="lt-LT"/>
                        </w:rPr>
                        <w:t>. Optinis prietaisas (Akinių lęšiai ar Kontaktiniai lęšiai).</w:t>
                      </w:r>
                    </w:p>
                    <w:sdt>
                      <w:sdtPr>
                        <w:alias w:val="3 pr. 8.7.1.1 pp."/>
                        <w:tag w:val="part_807a29139bdc41fc872c18c802e77278"/>
                        <w:id w:val="-736086835"/>
                        <w:lock w:val="sdtLocked"/>
                      </w:sdtPr>
                      <w:sdtContent>
                        <w:p w:rsidR="00AB7144" w:rsidRDefault="004C0B5E">
                          <w:pPr>
                            <w:tabs>
                              <w:tab w:val="left" w:pos="993"/>
                              <w:tab w:val="left" w:pos="1985"/>
                            </w:tabs>
                            <w:ind w:firstLine="851"/>
                            <w:jc w:val="both"/>
                            <w:rPr>
                              <w:lang w:eastAsia="lt-LT"/>
                            </w:rPr>
                          </w:pPr>
                          <w:sdt>
                            <w:sdtPr>
                              <w:alias w:val="Numeris"/>
                              <w:tag w:val="nr_807a29139bdc41fc872c18c802e77278"/>
                              <w:id w:val="606776602"/>
                              <w:lock w:val="sdtLocked"/>
                            </w:sdtPr>
                            <w:sdtContent>
                              <w:r w:rsidR="00456CAC">
                                <w:rPr>
                                  <w:lang w:eastAsia="lt-LT"/>
                                </w:rPr>
                                <w:t>8.7.1.1</w:t>
                              </w:r>
                            </w:sdtContent>
                          </w:sdt>
                          <w:r w:rsidR="00456CAC">
                            <w:rPr>
                              <w:lang w:eastAsia="lt-LT"/>
                            </w:rPr>
                            <w:t>. Pasirinkus optinį prietaisą Akinių lęšiai:</w:t>
                          </w:r>
                        </w:p>
                        <w:sdt>
                          <w:sdtPr>
                            <w:alias w:val="3 pr. 8.7.1.1.1 pp."/>
                            <w:tag w:val="part_51fe91392c9e4eab823e6d1a4a036ccb"/>
                            <w:id w:val="-1037587984"/>
                            <w:lock w:val="sdtLocked"/>
                          </w:sdtPr>
                          <w:sdtContent>
                            <w:p w:rsidR="00AB7144" w:rsidRDefault="004C0B5E">
                              <w:pPr>
                                <w:tabs>
                                  <w:tab w:val="left" w:pos="993"/>
                                  <w:tab w:val="left" w:pos="1985"/>
                                </w:tabs>
                                <w:ind w:firstLine="851"/>
                                <w:jc w:val="both"/>
                                <w:rPr>
                                  <w:lang w:eastAsia="lt-LT"/>
                                </w:rPr>
                              </w:pPr>
                              <w:sdt>
                                <w:sdtPr>
                                  <w:alias w:val="Numeris"/>
                                  <w:tag w:val="nr_51fe91392c9e4eab823e6d1a4a036ccb"/>
                                  <w:id w:val="310846093"/>
                                  <w:lock w:val="sdtLocked"/>
                                </w:sdtPr>
                                <w:sdtContent>
                                  <w:r w:rsidR="00456CAC">
                                    <w:rPr>
                                      <w:lang w:eastAsia="lt-LT"/>
                                    </w:rPr>
                                    <w:t>8.7.1.1.1</w:t>
                                  </w:r>
                                </w:sdtContent>
                              </w:sdt>
                              <w:r w:rsidR="00456CAC">
                                <w:rPr>
                                  <w:lang w:eastAsia="lt-LT"/>
                                </w:rPr>
                                <w:t>. Akinių lęšių tipas (Sudėtingieji;  Paprastieji).</w:t>
                              </w:r>
                            </w:p>
                          </w:sdtContent>
                        </w:sdt>
                        <w:sdt>
                          <w:sdtPr>
                            <w:alias w:val="3 pr. 8.7.1.1.2 pp."/>
                            <w:tag w:val="part_50b18da915eb4302be66eadba19043d4"/>
                            <w:id w:val="446131617"/>
                            <w:lock w:val="sdtLocked"/>
                          </w:sdtPr>
                          <w:sdtContent>
                            <w:p w:rsidR="00AB7144" w:rsidRDefault="004C0B5E">
                              <w:pPr>
                                <w:tabs>
                                  <w:tab w:val="left" w:pos="993"/>
                                  <w:tab w:val="left" w:pos="1985"/>
                                </w:tabs>
                                <w:ind w:firstLine="851"/>
                                <w:jc w:val="both"/>
                                <w:rPr>
                                  <w:lang w:eastAsia="lt-LT"/>
                                </w:rPr>
                              </w:pPr>
                              <w:sdt>
                                <w:sdtPr>
                                  <w:alias w:val="Numeris"/>
                                  <w:tag w:val="nr_50b18da915eb4302be66eadba19043d4"/>
                                  <w:id w:val="-796073868"/>
                                  <w:lock w:val="sdtLocked"/>
                                </w:sdtPr>
                                <w:sdtContent>
                                  <w:r w:rsidR="00456CAC">
                                    <w:rPr>
                                      <w:lang w:eastAsia="lt-LT"/>
                                    </w:rPr>
                                    <w:t>8.7.1.1.2</w:t>
                                  </w:r>
                                </w:sdtContent>
                              </w:sdt>
                              <w:r w:rsidR="00456CAC">
                                <w:rPr>
                                  <w:lang w:eastAsia="lt-LT"/>
                                </w:rPr>
                                <w:t xml:space="preserve">. OD - dešinė akis (Sfera (SPH); Cilindras (CYL); Ašis (AXIS); </w:t>
                              </w:r>
                              <w:proofErr w:type="spellStart"/>
                              <w:r w:rsidR="00456CAC">
                                <w:rPr>
                                  <w:lang w:eastAsia="lt-LT"/>
                                </w:rPr>
                                <w:t>Adidacija</w:t>
                              </w:r>
                              <w:proofErr w:type="spellEnd"/>
                              <w:r w:rsidR="00456CAC">
                                <w:rPr>
                                  <w:lang w:eastAsia="lt-LT"/>
                                </w:rPr>
                                <w:t xml:space="preserve"> (ADD)/</w:t>
                              </w:r>
                              <w:proofErr w:type="spellStart"/>
                              <w:r w:rsidR="00456CAC">
                                <w:rPr>
                                  <w:lang w:eastAsia="lt-LT"/>
                                </w:rPr>
                                <w:t>Degresija</w:t>
                              </w:r>
                              <w:proofErr w:type="spellEnd"/>
                              <w:r w:rsidR="00456CAC">
                                <w:rPr>
                                  <w:lang w:eastAsia="lt-LT"/>
                                </w:rPr>
                                <w:t>; Prizmė (PRIMS); PD artumui; PD tolumui).</w:t>
                              </w:r>
                            </w:p>
                          </w:sdtContent>
                        </w:sdt>
                        <w:sdt>
                          <w:sdtPr>
                            <w:alias w:val="3 pr. 8.7.1.1.3 pp."/>
                            <w:tag w:val="part_7ed358015e8b44e78fe2cc519f7157ae"/>
                            <w:id w:val="-1319566423"/>
                            <w:lock w:val="sdtLocked"/>
                          </w:sdtPr>
                          <w:sdtContent>
                            <w:p w:rsidR="00AB7144" w:rsidRDefault="004C0B5E">
                              <w:pPr>
                                <w:tabs>
                                  <w:tab w:val="left" w:pos="993"/>
                                  <w:tab w:val="left" w:pos="1985"/>
                                </w:tabs>
                                <w:ind w:firstLine="851"/>
                                <w:jc w:val="both"/>
                                <w:rPr>
                                  <w:lang w:eastAsia="lt-LT"/>
                                </w:rPr>
                              </w:pPr>
                              <w:sdt>
                                <w:sdtPr>
                                  <w:alias w:val="Numeris"/>
                                  <w:tag w:val="nr_7ed358015e8b44e78fe2cc519f7157ae"/>
                                  <w:id w:val="-1675497565"/>
                                  <w:lock w:val="sdtLocked"/>
                                </w:sdtPr>
                                <w:sdtContent>
                                  <w:r w:rsidR="00456CAC">
                                    <w:rPr>
                                      <w:lang w:eastAsia="lt-LT"/>
                                    </w:rPr>
                                    <w:t>8.7.1.1.3</w:t>
                                  </w:r>
                                </w:sdtContent>
                              </w:sdt>
                              <w:r w:rsidR="00456CAC">
                                <w:rPr>
                                  <w:lang w:eastAsia="lt-LT"/>
                                </w:rPr>
                                <w:t xml:space="preserve">. OS - kairė akis (Sfera (SPH); Cilindras (CYL); Ašis (AXIS); </w:t>
                              </w:r>
                              <w:proofErr w:type="spellStart"/>
                              <w:r w:rsidR="00456CAC">
                                <w:rPr>
                                  <w:lang w:eastAsia="lt-LT"/>
                                </w:rPr>
                                <w:t>Adidacija</w:t>
                              </w:r>
                              <w:proofErr w:type="spellEnd"/>
                              <w:r w:rsidR="00456CAC">
                                <w:rPr>
                                  <w:lang w:eastAsia="lt-LT"/>
                                </w:rPr>
                                <w:t xml:space="preserve"> (ADD)/</w:t>
                              </w:r>
                              <w:proofErr w:type="spellStart"/>
                              <w:r w:rsidR="00456CAC">
                                <w:rPr>
                                  <w:lang w:eastAsia="lt-LT"/>
                                </w:rPr>
                                <w:t>Degresija</w:t>
                              </w:r>
                              <w:proofErr w:type="spellEnd"/>
                              <w:r w:rsidR="00456CAC">
                                <w:rPr>
                                  <w:lang w:eastAsia="lt-LT"/>
                                </w:rPr>
                                <w:t>; Prizmė (PRIMS); PD artumui; PD tolumui).</w:t>
                              </w:r>
                            </w:p>
                          </w:sdtContent>
                        </w:sdt>
                        <w:sdt>
                          <w:sdtPr>
                            <w:alias w:val="3 pr. 8.7.1.1.4 pp."/>
                            <w:tag w:val="part_691b355d8cf9456dbe63d91c9aa0c508"/>
                            <w:id w:val="-2131001938"/>
                            <w:lock w:val="sdtLocked"/>
                          </w:sdtPr>
                          <w:sdtContent>
                            <w:p w:rsidR="00AB7144" w:rsidRDefault="004C0B5E">
                              <w:pPr>
                                <w:tabs>
                                  <w:tab w:val="left" w:pos="993"/>
                                  <w:tab w:val="left" w:pos="1985"/>
                                </w:tabs>
                                <w:ind w:firstLine="851"/>
                                <w:jc w:val="both"/>
                                <w:rPr>
                                  <w:lang w:eastAsia="lt-LT"/>
                                </w:rPr>
                              </w:pPr>
                              <w:sdt>
                                <w:sdtPr>
                                  <w:alias w:val="Numeris"/>
                                  <w:tag w:val="nr_691b355d8cf9456dbe63d91c9aa0c508"/>
                                  <w:id w:val="-1225673957"/>
                                  <w:lock w:val="sdtLocked"/>
                                </w:sdtPr>
                                <w:sdtContent>
                                  <w:r w:rsidR="00456CAC">
                                    <w:rPr>
                                      <w:lang w:eastAsia="lt-LT"/>
                                    </w:rPr>
                                    <w:t>8.7.1.1.4</w:t>
                                  </w:r>
                                </w:sdtContent>
                              </w:sdt>
                              <w:r w:rsidR="00456CAC">
                                <w:rPr>
                                  <w:lang w:eastAsia="lt-LT"/>
                                </w:rPr>
                                <w:t>. Atstumas tarp vyzdžių centrų.</w:t>
                              </w:r>
                            </w:p>
                          </w:sdtContent>
                        </w:sdt>
                      </w:sdtContent>
                    </w:sdt>
                    <w:sdt>
                      <w:sdtPr>
                        <w:alias w:val="3 pr. 8.7.1.2 pp."/>
                        <w:tag w:val="part_e82b00a1ad1c41a4a414be4e85d010ff"/>
                        <w:id w:val="-2004802809"/>
                        <w:lock w:val="sdtLocked"/>
                      </w:sdtPr>
                      <w:sdtContent>
                        <w:p w:rsidR="00AB7144" w:rsidRDefault="004C0B5E">
                          <w:pPr>
                            <w:tabs>
                              <w:tab w:val="left" w:pos="993"/>
                              <w:tab w:val="left" w:pos="1985"/>
                            </w:tabs>
                            <w:ind w:firstLine="851"/>
                            <w:jc w:val="both"/>
                            <w:rPr>
                              <w:lang w:eastAsia="lt-LT"/>
                            </w:rPr>
                          </w:pPr>
                          <w:sdt>
                            <w:sdtPr>
                              <w:alias w:val="Numeris"/>
                              <w:tag w:val="nr_e82b00a1ad1c41a4a414be4e85d010ff"/>
                              <w:id w:val="-187844701"/>
                              <w:lock w:val="sdtLocked"/>
                            </w:sdtPr>
                            <w:sdtContent>
                              <w:r w:rsidR="00456CAC">
                                <w:rPr>
                                  <w:lang w:eastAsia="lt-LT"/>
                                </w:rPr>
                                <w:t>8.7.1.2</w:t>
                              </w:r>
                            </w:sdtContent>
                          </w:sdt>
                          <w:r w:rsidR="00456CAC">
                            <w:rPr>
                              <w:lang w:eastAsia="lt-LT"/>
                            </w:rPr>
                            <w:t>. Pasirinkus optinį prietaisą Kontaktiniai lęšiai:</w:t>
                          </w:r>
                        </w:p>
                        <w:sdt>
                          <w:sdtPr>
                            <w:alias w:val="3 pr. 8.7.1.2.1 pp."/>
                            <w:tag w:val="part_3c39bbc3e8ec44d5b5d20dd19e0ef083"/>
                            <w:id w:val="1741054994"/>
                            <w:lock w:val="sdtLocked"/>
                          </w:sdtPr>
                          <w:sdtContent>
                            <w:p w:rsidR="00AB7144" w:rsidRDefault="004C0B5E">
                              <w:pPr>
                                <w:tabs>
                                  <w:tab w:val="left" w:pos="993"/>
                                  <w:tab w:val="left" w:pos="1985"/>
                                </w:tabs>
                                <w:ind w:firstLine="851"/>
                                <w:jc w:val="both"/>
                                <w:rPr>
                                  <w:lang w:eastAsia="lt-LT"/>
                                </w:rPr>
                              </w:pPr>
                              <w:sdt>
                                <w:sdtPr>
                                  <w:alias w:val="Numeris"/>
                                  <w:tag w:val="nr_3c39bbc3e8ec44d5b5d20dd19e0ef083"/>
                                  <w:id w:val="1079638656"/>
                                  <w:lock w:val="sdtLocked"/>
                                </w:sdtPr>
                                <w:sdtContent>
                                  <w:r w:rsidR="00456CAC">
                                    <w:rPr>
                                      <w:lang w:eastAsia="lt-LT"/>
                                    </w:rPr>
                                    <w:t>8.7.1.2.1</w:t>
                                  </w:r>
                                </w:sdtContent>
                              </w:sdt>
                              <w:r w:rsidR="00456CAC">
                                <w:rPr>
                                  <w:lang w:eastAsia="lt-LT"/>
                                </w:rPr>
                                <w:t xml:space="preserve">. OD - dešinė akis (Sfera (SPH); Cilindras (CYL); Ašis (AXIS); </w:t>
                              </w:r>
                              <w:proofErr w:type="spellStart"/>
                              <w:r w:rsidR="00456CAC">
                                <w:rPr>
                                  <w:lang w:eastAsia="lt-LT"/>
                                </w:rPr>
                                <w:t>Adidacija</w:t>
                              </w:r>
                              <w:proofErr w:type="spellEnd"/>
                              <w:r w:rsidR="00456CAC">
                                <w:rPr>
                                  <w:lang w:eastAsia="lt-LT"/>
                                </w:rPr>
                                <w:t xml:space="preserve"> (ADD)/</w:t>
                              </w:r>
                              <w:proofErr w:type="spellStart"/>
                              <w:r w:rsidR="00456CAC">
                                <w:rPr>
                                  <w:lang w:eastAsia="lt-LT"/>
                                </w:rPr>
                                <w:t>Degresija</w:t>
                              </w:r>
                              <w:proofErr w:type="spellEnd"/>
                              <w:r w:rsidR="00456CAC">
                                <w:rPr>
                                  <w:lang w:eastAsia="lt-LT"/>
                                </w:rPr>
                                <w:t>; Bazės kreivė (BC); Diametras (DIA).</w:t>
                              </w:r>
                            </w:p>
                          </w:sdtContent>
                        </w:sdt>
                        <w:sdt>
                          <w:sdtPr>
                            <w:alias w:val="3 pr. 8.7.1.2.2 pp."/>
                            <w:tag w:val="part_8afafd9575a345deaedde4f418e3d33b"/>
                            <w:id w:val="802271867"/>
                            <w:lock w:val="sdtLocked"/>
                          </w:sdtPr>
                          <w:sdtContent>
                            <w:p w:rsidR="00AB7144" w:rsidRDefault="004C0B5E">
                              <w:pPr>
                                <w:tabs>
                                  <w:tab w:val="left" w:pos="993"/>
                                  <w:tab w:val="left" w:pos="1985"/>
                                </w:tabs>
                                <w:ind w:firstLine="851"/>
                                <w:jc w:val="both"/>
                                <w:rPr>
                                  <w:lang w:eastAsia="lt-LT"/>
                                </w:rPr>
                              </w:pPr>
                              <w:sdt>
                                <w:sdtPr>
                                  <w:alias w:val="Numeris"/>
                                  <w:tag w:val="nr_8afafd9575a345deaedde4f418e3d33b"/>
                                  <w:id w:val="1571240040"/>
                                  <w:lock w:val="sdtLocked"/>
                                </w:sdtPr>
                                <w:sdtContent>
                                  <w:r w:rsidR="00456CAC">
                                    <w:rPr>
                                      <w:lang w:eastAsia="lt-LT"/>
                                    </w:rPr>
                                    <w:t>8.7.1.2.2</w:t>
                                  </w:r>
                                </w:sdtContent>
                              </w:sdt>
                              <w:r w:rsidR="00456CAC">
                                <w:rPr>
                                  <w:lang w:eastAsia="lt-LT"/>
                                </w:rPr>
                                <w:t xml:space="preserve">. OS - kairė akis (Sfera (SPH); Cilindras (CYL); Ašis (AXIS); </w:t>
                              </w:r>
                              <w:proofErr w:type="spellStart"/>
                              <w:r w:rsidR="00456CAC">
                                <w:rPr>
                                  <w:lang w:eastAsia="lt-LT"/>
                                </w:rPr>
                                <w:t>Adidacija</w:t>
                              </w:r>
                              <w:proofErr w:type="spellEnd"/>
                              <w:r w:rsidR="00456CAC">
                                <w:rPr>
                                  <w:lang w:eastAsia="lt-LT"/>
                                </w:rPr>
                                <w:t xml:space="preserve"> (ADD)/</w:t>
                              </w:r>
                              <w:proofErr w:type="spellStart"/>
                              <w:r w:rsidR="00456CAC">
                                <w:rPr>
                                  <w:lang w:eastAsia="lt-LT"/>
                                </w:rPr>
                                <w:t>Degresija</w:t>
                              </w:r>
                              <w:proofErr w:type="spellEnd"/>
                              <w:r w:rsidR="00456CAC">
                                <w:rPr>
                                  <w:lang w:eastAsia="lt-LT"/>
                                </w:rPr>
                                <w:t>; Bazės kreivė (BC); Diametras (DIA).</w:t>
                              </w:r>
                            </w:p>
                          </w:sdtContent>
                        </w:sdt>
                      </w:sdtContent>
                    </w:sdt>
                  </w:sdtContent>
                </w:sdt>
                <w:sdt>
                  <w:sdtPr>
                    <w:alias w:val="3 pr. 8.7.2 pp."/>
                    <w:tag w:val="part_28be8c9205914808975a6a325f7baefe"/>
                    <w:id w:val="1654412263"/>
                    <w:lock w:val="sdtLocked"/>
                  </w:sdtPr>
                  <w:sdtContent>
                    <w:p w:rsidR="00AB7144" w:rsidRDefault="004C0B5E">
                      <w:pPr>
                        <w:tabs>
                          <w:tab w:val="left" w:pos="993"/>
                          <w:tab w:val="left" w:pos="1985"/>
                        </w:tabs>
                        <w:ind w:firstLine="851"/>
                        <w:jc w:val="both"/>
                        <w:rPr>
                          <w:lang w:eastAsia="lt-LT"/>
                        </w:rPr>
                      </w:pPr>
                      <w:sdt>
                        <w:sdtPr>
                          <w:alias w:val="Numeris"/>
                          <w:tag w:val="nr_28be8c9205914808975a6a325f7baefe"/>
                          <w:id w:val="-868227361"/>
                          <w:lock w:val="sdtLocked"/>
                        </w:sdtPr>
                        <w:sdtContent>
                          <w:r w:rsidR="00456CAC">
                            <w:rPr>
                              <w:lang w:eastAsia="lt-LT"/>
                            </w:rPr>
                            <w:t>8.7.2</w:t>
                          </w:r>
                        </w:sdtContent>
                      </w:sdt>
                      <w:r w:rsidR="00456CAC">
                        <w:rPr>
                          <w:lang w:eastAsia="lt-LT"/>
                        </w:rPr>
                        <w:t>. Paskirtis.</w:t>
                      </w:r>
                    </w:p>
                  </w:sdtContent>
                </w:sdt>
                <w:sdt>
                  <w:sdtPr>
                    <w:alias w:val="3 pr. 8.7.3 pp."/>
                    <w:tag w:val="part_045c880792ab4785a6157c8e39e273cd"/>
                    <w:id w:val="1807504653"/>
                    <w:lock w:val="sdtLocked"/>
                  </w:sdtPr>
                  <w:sdtContent>
                    <w:p w:rsidR="00AB7144" w:rsidRDefault="004C0B5E">
                      <w:pPr>
                        <w:tabs>
                          <w:tab w:val="left" w:pos="993"/>
                          <w:tab w:val="left" w:pos="1985"/>
                        </w:tabs>
                        <w:ind w:firstLine="851"/>
                        <w:jc w:val="both"/>
                        <w:rPr>
                          <w:lang w:eastAsia="lt-LT"/>
                        </w:rPr>
                      </w:pPr>
                      <w:sdt>
                        <w:sdtPr>
                          <w:alias w:val="Numeris"/>
                          <w:tag w:val="nr_045c880792ab4785a6157c8e39e273cd"/>
                          <w:id w:val="624434369"/>
                          <w:lock w:val="sdtLocked"/>
                        </w:sdtPr>
                        <w:sdtContent>
                          <w:r w:rsidR="00456CAC">
                            <w:rPr>
                              <w:lang w:eastAsia="lt-LT"/>
                            </w:rPr>
                            <w:t>8.7.3</w:t>
                          </w:r>
                        </w:sdtContent>
                      </w:sdt>
                      <w:r w:rsidR="00456CAC">
                        <w:rPr>
                          <w:lang w:eastAsia="lt-LT"/>
                        </w:rPr>
                        <w:t>. Pastabos.</w:t>
                      </w:r>
                    </w:p>
                  </w:sdtContent>
                </w:sdt>
              </w:sdtContent>
            </w:sdt>
            <w:sdt>
              <w:sdtPr>
                <w:alias w:val="3 pr. 8.8 pp."/>
                <w:tag w:val="part_99bda18074514f7ea63c2da4ec90c470"/>
                <w:id w:val="618029460"/>
                <w:lock w:val="sdtLocked"/>
              </w:sdtPr>
              <w:sdtContent>
                <w:p w:rsidR="00AB7144" w:rsidRDefault="004C0B5E">
                  <w:pPr>
                    <w:tabs>
                      <w:tab w:val="left" w:pos="1985"/>
                    </w:tabs>
                    <w:ind w:firstLine="851"/>
                    <w:rPr>
                      <w:lang w:eastAsia="lt-LT"/>
                    </w:rPr>
                  </w:pPr>
                  <w:sdt>
                    <w:sdtPr>
                      <w:alias w:val="Numeris"/>
                      <w:tag w:val="nr_99bda18074514f7ea63c2da4ec90c470"/>
                      <w:id w:val="-910461988"/>
                      <w:lock w:val="sdtLocked"/>
                    </w:sdtPr>
                    <w:sdtContent>
                      <w:r w:rsidR="00456CAC">
                        <w:rPr>
                          <w:lang w:eastAsia="lt-LT"/>
                        </w:rPr>
                        <w:t>8.8</w:t>
                      </w:r>
                    </w:sdtContent>
                  </w:sdt>
                  <w:r w:rsidR="00456CAC">
                    <w:rPr>
                      <w:lang w:eastAsia="lt-LT"/>
                    </w:rPr>
                    <w:t>. Recepto išrašymo žyma („Išrašomas elektroninis receptas“, „Išrašomas popierinis receptas dėl ESPBI IS sutrikimų“, „Išrašomas popierinis receptas dėl kitų priežasčių“, „Išrašomas popierinis receptas, nes asmuo vaistus ar MPP įsigis užsienyje“, „Receptas nebus išrašomas“).</w:t>
                  </w:r>
                </w:p>
              </w:sdtContent>
            </w:sdt>
            <w:sdt>
              <w:sdtPr>
                <w:alias w:val="3 pr. 8.9 pp."/>
                <w:tag w:val="part_2b0b33c8d39149e7bafd4a3f2264d797"/>
                <w:id w:val="1624035815"/>
                <w:lock w:val="sdtLocked"/>
              </w:sdtPr>
              <w:sdtContent>
                <w:p w:rsidR="00AB7144" w:rsidRDefault="004C0B5E">
                  <w:pPr>
                    <w:tabs>
                      <w:tab w:val="left" w:pos="1985"/>
                    </w:tabs>
                    <w:ind w:firstLine="851"/>
                    <w:rPr>
                      <w:lang w:eastAsia="lt-LT"/>
                    </w:rPr>
                  </w:pPr>
                  <w:sdt>
                    <w:sdtPr>
                      <w:alias w:val="Numeris"/>
                      <w:tag w:val="nr_2b0b33c8d39149e7bafd4a3f2264d797"/>
                      <w:id w:val="-929970694"/>
                      <w:lock w:val="sdtLocked"/>
                    </w:sdtPr>
                    <w:sdtContent>
                      <w:r w:rsidR="00456CAC">
                        <w:rPr>
                          <w:lang w:eastAsia="lt-LT"/>
                        </w:rPr>
                        <w:t>8.9</w:t>
                      </w:r>
                    </w:sdtContent>
                  </w:sdt>
                  <w:r w:rsidR="00456CAC">
                    <w:rPr>
                      <w:lang w:eastAsia="lt-LT"/>
                    </w:rPr>
                    <w:t xml:space="preserve">. Informacija apie specialistą ir jo darbo/veiklos vykdymo vietą: </w:t>
                  </w:r>
                </w:p>
                <w:sdt>
                  <w:sdtPr>
                    <w:alias w:val="3 pr. 8.9.1 pp."/>
                    <w:tag w:val="part_8f7d54b0c5d64833b2e3b94dbc3cf2c0"/>
                    <w:id w:val="-1436365949"/>
                    <w:lock w:val="sdtLocked"/>
                  </w:sdtPr>
                  <w:sdtContent>
                    <w:p w:rsidR="00AB7144" w:rsidRDefault="004C0B5E">
                      <w:pPr>
                        <w:tabs>
                          <w:tab w:val="left" w:pos="1985"/>
                        </w:tabs>
                        <w:ind w:firstLine="851"/>
                      </w:pPr>
                      <w:sdt>
                        <w:sdtPr>
                          <w:alias w:val="Numeris"/>
                          <w:tag w:val="nr_8f7d54b0c5d64833b2e3b94dbc3cf2c0"/>
                          <w:id w:val="2101830856"/>
                          <w:lock w:val="sdtLocked"/>
                        </w:sdtPr>
                        <w:sdtContent>
                          <w:r w:rsidR="00456CAC">
                            <w:rPr>
                              <w:lang w:eastAsia="lt-LT"/>
                            </w:rPr>
                            <w:t>8.9.1</w:t>
                          </w:r>
                        </w:sdtContent>
                      </w:sdt>
                      <w:r w:rsidR="00456CAC">
                        <w:rPr>
                          <w:lang w:eastAsia="lt-LT"/>
                        </w:rPr>
                        <w:t xml:space="preserve">. Specialisto profesinė kvalifikacija. </w:t>
                      </w:r>
                    </w:p>
                  </w:sdtContent>
                </w:sdt>
                <w:sdt>
                  <w:sdtPr>
                    <w:alias w:val="3 pr. 8.9.2 pp."/>
                    <w:tag w:val="part_aedfe2efbfcc4decbfbd17a7d708f859"/>
                    <w:id w:val="1651638887"/>
                    <w:lock w:val="sdtLocked"/>
                  </w:sdtPr>
                  <w:sdtContent>
                    <w:p w:rsidR="00AB7144" w:rsidRDefault="004C0B5E">
                      <w:pPr>
                        <w:tabs>
                          <w:tab w:val="left" w:pos="1985"/>
                        </w:tabs>
                        <w:ind w:firstLine="851"/>
                      </w:pPr>
                      <w:sdt>
                        <w:sdtPr>
                          <w:alias w:val="Numeris"/>
                          <w:tag w:val="nr_aedfe2efbfcc4decbfbd17a7d708f859"/>
                          <w:id w:val="-1208101468"/>
                          <w:lock w:val="sdtLocked"/>
                        </w:sdtPr>
                        <w:sdtContent>
                          <w:r w:rsidR="00456CAC">
                            <w:rPr>
                              <w:lang w:eastAsia="lt-LT"/>
                            </w:rPr>
                            <w:t>8.9.2</w:t>
                          </w:r>
                        </w:sdtContent>
                      </w:sdt>
                      <w:r w:rsidR="00456CAC">
                        <w:rPr>
                          <w:lang w:eastAsia="lt-LT"/>
                        </w:rPr>
                        <w:t xml:space="preserve">. Vardas (-ai). </w:t>
                      </w:r>
                    </w:p>
                  </w:sdtContent>
                </w:sdt>
                <w:sdt>
                  <w:sdtPr>
                    <w:alias w:val="3 pr. 8.9.3 pp."/>
                    <w:tag w:val="part_c5232ac9cc8c486eb46ad3b239bc6e2e"/>
                    <w:id w:val="1588110396"/>
                    <w:lock w:val="sdtLocked"/>
                  </w:sdtPr>
                  <w:sdtContent>
                    <w:p w:rsidR="00AB7144" w:rsidRDefault="004C0B5E">
                      <w:pPr>
                        <w:tabs>
                          <w:tab w:val="left" w:pos="1985"/>
                        </w:tabs>
                        <w:ind w:firstLine="851"/>
                      </w:pPr>
                      <w:sdt>
                        <w:sdtPr>
                          <w:alias w:val="Numeris"/>
                          <w:tag w:val="nr_c5232ac9cc8c486eb46ad3b239bc6e2e"/>
                          <w:id w:val="1838724914"/>
                          <w:lock w:val="sdtLocked"/>
                        </w:sdtPr>
                        <w:sdtContent>
                          <w:r w:rsidR="00456CAC">
                            <w:rPr>
                              <w:lang w:eastAsia="lt-LT"/>
                            </w:rPr>
                            <w:t>8.9.3</w:t>
                          </w:r>
                        </w:sdtContent>
                      </w:sdt>
                      <w:r w:rsidR="00456CAC">
                        <w:rPr>
                          <w:lang w:eastAsia="lt-LT"/>
                        </w:rPr>
                        <w:t xml:space="preserve">. Pavardė (-ės). </w:t>
                      </w:r>
                    </w:p>
                  </w:sdtContent>
                </w:sdt>
                <w:sdt>
                  <w:sdtPr>
                    <w:alias w:val="3 pr. 8.9.4 pp."/>
                    <w:tag w:val="part_5ba91ff6c39c4ff58c6ed8a03cd2d9b1"/>
                    <w:id w:val="1649081097"/>
                    <w:lock w:val="sdtLocked"/>
                  </w:sdtPr>
                  <w:sdtContent>
                    <w:p w:rsidR="00AB7144" w:rsidRDefault="004C0B5E">
                      <w:pPr>
                        <w:tabs>
                          <w:tab w:val="left" w:pos="1985"/>
                        </w:tabs>
                        <w:ind w:firstLine="851"/>
                      </w:pPr>
                      <w:sdt>
                        <w:sdtPr>
                          <w:alias w:val="Numeris"/>
                          <w:tag w:val="nr_5ba91ff6c39c4ff58c6ed8a03cd2d9b1"/>
                          <w:id w:val="-470741477"/>
                          <w:lock w:val="sdtLocked"/>
                        </w:sdtPr>
                        <w:sdtContent>
                          <w:r w:rsidR="00456CAC">
                            <w:rPr>
                              <w:lang w:eastAsia="lt-LT"/>
                            </w:rPr>
                            <w:t>8.9.4</w:t>
                          </w:r>
                        </w:sdtContent>
                      </w:sdt>
                      <w:r w:rsidR="00456CAC">
                        <w:rPr>
                          <w:lang w:eastAsia="lt-LT"/>
                        </w:rPr>
                        <w:t xml:space="preserve">. Spaudo numeris. </w:t>
                      </w:r>
                    </w:p>
                  </w:sdtContent>
                </w:sdt>
                <w:sdt>
                  <w:sdtPr>
                    <w:alias w:val="3 pr. 8.9.5 pp."/>
                    <w:tag w:val="part_86a15bf4298e4da8b108c19dfc1add65"/>
                    <w:id w:val="-1184902471"/>
                    <w:lock w:val="sdtLocked"/>
                  </w:sdtPr>
                  <w:sdtContent>
                    <w:p w:rsidR="00AB7144" w:rsidRDefault="004C0B5E">
                      <w:pPr>
                        <w:tabs>
                          <w:tab w:val="left" w:pos="1985"/>
                        </w:tabs>
                        <w:ind w:firstLine="851"/>
                      </w:pPr>
                      <w:sdt>
                        <w:sdtPr>
                          <w:alias w:val="Numeris"/>
                          <w:tag w:val="nr_86a15bf4298e4da8b108c19dfc1add65"/>
                          <w:id w:val="-229765630"/>
                          <w:lock w:val="sdtLocked"/>
                        </w:sdtPr>
                        <w:sdtContent>
                          <w:r w:rsidR="00456CAC">
                            <w:rPr>
                              <w:lang w:eastAsia="lt-LT"/>
                            </w:rPr>
                            <w:t>8.9.5</w:t>
                          </w:r>
                        </w:sdtContent>
                      </w:sdt>
                      <w:r w:rsidR="00456CAC">
                        <w:rPr>
                          <w:lang w:eastAsia="lt-LT"/>
                        </w:rPr>
                        <w:t xml:space="preserve">. Telefonas (-ai). </w:t>
                      </w:r>
                    </w:p>
                  </w:sdtContent>
                </w:sdt>
                <w:sdt>
                  <w:sdtPr>
                    <w:alias w:val="3 pr. 8.9.6 pp."/>
                    <w:tag w:val="part_a4e0ceaea3794071ac48049917ec191f"/>
                    <w:id w:val="1516650771"/>
                    <w:lock w:val="sdtLocked"/>
                  </w:sdtPr>
                  <w:sdtContent>
                    <w:p w:rsidR="00AB7144" w:rsidRDefault="004C0B5E">
                      <w:pPr>
                        <w:tabs>
                          <w:tab w:val="left" w:pos="1985"/>
                        </w:tabs>
                        <w:ind w:firstLine="851"/>
                      </w:pPr>
                      <w:sdt>
                        <w:sdtPr>
                          <w:alias w:val="Numeris"/>
                          <w:tag w:val="nr_a4e0ceaea3794071ac48049917ec191f"/>
                          <w:id w:val="1939102611"/>
                          <w:lock w:val="sdtLocked"/>
                        </w:sdtPr>
                        <w:sdtContent>
                          <w:r w:rsidR="00456CAC">
                            <w:rPr>
                              <w:lang w:eastAsia="lt-LT"/>
                            </w:rPr>
                            <w:t>8.9.6</w:t>
                          </w:r>
                        </w:sdtContent>
                      </w:sdt>
                      <w:r w:rsidR="00456CAC">
                        <w:rPr>
                          <w:lang w:eastAsia="lt-LT"/>
                        </w:rPr>
                        <w:t xml:space="preserve">. El. paštas. </w:t>
                      </w:r>
                    </w:p>
                  </w:sdtContent>
                </w:sdt>
                <w:sdt>
                  <w:sdtPr>
                    <w:alias w:val="3 pr. 8.9.7 pp."/>
                    <w:tag w:val="part_4dacc6370f2f4f6fb754ea334ba9b203"/>
                    <w:id w:val="2110382731"/>
                    <w:lock w:val="sdtLocked"/>
                  </w:sdtPr>
                  <w:sdtContent>
                    <w:p w:rsidR="00AB7144" w:rsidRDefault="004C0B5E">
                      <w:pPr>
                        <w:tabs>
                          <w:tab w:val="left" w:pos="1985"/>
                        </w:tabs>
                        <w:ind w:firstLine="851"/>
                      </w:pPr>
                      <w:sdt>
                        <w:sdtPr>
                          <w:alias w:val="Numeris"/>
                          <w:tag w:val="nr_4dacc6370f2f4f6fb754ea334ba9b203"/>
                          <w:id w:val="-994646224"/>
                          <w:lock w:val="sdtLocked"/>
                        </w:sdtPr>
                        <w:sdtContent>
                          <w:r w:rsidR="00456CAC">
                            <w:rPr>
                              <w:lang w:eastAsia="lt-LT"/>
                            </w:rPr>
                            <w:t>8.9.7</w:t>
                          </w:r>
                        </w:sdtContent>
                      </w:sdt>
                      <w:r w:rsidR="00456CAC">
                        <w:rPr>
                          <w:lang w:eastAsia="lt-LT"/>
                        </w:rPr>
                        <w:t xml:space="preserve">. Specialisto darbo vieta (veiklos vykdymo vieta): </w:t>
                      </w:r>
                    </w:p>
                    <w:sdt>
                      <w:sdtPr>
                        <w:alias w:val="3 pr. 8.9.7.1 pp."/>
                        <w:tag w:val="part_70ce0532c2b44e46bfe71834c6b45455"/>
                        <w:id w:val="923076608"/>
                        <w:lock w:val="sdtLocked"/>
                      </w:sdtPr>
                      <w:sdtContent>
                        <w:p w:rsidR="00AB7144" w:rsidRDefault="004C0B5E">
                          <w:pPr>
                            <w:tabs>
                              <w:tab w:val="left" w:pos="1985"/>
                            </w:tabs>
                            <w:ind w:firstLine="851"/>
                          </w:pPr>
                          <w:sdt>
                            <w:sdtPr>
                              <w:alias w:val="Numeris"/>
                              <w:tag w:val="nr_70ce0532c2b44e46bfe71834c6b45455"/>
                              <w:id w:val="-1731073404"/>
                              <w:lock w:val="sdtLocked"/>
                            </w:sdtPr>
                            <w:sdtContent>
                              <w:r w:rsidR="00456CAC">
                                <w:rPr>
                                  <w:lang w:eastAsia="lt-LT"/>
                                </w:rPr>
                                <w:t>8.9.7.1</w:t>
                              </w:r>
                            </w:sdtContent>
                          </w:sdt>
                          <w:r w:rsidR="00456CAC">
                            <w:rPr>
                              <w:lang w:eastAsia="lt-LT"/>
                            </w:rPr>
                            <w:t>. Įmonės (padalinio / dukterinės įstaigos) pavadinimas.</w:t>
                          </w:r>
                        </w:p>
                      </w:sdtContent>
                    </w:sdt>
                    <w:sdt>
                      <w:sdtPr>
                        <w:alias w:val="3 pr. 8.9.7.2 pp."/>
                        <w:tag w:val="part_60f5ce5c3be647d78b3674b1e9d02c21"/>
                        <w:id w:val="664680009"/>
                        <w:lock w:val="sdtLocked"/>
                      </w:sdtPr>
                      <w:sdtContent>
                        <w:p w:rsidR="00AB7144" w:rsidRDefault="004C0B5E">
                          <w:pPr>
                            <w:tabs>
                              <w:tab w:val="left" w:pos="1985"/>
                            </w:tabs>
                            <w:ind w:firstLine="851"/>
                          </w:pPr>
                          <w:sdt>
                            <w:sdtPr>
                              <w:alias w:val="Numeris"/>
                              <w:tag w:val="nr_60f5ce5c3be647d78b3674b1e9d02c21"/>
                              <w:id w:val="799263401"/>
                              <w:lock w:val="sdtLocked"/>
                            </w:sdtPr>
                            <w:sdtContent>
                              <w:r w:rsidR="00456CAC">
                                <w:rPr>
                                  <w:lang w:eastAsia="lt-LT"/>
                                </w:rPr>
                                <w:t>8.9.7.2</w:t>
                              </w:r>
                            </w:sdtContent>
                          </w:sdt>
                          <w:r w:rsidR="00456CAC">
                            <w:rPr>
                              <w:lang w:eastAsia="lt-LT"/>
                            </w:rPr>
                            <w:t>. Įmonės (padalinio / dukterinės įstaigos) JA kodas.</w:t>
                          </w:r>
                        </w:p>
                      </w:sdtContent>
                    </w:sdt>
                    <w:sdt>
                      <w:sdtPr>
                        <w:alias w:val="3 pr. 8.9.7.3 pp."/>
                        <w:tag w:val="part_01243f4acd974597a7cd4ff5b07cc7f5"/>
                        <w:id w:val="-661852526"/>
                        <w:lock w:val="sdtLocked"/>
                      </w:sdtPr>
                      <w:sdtContent>
                        <w:p w:rsidR="00AB7144" w:rsidRDefault="004C0B5E">
                          <w:pPr>
                            <w:tabs>
                              <w:tab w:val="left" w:pos="1985"/>
                            </w:tabs>
                            <w:ind w:firstLine="851"/>
                          </w:pPr>
                          <w:sdt>
                            <w:sdtPr>
                              <w:alias w:val="Numeris"/>
                              <w:tag w:val="nr_01243f4acd974597a7cd4ff5b07cc7f5"/>
                              <w:id w:val="-744034616"/>
                              <w:lock w:val="sdtLocked"/>
                            </w:sdtPr>
                            <w:sdtContent>
                              <w:r w:rsidR="00456CAC">
                                <w:rPr>
                                  <w:lang w:eastAsia="lt-LT"/>
                                </w:rPr>
                                <w:t>8.9.7.3</w:t>
                              </w:r>
                            </w:sdtContent>
                          </w:sdt>
                          <w:r w:rsidR="00456CAC">
                            <w:rPr>
                              <w:lang w:eastAsia="lt-LT"/>
                            </w:rPr>
                            <w:t xml:space="preserve">. Įmonės (padalinio / dukterinės įstaigos) </w:t>
                          </w:r>
                          <w:proofErr w:type="spellStart"/>
                          <w:r w:rsidR="00456CAC">
                            <w:rPr>
                              <w:lang w:eastAsia="lt-LT"/>
                            </w:rPr>
                            <w:t>Sveidra</w:t>
                          </w:r>
                          <w:proofErr w:type="spellEnd"/>
                          <w:r w:rsidR="00456CAC">
                            <w:rPr>
                              <w:lang w:eastAsia="lt-LT"/>
                            </w:rPr>
                            <w:t xml:space="preserve"> ID.</w:t>
                          </w:r>
                        </w:p>
                      </w:sdtContent>
                    </w:sdt>
                    <w:sdt>
                      <w:sdtPr>
                        <w:alias w:val="3 pr. 8.9.7.4 pp."/>
                        <w:tag w:val="part_4a07fdfcf8be4f70bac7d392faa7a1ba"/>
                        <w:id w:val="-830442139"/>
                        <w:lock w:val="sdtLocked"/>
                      </w:sdtPr>
                      <w:sdtContent>
                        <w:p w:rsidR="00AB7144" w:rsidRDefault="004C0B5E">
                          <w:pPr>
                            <w:tabs>
                              <w:tab w:val="left" w:pos="1985"/>
                            </w:tabs>
                            <w:ind w:firstLine="851"/>
                          </w:pPr>
                          <w:sdt>
                            <w:sdtPr>
                              <w:alias w:val="Numeris"/>
                              <w:tag w:val="nr_4a07fdfcf8be4f70bac7d392faa7a1ba"/>
                              <w:id w:val="-898668112"/>
                              <w:lock w:val="sdtLocked"/>
                            </w:sdtPr>
                            <w:sdtContent>
                              <w:r w:rsidR="00456CAC">
                                <w:rPr>
                                  <w:lang w:eastAsia="lt-LT"/>
                                </w:rPr>
                                <w:t>8.9.7.4</w:t>
                              </w:r>
                            </w:sdtContent>
                          </w:sdt>
                          <w:r w:rsidR="00456CAC">
                            <w:rPr>
                              <w:lang w:eastAsia="lt-LT"/>
                            </w:rPr>
                            <w:t>. Įmonės (padalinio / dukterinės įstaigos) adresas.</w:t>
                          </w:r>
                        </w:p>
                      </w:sdtContent>
                    </w:sdt>
                    <w:sdt>
                      <w:sdtPr>
                        <w:alias w:val="3 pr. 8.9.7.5 pp."/>
                        <w:tag w:val="part_e80458c9174f40bcb49d717db0a92bea"/>
                        <w:id w:val="-835839463"/>
                        <w:lock w:val="sdtLocked"/>
                      </w:sdtPr>
                      <w:sdtContent>
                        <w:p w:rsidR="00AB7144" w:rsidRDefault="004C0B5E">
                          <w:pPr>
                            <w:tabs>
                              <w:tab w:val="left" w:pos="1985"/>
                            </w:tabs>
                            <w:ind w:firstLine="851"/>
                          </w:pPr>
                          <w:sdt>
                            <w:sdtPr>
                              <w:alias w:val="Numeris"/>
                              <w:tag w:val="nr_e80458c9174f40bcb49d717db0a92bea"/>
                              <w:id w:val="-47766398"/>
                              <w:lock w:val="sdtLocked"/>
                            </w:sdtPr>
                            <w:sdtContent>
                              <w:r w:rsidR="00456CAC">
                                <w:rPr>
                                  <w:lang w:eastAsia="lt-LT"/>
                                </w:rPr>
                                <w:t>8.9.7.5</w:t>
                              </w:r>
                            </w:sdtContent>
                          </w:sdt>
                          <w:r w:rsidR="00456CAC">
                            <w:rPr>
                              <w:lang w:eastAsia="lt-LT"/>
                            </w:rPr>
                            <w:t>. Įmonės (padalinio / dukterinės įstaigos) telefonas.</w:t>
                          </w:r>
                        </w:p>
                      </w:sdtContent>
                    </w:sdt>
                    <w:sdt>
                      <w:sdtPr>
                        <w:alias w:val="3 pr. 8.9.7.6 pp."/>
                        <w:tag w:val="part_e5ee4fad6fba49f79faedcb2e01f89e7"/>
                        <w:id w:val="-2066560848"/>
                        <w:lock w:val="sdtLocked"/>
                      </w:sdtPr>
                      <w:sdtContent>
                        <w:p w:rsidR="00AB7144" w:rsidRDefault="004C0B5E">
                          <w:pPr>
                            <w:tabs>
                              <w:tab w:val="left" w:pos="1985"/>
                            </w:tabs>
                            <w:ind w:firstLine="851"/>
                          </w:pPr>
                          <w:sdt>
                            <w:sdtPr>
                              <w:alias w:val="Numeris"/>
                              <w:tag w:val="nr_e5ee4fad6fba49f79faedcb2e01f89e7"/>
                              <w:id w:val="1900321101"/>
                              <w:lock w:val="sdtLocked"/>
                            </w:sdtPr>
                            <w:sdtContent>
                              <w:r w:rsidR="00456CAC">
                                <w:rPr>
                                  <w:lang w:eastAsia="lt-LT"/>
                                </w:rPr>
                                <w:t>8.9.7.6</w:t>
                              </w:r>
                            </w:sdtContent>
                          </w:sdt>
                          <w:r w:rsidR="00456CAC">
                            <w:rPr>
                              <w:lang w:eastAsia="lt-LT"/>
                            </w:rPr>
                            <w:t xml:space="preserve">. Įmonės (padalinio / dukterinės įstaigos) el. paštas.  </w:t>
                          </w:r>
                        </w:p>
                        <w:p w:rsidR="00AB7144" w:rsidRDefault="00AB7144">
                          <w:pPr>
                            <w:tabs>
                              <w:tab w:val="left" w:pos="1985"/>
                            </w:tabs>
                            <w:ind w:firstLine="851"/>
                            <w:rPr>
                              <w:szCs w:val="24"/>
                            </w:rPr>
                          </w:pPr>
                        </w:p>
                        <w:p w:rsidR="00AB7144" w:rsidRDefault="004C0B5E">
                          <w:pPr>
                            <w:rPr>
                              <w:sz w:val="10"/>
                              <w:szCs w:val="10"/>
                            </w:rPr>
                          </w:pPr>
                        </w:p>
                      </w:sdtContent>
                    </w:sdt>
                  </w:sdtContent>
                </w:sdt>
              </w:sdtContent>
            </w:sdt>
          </w:sdtContent>
        </w:sdt>
        <w:sdt>
          <w:sdtPr>
            <w:alias w:val="3 pr. 9 p."/>
            <w:tag w:val="part_58df247e07844b52bf6f03e2ef95c506"/>
            <w:id w:val="1863471158"/>
            <w:lock w:val="sdtLocked"/>
          </w:sdtPr>
          <w:sdtContent>
            <w:p w:rsidR="00AB7144" w:rsidRDefault="004C0B5E">
              <w:pPr>
                <w:tabs>
                  <w:tab w:val="left" w:pos="1985"/>
                </w:tabs>
                <w:ind w:firstLine="851"/>
                <w:jc w:val="center"/>
                <w:rPr>
                  <w:b/>
                  <w:bCs/>
                  <w:lang w:eastAsia="lt-LT"/>
                </w:rPr>
              </w:pPr>
              <w:sdt>
                <w:sdtPr>
                  <w:alias w:val="Numeris"/>
                  <w:tag w:val="nr_58df247e07844b52bf6f03e2ef95c506"/>
                  <w:id w:val="-1774386016"/>
                  <w:lock w:val="sdtLocked"/>
                </w:sdtPr>
                <w:sdtContent>
                  <w:r w:rsidR="00456CAC">
                    <w:rPr>
                      <w:b/>
                      <w:bCs/>
                      <w:lang w:eastAsia="lt-LT"/>
                    </w:rPr>
                    <w:t>9</w:t>
                  </w:r>
                </w:sdtContent>
              </w:sdt>
              <w:r w:rsidR="00456CAC">
                <w:rPr>
                  <w:b/>
                  <w:bCs/>
                  <w:lang w:eastAsia="lt-LT"/>
                </w:rPr>
                <w:t>. EVAI01. IŠDAVIMO (PARDAVIMO) DOKUMENTAS</w:t>
              </w:r>
            </w:p>
            <w:p w:rsidR="00AB7144" w:rsidRDefault="00AB7144">
              <w:pPr>
                <w:rPr>
                  <w:sz w:val="10"/>
                  <w:szCs w:val="10"/>
                </w:rPr>
              </w:pPr>
            </w:p>
            <w:p w:rsidR="00AB7144" w:rsidRDefault="00AB7144">
              <w:pPr>
                <w:tabs>
                  <w:tab w:val="left" w:pos="993"/>
                  <w:tab w:val="left" w:pos="1985"/>
                </w:tabs>
                <w:ind w:firstLine="851"/>
                <w:rPr>
                  <w:b/>
                  <w:bCs/>
                  <w:lang w:eastAsia="lt-LT"/>
                </w:rPr>
              </w:pPr>
            </w:p>
            <w:sdt>
              <w:sdtPr>
                <w:alias w:val="3 pr. 9.1 pp."/>
                <w:tag w:val="part_0869369e75424fb2874b033a30700d73"/>
                <w:id w:val="-630315028"/>
                <w:lock w:val="sdtLocked"/>
              </w:sdtPr>
              <w:sdtContent>
                <w:p w:rsidR="00AB7144" w:rsidRDefault="004C0B5E">
                  <w:pPr>
                    <w:tabs>
                      <w:tab w:val="left" w:pos="993"/>
                      <w:tab w:val="left" w:pos="1985"/>
                    </w:tabs>
                    <w:ind w:firstLine="851"/>
                    <w:rPr>
                      <w:lang w:eastAsia="lt-LT"/>
                    </w:rPr>
                  </w:pPr>
                  <w:sdt>
                    <w:sdtPr>
                      <w:alias w:val="Numeris"/>
                      <w:tag w:val="nr_0869369e75424fb2874b033a30700d73"/>
                      <w:id w:val="-1377538024"/>
                      <w:lock w:val="sdtLocked"/>
                    </w:sdtPr>
                    <w:sdtContent>
                      <w:r w:rsidR="00456CAC">
                        <w:rPr>
                          <w:lang w:eastAsia="lt-LT"/>
                        </w:rPr>
                        <w:t>9.1</w:t>
                      </w:r>
                    </w:sdtContent>
                  </w:sdt>
                  <w:r w:rsidR="00456CAC">
                    <w:rPr>
                      <w:lang w:eastAsia="lt-LT"/>
                    </w:rPr>
                    <w:t xml:space="preserve">. Informacija apie pacientą: </w:t>
                  </w:r>
                </w:p>
                <w:sdt>
                  <w:sdtPr>
                    <w:alias w:val="3 pr. 9.1.1 pp."/>
                    <w:tag w:val="part_99dc3a4aa1e6492292d71055549149d8"/>
                    <w:id w:val="1134912294"/>
                    <w:lock w:val="sdtLocked"/>
                  </w:sdtPr>
                  <w:sdtContent>
                    <w:p w:rsidR="00AB7144" w:rsidRDefault="004C0B5E">
                      <w:pPr>
                        <w:tabs>
                          <w:tab w:val="left" w:pos="993"/>
                          <w:tab w:val="left" w:pos="1985"/>
                        </w:tabs>
                        <w:ind w:firstLine="851"/>
                        <w:rPr>
                          <w:lang w:eastAsia="lt-LT"/>
                        </w:rPr>
                      </w:pPr>
                      <w:sdt>
                        <w:sdtPr>
                          <w:alias w:val="Numeris"/>
                          <w:tag w:val="nr_99dc3a4aa1e6492292d71055549149d8"/>
                          <w:id w:val="-1731924631"/>
                          <w:lock w:val="sdtLocked"/>
                        </w:sdtPr>
                        <w:sdtContent>
                          <w:r w:rsidR="00456CAC">
                            <w:rPr>
                              <w:lang w:eastAsia="lt-LT"/>
                            </w:rPr>
                            <w:t>9.1.1</w:t>
                          </w:r>
                        </w:sdtContent>
                      </w:sdt>
                      <w:r w:rsidR="00456CAC">
                        <w:rPr>
                          <w:lang w:eastAsia="lt-LT"/>
                        </w:rPr>
                        <w:t>. Vardas (-ai)</w:t>
                      </w:r>
                    </w:p>
                  </w:sdtContent>
                </w:sdt>
                <w:sdt>
                  <w:sdtPr>
                    <w:alias w:val="3 pr. 9.1.2 pp."/>
                    <w:tag w:val="part_4e6bcc4a75094ca880d6b645ea413584"/>
                    <w:id w:val="459934163"/>
                    <w:lock w:val="sdtLocked"/>
                  </w:sdtPr>
                  <w:sdtContent>
                    <w:p w:rsidR="00AB7144" w:rsidRDefault="004C0B5E">
                      <w:pPr>
                        <w:tabs>
                          <w:tab w:val="left" w:pos="993"/>
                          <w:tab w:val="left" w:pos="1985"/>
                        </w:tabs>
                        <w:ind w:firstLine="851"/>
                        <w:rPr>
                          <w:lang w:eastAsia="lt-LT"/>
                        </w:rPr>
                      </w:pPr>
                      <w:sdt>
                        <w:sdtPr>
                          <w:alias w:val="Numeris"/>
                          <w:tag w:val="nr_4e6bcc4a75094ca880d6b645ea413584"/>
                          <w:id w:val="276294903"/>
                          <w:lock w:val="sdtLocked"/>
                        </w:sdtPr>
                        <w:sdtContent>
                          <w:r w:rsidR="00456CAC">
                            <w:rPr>
                              <w:lang w:eastAsia="lt-LT"/>
                            </w:rPr>
                            <w:t>9.1.2</w:t>
                          </w:r>
                        </w:sdtContent>
                      </w:sdt>
                      <w:r w:rsidR="00456CAC">
                        <w:rPr>
                          <w:lang w:eastAsia="lt-LT"/>
                        </w:rPr>
                        <w:t xml:space="preserve">. Pavardė (-ės). </w:t>
                      </w:r>
                    </w:p>
                  </w:sdtContent>
                </w:sdt>
                <w:sdt>
                  <w:sdtPr>
                    <w:alias w:val="3 pr. 9.1.3 pp."/>
                    <w:tag w:val="part_45456a4bb4244a2d9c4f9b313ea56a62"/>
                    <w:id w:val="-816804551"/>
                    <w:lock w:val="sdtLocked"/>
                  </w:sdtPr>
                  <w:sdtContent>
                    <w:p w:rsidR="00AB7144" w:rsidRDefault="004C0B5E">
                      <w:pPr>
                        <w:tabs>
                          <w:tab w:val="left" w:pos="993"/>
                          <w:tab w:val="left" w:pos="1985"/>
                        </w:tabs>
                        <w:ind w:firstLine="851"/>
                        <w:rPr>
                          <w:lang w:eastAsia="lt-LT"/>
                        </w:rPr>
                      </w:pPr>
                      <w:sdt>
                        <w:sdtPr>
                          <w:alias w:val="Numeris"/>
                          <w:tag w:val="nr_45456a4bb4244a2d9c4f9b313ea56a62"/>
                          <w:id w:val="840980303"/>
                          <w:lock w:val="sdtLocked"/>
                        </w:sdtPr>
                        <w:sdtContent>
                          <w:r w:rsidR="00456CAC">
                            <w:rPr>
                              <w:lang w:eastAsia="lt-LT"/>
                            </w:rPr>
                            <w:t>9.1.3</w:t>
                          </w:r>
                        </w:sdtContent>
                      </w:sdt>
                      <w:r w:rsidR="00456CAC">
                        <w:rPr>
                          <w:lang w:eastAsia="lt-LT"/>
                        </w:rPr>
                        <w:t xml:space="preserve">. Gimimo data. </w:t>
                      </w:r>
                    </w:p>
                  </w:sdtContent>
                </w:sdt>
                <w:sdt>
                  <w:sdtPr>
                    <w:alias w:val="3 pr. 9.1.4 pp."/>
                    <w:tag w:val="part_ea2b91f3e0594d34a6ce2ebe200b73c1"/>
                    <w:id w:val="667286089"/>
                    <w:lock w:val="sdtLocked"/>
                  </w:sdtPr>
                  <w:sdtContent>
                    <w:p w:rsidR="00AB7144" w:rsidRDefault="004C0B5E">
                      <w:pPr>
                        <w:tabs>
                          <w:tab w:val="left" w:pos="993"/>
                          <w:tab w:val="left" w:pos="1985"/>
                        </w:tabs>
                        <w:ind w:firstLine="851"/>
                        <w:rPr>
                          <w:lang w:eastAsia="lt-LT"/>
                        </w:rPr>
                      </w:pPr>
                      <w:sdt>
                        <w:sdtPr>
                          <w:alias w:val="Numeris"/>
                          <w:tag w:val="nr_ea2b91f3e0594d34a6ce2ebe200b73c1"/>
                          <w:id w:val="395404565"/>
                          <w:lock w:val="sdtLocked"/>
                        </w:sdtPr>
                        <w:sdtContent>
                          <w:r w:rsidR="00456CAC">
                            <w:rPr>
                              <w:lang w:eastAsia="lt-LT"/>
                            </w:rPr>
                            <w:t>9.1.4</w:t>
                          </w:r>
                        </w:sdtContent>
                      </w:sdt>
                      <w:r w:rsidR="00456CAC">
                        <w:rPr>
                          <w:lang w:eastAsia="lt-LT"/>
                        </w:rPr>
                        <w:t xml:space="preserve">. Amžius. </w:t>
                      </w:r>
                    </w:p>
                  </w:sdtContent>
                </w:sdt>
                <w:sdt>
                  <w:sdtPr>
                    <w:alias w:val="3 pr. 9.1.5 pp."/>
                    <w:tag w:val="part_34d873a2ba35488e8fe5b38c447b2c65"/>
                    <w:id w:val="685173392"/>
                    <w:lock w:val="sdtLocked"/>
                  </w:sdtPr>
                  <w:sdtContent>
                    <w:p w:rsidR="00AB7144" w:rsidRDefault="004C0B5E">
                      <w:pPr>
                        <w:tabs>
                          <w:tab w:val="left" w:pos="993"/>
                          <w:tab w:val="left" w:pos="1985"/>
                        </w:tabs>
                        <w:ind w:firstLine="851"/>
                        <w:rPr>
                          <w:lang w:eastAsia="lt-LT"/>
                        </w:rPr>
                      </w:pPr>
                      <w:sdt>
                        <w:sdtPr>
                          <w:alias w:val="Numeris"/>
                          <w:tag w:val="nr_34d873a2ba35488e8fe5b38c447b2c65"/>
                          <w:id w:val="1004702933"/>
                          <w:lock w:val="sdtLocked"/>
                        </w:sdtPr>
                        <w:sdtContent>
                          <w:r w:rsidR="00456CAC">
                            <w:rPr>
                              <w:lang w:eastAsia="lt-LT"/>
                            </w:rPr>
                            <w:t>9.1.5</w:t>
                          </w:r>
                        </w:sdtContent>
                      </w:sdt>
                      <w:r w:rsidR="00456CAC">
                        <w:rPr>
                          <w:lang w:eastAsia="lt-LT"/>
                        </w:rPr>
                        <w:t xml:space="preserve">. Lytis. </w:t>
                      </w:r>
                    </w:p>
                  </w:sdtContent>
                </w:sdt>
                <w:sdt>
                  <w:sdtPr>
                    <w:alias w:val="3 pr. 9.1.6 pp."/>
                    <w:tag w:val="part_e22160ec386b4fa480d26c2a4ff361a6"/>
                    <w:id w:val="66086550"/>
                    <w:lock w:val="sdtLocked"/>
                  </w:sdtPr>
                  <w:sdtContent>
                    <w:p w:rsidR="00AB7144" w:rsidRDefault="004C0B5E">
                      <w:pPr>
                        <w:tabs>
                          <w:tab w:val="left" w:pos="993"/>
                          <w:tab w:val="left" w:pos="1985"/>
                        </w:tabs>
                        <w:ind w:firstLine="851"/>
                        <w:rPr>
                          <w:lang w:eastAsia="lt-LT"/>
                        </w:rPr>
                      </w:pPr>
                      <w:sdt>
                        <w:sdtPr>
                          <w:alias w:val="Numeris"/>
                          <w:tag w:val="nr_e22160ec386b4fa480d26c2a4ff361a6"/>
                          <w:id w:val="68702886"/>
                          <w:lock w:val="sdtLocked"/>
                        </w:sdtPr>
                        <w:sdtContent>
                          <w:r w:rsidR="00456CAC">
                            <w:rPr>
                              <w:lang w:eastAsia="lt-LT"/>
                            </w:rPr>
                            <w:t>9.1.6</w:t>
                          </w:r>
                        </w:sdtContent>
                      </w:sdt>
                      <w:r w:rsidR="00456CAC">
                        <w:rPr>
                          <w:lang w:eastAsia="lt-LT"/>
                        </w:rPr>
                        <w:t>. Deklaruotas adresas.</w:t>
                      </w:r>
                    </w:p>
                  </w:sdtContent>
                </w:sdt>
                <w:sdt>
                  <w:sdtPr>
                    <w:alias w:val="3 pr. 9.1.7 pp."/>
                    <w:tag w:val="part_c3c43c14e6b04ecf9ca88f2995e15e51"/>
                    <w:id w:val="740675127"/>
                    <w:lock w:val="sdtLocked"/>
                  </w:sdtPr>
                  <w:sdtContent>
                    <w:p w:rsidR="00AB7144" w:rsidRDefault="004C0B5E">
                      <w:pPr>
                        <w:tabs>
                          <w:tab w:val="left" w:pos="993"/>
                          <w:tab w:val="left" w:pos="1985"/>
                        </w:tabs>
                        <w:ind w:firstLine="851"/>
                        <w:rPr>
                          <w:lang w:eastAsia="lt-LT"/>
                        </w:rPr>
                      </w:pPr>
                      <w:sdt>
                        <w:sdtPr>
                          <w:alias w:val="Numeris"/>
                          <w:tag w:val="nr_c3c43c14e6b04ecf9ca88f2995e15e51"/>
                          <w:id w:val="-801927458"/>
                          <w:lock w:val="sdtLocked"/>
                        </w:sdtPr>
                        <w:sdtContent>
                          <w:r w:rsidR="00456CAC">
                            <w:rPr>
                              <w:lang w:eastAsia="lt-LT"/>
                            </w:rPr>
                            <w:t>9.1.7</w:t>
                          </w:r>
                        </w:sdtContent>
                      </w:sdt>
                      <w:r w:rsidR="00456CAC">
                        <w:rPr>
                          <w:lang w:eastAsia="lt-LT"/>
                        </w:rPr>
                        <w:t xml:space="preserve">. Telefonas (-ai). </w:t>
                      </w:r>
                    </w:p>
                  </w:sdtContent>
                </w:sdt>
                <w:sdt>
                  <w:sdtPr>
                    <w:alias w:val="3 pr. 9.1.8 pp."/>
                    <w:tag w:val="part_18be8583271f436ba9efe2d8501490da"/>
                    <w:id w:val="-1413541619"/>
                    <w:lock w:val="sdtLocked"/>
                  </w:sdtPr>
                  <w:sdtContent>
                    <w:p w:rsidR="00AB7144" w:rsidRDefault="004C0B5E">
                      <w:pPr>
                        <w:tabs>
                          <w:tab w:val="left" w:pos="993"/>
                          <w:tab w:val="left" w:pos="1985"/>
                        </w:tabs>
                        <w:ind w:firstLine="851"/>
                        <w:rPr>
                          <w:lang w:eastAsia="lt-LT"/>
                        </w:rPr>
                      </w:pPr>
                      <w:sdt>
                        <w:sdtPr>
                          <w:alias w:val="Numeris"/>
                          <w:tag w:val="nr_18be8583271f436ba9efe2d8501490da"/>
                          <w:id w:val="1770892474"/>
                          <w:lock w:val="sdtLocked"/>
                        </w:sdtPr>
                        <w:sdtContent>
                          <w:r w:rsidR="00456CAC">
                            <w:rPr>
                              <w:lang w:eastAsia="lt-LT"/>
                            </w:rPr>
                            <w:t>9.1.8</w:t>
                          </w:r>
                        </w:sdtContent>
                      </w:sdt>
                      <w:r w:rsidR="00456CAC">
                        <w:rPr>
                          <w:lang w:eastAsia="lt-LT"/>
                        </w:rPr>
                        <w:t>. El. pašto adresas.</w:t>
                      </w:r>
                    </w:p>
                  </w:sdtContent>
                </w:sdt>
                <w:sdt>
                  <w:sdtPr>
                    <w:alias w:val="3 pr. 9.1.9 pp."/>
                    <w:tag w:val="part_a0d83ba88780418494530aeabaf057e8"/>
                    <w:id w:val="971091864"/>
                    <w:lock w:val="sdtLocked"/>
                  </w:sdtPr>
                  <w:sdtContent>
                    <w:p w:rsidR="00AB7144" w:rsidRDefault="004C0B5E">
                      <w:pPr>
                        <w:tabs>
                          <w:tab w:val="left" w:pos="993"/>
                          <w:tab w:val="left" w:pos="1985"/>
                        </w:tabs>
                        <w:ind w:firstLine="851"/>
                        <w:rPr>
                          <w:lang w:eastAsia="lt-LT"/>
                        </w:rPr>
                      </w:pPr>
                      <w:sdt>
                        <w:sdtPr>
                          <w:alias w:val="Numeris"/>
                          <w:tag w:val="nr_a0d83ba88780418494530aeabaf057e8"/>
                          <w:id w:val="1872334144"/>
                          <w:lock w:val="sdtLocked"/>
                        </w:sdtPr>
                        <w:sdtContent>
                          <w:r w:rsidR="00456CAC">
                            <w:rPr>
                              <w:lang w:eastAsia="lt-LT"/>
                            </w:rPr>
                            <w:t>9.1.9</w:t>
                          </w:r>
                        </w:sdtContent>
                      </w:sdt>
                      <w:r w:rsidR="00456CAC">
                        <w:rPr>
                          <w:lang w:eastAsia="lt-LT"/>
                        </w:rPr>
                        <w:t>. Paciento ESI numeris.</w:t>
                      </w:r>
                    </w:p>
                  </w:sdtContent>
                </w:sdt>
                <w:sdt>
                  <w:sdtPr>
                    <w:alias w:val="3 pr. 9.1.10 pp."/>
                    <w:tag w:val="part_eaa6f879b3724cb59f3bf2d8b32667d8"/>
                    <w:id w:val="-1155681207"/>
                    <w:lock w:val="sdtLocked"/>
                  </w:sdtPr>
                  <w:sdtContent>
                    <w:p w:rsidR="00AB7144" w:rsidRDefault="004C0B5E">
                      <w:pPr>
                        <w:tabs>
                          <w:tab w:val="left" w:pos="993"/>
                          <w:tab w:val="left" w:pos="1985"/>
                        </w:tabs>
                        <w:ind w:firstLine="851"/>
                        <w:rPr>
                          <w:lang w:eastAsia="lt-LT"/>
                        </w:rPr>
                      </w:pPr>
                      <w:sdt>
                        <w:sdtPr>
                          <w:alias w:val="Numeris"/>
                          <w:tag w:val="nr_eaa6f879b3724cb59f3bf2d8b32667d8"/>
                          <w:id w:val="-1360349781"/>
                          <w:lock w:val="sdtLocked"/>
                        </w:sdtPr>
                        <w:sdtContent>
                          <w:r w:rsidR="00456CAC">
                            <w:rPr>
                              <w:lang w:eastAsia="lt-LT"/>
                            </w:rPr>
                            <w:t>9.1.10</w:t>
                          </w:r>
                        </w:sdtContent>
                      </w:sdt>
                      <w:r w:rsidR="00456CAC">
                        <w:rPr>
                          <w:lang w:eastAsia="lt-LT"/>
                        </w:rPr>
                        <w:t>. Asmens kodas.</w:t>
                      </w:r>
                    </w:p>
                  </w:sdtContent>
                </w:sdt>
                <w:sdt>
                  <w:sdtPr>
                    <w:alias w:val="3 pr. 9.1.11 pp."/>
                    <w:tag w:val="part_2001fe706b4d421cbb1f892d08936ddc"/>
                    <w:id w:val="-29043755"/>
                    <w:lock w:val="sdtLocked"/>
                  </w:sdtPr>
                  <w:sdtContent>
                    <w:p w:rsidR="00AB7144" w:rsidRDefault="004C0B5E">
                      <w:pPr>
                        <w:tabs>
                          <w:tab w:val="left" w:pos="993"/>
                          <w:tab w:val="left" w:pos="1985"/>
                        </w:tabs>
                        <w:ind w:firstLine="851"/>
                        <w:rPr>
                          <w:lang w:eastAsia="lt-LT"/>
                        </w:rPr>
                      </w:pPr>
                      <w:sdt>
                        <w:sdtPr>
                          <w:alias w:val="Numeris"/>
                          <w:tag w:val="nr_2001fe706b4d421cbb1f892d08936ddc"/>
                          <w:id w:val="-1279405820"/>
                          <w:lock w:val="sdtLocked"/>
                        </w:sdtPr>
                        <w:sdtContent>
                          <w:r w:rsidR="00456CAC">
                            <w:rPr>
                              <w:lang w:eastAsia="lt-LT"/>
                            </w:rPr>
                            <w:t>9.1.11</w:t>
                          </w:r>
                        </w:sdtContent>
                      </w:sdt>
                      <w:r w:rsidR="00456CAC">
                        <w:rPr>
                          <w:lang w:eastAsia="lt-LT"/>
                        </w:rPr>
                        <w:t>. DIK.</w:t>
                      </w:r>
                    </w:p>
                  </w:sdtContent>
                </w:sdt>
                <w:sdt>
                  <w:sdtPr>
                    <w:alias w:val="3 pr. 9.1.12 pp."/>
                    <w:tag w:val="part_89dadf365c6f465a8e4218ea90cb471b"/>
                    <w:id w:val="1538549431"/>
                    <w:lock w:val="sdtLocked"/>
                  </w:sdtPr>
                  <w:sdtContent>
                    <w:p w:rsidR="00AB7144" w:rsidRDefault="004C0B5E">
                      <w:pPr>
                        <w:tabs>
                          <w:tab w:val="left" w:pos="993"/>
                          <w:tab w:val="left" w:pos="1985"/>
                        </w:tabs>
                        <w:ind w:firstLine="851"/>
                        <w:rPr>
                          <w:rFonts w:eastAsia="Tahoma"/>
                          <w:szCs w:val="24"/>
                        </w:rPr>
                      </w:pPr>
                      <w:sdt>
                        <w:sdtPr>
                          <w:alias w:val="Numeris"/>
                          <w:tag w:val="nr_89dadf365c6f465a8e4218ea90cb471b"/>
                          <w:id w:val="51041113"/>
                          <w:lock w:val="sdtLocked"/>
                        </w:sdtPr>
                        <w:sdtContent>
                          <w:r w:rsidR="00456CAC">
                            <w:rPr>
                              <w:szCs w:val="24"/>
                              <w:lang w:eastAsia="lt-LT"/>
                            </w:rPr>
                            <w:t>9.1.12</w:t>
                          </w:r>
                        </w:sdtContent>
                      </w:sdt>
                      <w:r w:rsidR="00456CAC">
                        <w:rPr>
                          <w:szCs w:val="24"/>
                          <w:lang w:eastAsia="lt-LT"/>
                        </w:rPr>
                        <w:t xml:space="preserve">. </w:t>
                      </w:r>
                      <w:r w:rsidR="00456CAC">
                        <w:rPr>
                          <w:rFonts w:eastAsia="Tahoma"/>
                          <w:szCs w:val="24"/>
                        </w:rPr>
                        <w:t>Teisė į paciento priemokos padengimą:</w:t>
                      </w:r>
                    </w:p>
                    <w:sdt>
                      <w:sdtPr>
                        <w:alias w:val="3 pr. 9.1.12.1 pp."/>
                        <w:tag w:val="part_a6d9173af5c441968a4d3398342440cc"/>
                        <w:id w:val="2090728497"/>
                        <w:lock w:val="sdtLocked"/>
                      </w:sdtPr>
                      <w:sdtContent>
                        <w:p w:rsidR="00AB7144" w:rsidRDefault="004C0B5E">
                          <w:pPr>
                            <w:tabs>
                              <w:tab w:val="left" w:pos="993"/>
                              <w:tab w:val="left" w:pos="1985"/>
                            </w:tabs>
                            <w:ind w:firstLine="851"/>
                            <w:rPr>
                              <w:lang w:eastAsia="lt-LT"/>
                            </w:rPr>
                          </w:pPr>
                          <w:sdt>
                            <w:sdtPr>
                              <w:alias w:val="Numeris"/>
                              <w:tag w:val="nr_a6d9173af5c441968a4d3398342440cc"/>
                              <w:id w:val="1849057122"/>
                              <w:lock w:val="sdtLocked"/>
                            </w:sdtPr>
                            <w:sdtContent>
                              <w:r w:rsidR="00456CAC">
                                <w:rPr>
                                  <w:lang w:eastAsia="lt-LT"/>
                                </w:rPr>
                                <w:t>9.1.12.1</w:t>
                              </w:r>
                            </w:sdtContent>
                          </w:sdt>
                          <w:r w:rsidR="00456CAC">
                            <w:rPr>
                              <w:lang w:eastAsia="lt-LT"/>
                            </w:rPr>
                            <w:t>. žyma „Mažos pajamos“.</w:t>
                          </w:r>
                        </w:p>
                      </w:sdtContent>
                    </w:sdt>
                    <w:sdt>
                      <w:sdtPr>
                        <w:alias w:val="3 pr. 9.1.12.2 pp."/>
                        <w:tag w:val="part_2a2e627e4d6d40859aa353debeda997d"/>
                        <w:id w:val="1047876898"/>
                        <w:lock w:val="sdtLocked"/>
                      </w:sdtPr>
                      <w:sdtContent>
                        <w:p w:rsidR="00AB7144" w:rsidRDefault="004C0B5E">
                          <w:pPr>
                            <w:tabs>
                              <w:tab w:val="left" w:pos="993"/>
                              <w:tab w:val="left" w:pos="1985"/>
                            </w:tabs>
                            <w:ind w:firstLine="851"/>
                            <w:jc w:val="both"/>
                            <w:rPr>
                              <w:b/>
                              <w:lang w:eastAsia="lt-LT"/>
                            </w:rPr>
                          </w:pPr>
                          <w:sdt>
                            <w:sdtPr>
                              <w:alias w:val="Numeris"/>
                              <w:tag w:val="nr_2a2e627e4d6d40859aa353debeda997d"/>
                              <w:id w:val="1258644771"/>
                              <w:lock w:val="sdtLocked"/>
                            </w:sdtPr>
                            <w:sdtContent>
                              <w:r w:rsidR="00456CAC">
                                <w:rPr>
                                  <w:lang w:eastAsia="lt-LT"/>
                                </w:rPr>
                                <w:t>9.1.12.2</w:t>
                              </w:r>
                            </w:sdtContent>
                          </w:sdt>
                          <w:r w:rsidR="00456CAC">
                            <w:rPr>
                              <w:lang w:eastAsia="lt-LT"/>
                            </w:rPr>
                            <w:t>. žyma „Sukauptas priemokų krepšelis“.</w:t>
                          </w:r>
                        </w:p>
                      </w:sdtContent>
                    </w:sdt>
                  </w:sdtContent>
                </w:sdt>
              </w:sdtContent>
            </w:sdt>
            <w:sdt>
              <w:sdtPr>
                <w:alias w:val="3 pr. 9.2 pp."/>
                <w:tag w:val="part_6dabe1a9c61f495180730cbf4f4ee037"/>
                <w:id w:val="1769738112"/>
                <w:lock w:val="sdtLocked"/>
              </w:sdtPr>
              <w:sdtContent>
                <w:p w:rsidR="00AB7144" w:rsidRDefault="004C0B5E">
                  <w:pPr>
                    <w:tabs>
                      <w:tab w:val="left" w:pos="993"/>
                      <w:tab w:val="left" w:pos="1985"/>
                    </w:tabs>
                    <w:ind w:firstLine="851"/>
                    <w:rPr>
                      <w:lang w:eastAsia="lt-LT"/>
                    </w:rPr>
                  </w:pPr>
                  <w:sdt>
                    <w:sdtPr>
                      <w:alias w:val="Numeris"/>
                      <w:tag w:val="nr_6dabe1a9c61f495180730cbf4f4ee037"/>
                      <w:id w:val="-556015787"/>
                      <w:lock w:val="sdtLocked"/>
                    </w:sdtPr>
                    <w:sdtContent>
                      <w:r w:rsidR="00456CAC">
                        <w:rPr>
                          <w:lang w:eastAsia="lt-LT"/>
                        </w:rPr>
                        <w:t>9.2</w:t>
                      </w:r>
                    </w:sdtContent>
                  </w:sdt>
                  <w:r w:rsidR="00456CAC">
                    <w:rPr>
                      <w:lang w:eastAsia="lt-LT"/>
                    </w:rPr>
                    <w:t xml:space="preserve">. Informacija apie vaistinę / ūkio subjektą:  </w:t>
                  </w:r>
                </w:p>
                <w:sdt>
                  <w:sdtPr>
                    <w:alias w:val="3 pr. 9.2.1 pp."/>
                    <w:tag w:val="part_e0a6fd007dee4e60a05a6dccdda26874"/>
                    <w:id w:val="1919978780"/>
                    <w:lock w:val="sdtLocked"/>
                  </w:sdtPr>
                  <w:sdtContent>
                    <w:p w:rsidR="00AB7144" w:rsidRDefault="004C0B5E">
                      <w:pPr>
                        <w:tabs>
                          <w:tab w:val="left" w:pos="993"/>
                          <w:tab w:val="left" w:pos="1985"/>
                        </w:tabs>
                        <w:ind w:firstLine="851"/>
                        <w:rPr>
                          <w:lang w:eastAsia="lt-LT"/>
                        </w:rPr>
                      </w:pPr>
                      <w:sdt>
                        <w:sdtPr>
                          <w:alias w:val="Numeris"/>
                          <w:tag w:val="nr_e0a6fd007dee4e60a05a6dccdda26874"/>
                          <w:id w:val="801960682"/>
                          <w:lock w:val="sdtLocked"/>
                        </w:sdtPr>
                        <w:sdtContent>
                          <w:r w:rsidR="00456CAC">
                            <w:rPr>
                              <w:lang w:eastAsia="lt-LT"/>
                            </w:rPr>
                            <w:t>9.2.1</w:t>
                          </w:r>
                        </w:sdtContent>
                      </w:sdt>
                      <w:r w:rsidR="00456CAC">
                        <w:rPr>
                          <w:lang w:eastAsia="lt-LT"/>
                        </w:rPr>
                        <w:t xml:space="preserve">. Pavadinimas.  </w:t>
                      </w:r>
                    </w:p>
                  </w:sdtContent>
                </w:sdt>
                <w:sdt>
                  <w:sdtPr>
                    <w:alias w:val="3 pr. 9.2.2 pp."/>
                    <w:tag w:val="part_ffbb1ecb8385477a9833668004c84d54"/>
                    <w:id w:val="1781132551"/>
                    <w:lock w:val="sdtLocked"/>
                  </w:sdtPr>
                  <w:sdtContent>
                    <w:p w:rsidR="00AB7144" w:rsidRDefault="004C0B5E">
                      <w:pPr>
                        <w:tabs>
                          <w:tab w:val="left" w:pos="993"/>
                          <w:tab w:val="left" w:pos="1985"/>
                        </w:tabs>
                        <w:ind w:firstLine="851"/>
                        <w:rPr>
                          <w:lang w:eastAsia="lt-LT"/>
                        </w:rPr>
                      </w:pPr>
                      <w:sdt>
                        <w:sdtPr>
                          <w:alias w:val="Numeris"/>
                          <w:tag w:val="nr_ffbb1ecb8385477a9833668004c84d54"/>
                          <w:id w:val="-754580522"/>
                          <w:lock w:val="sdtLocked"/>
                        </w:sdtPr>
                        <w:sdtContent>
                          <w:r w:rsidR="00456CAC">
                            <w:rPr>
                              <w:lang w:eastAsia="lt-LT"/>
                            </w:rPr>
                            <w:t>9.2.2</w:t>
                          </w:r>
                        </w:sdtContent>
                      </w:sdt>
                      <w:r w:rsidR="00456CAC">
                        <w:rPr>
                          <w:lang w:eastAsia="lt-LT"/>
                        </w:rPr>
                        <w:t xml:space="preserve">. Įstaigos JA kodas.  </w:t>
                      </w:r>
                    </w:p>
                  </w:sdtContent>
                </w:sdt>
                <w:sdt>
                  <w:sdtPr>
                    <w:alias w:val="3 pr. 9.2.3 pp."/>
                    <w:tag w:val="part_1e1cf03596ba49f0bc3b1644980daa3b"/>
                    <w:id w:val="-1809618561"/>
                    <w:lock w:val="sdtLocked"/>
                  </w:sdtPr>
                  <w:sdtContent>
                    <w:p w:rsidR="00AB7144" w:rsidRDefault="004C0B5E">
                      <w:pPr>
                        <w:tabs>
                          <w:tab w:val="left" w:pos="993"/>
                          <w:tab w:val="left" w:pos="1985"/>
                        </w:tabs>
                        <w:ind w:firstLine="851"/>
                        <w:rPr>
                          <w:lang w:eastAsia="lt-LT"/>
                        </w:rPr>
                      </w:pPr>
                      <w:sdt>
                        <w:sdtPr>
                          <w:alias w:val="Numeris"/>
                          <w:tag w:val="nr_1e1cf03596ba49f0bc3b1644980daa3b"/>
                          <w:id w:val="-2084284648"/>
                          <w:lock w:val="sdtLocked"/>
                        </w:sdtPr>
                        <w:sdtContent>
                          <w:r w:rsidR="00456CAC">
                            <w:rPr>
                              <w:lang w:eastAsia="lt-LT"/>
                            </w:rPr>
                            <w:t>9.2.3</w:t>
                          </w:r>
                        </w:sdtContent>
                      </w:sdt>
                      <w:r w:rsidR="00456CAC">
                        <w:rPr>
                          <w:lang w:eastAsia="lt-LT"/>
                        </w:rPr>
                        <w:t xml:space="preserve">. Įstaigos (padalinio) </w:t>
                      </w:r>
                      <w:proofErr w:type="spellStart"/>
                      <w:r w:rsidR="00456CAC">
                        <w:rPr>
                          <w:lang w:eastAsia="lt-LT"/>
                        </w:rPr>
                        <w:t>Sveidra</w:t>
                      </w:r>
                      <w:proofErr w:type="spellEnd"/>
                      <w:r w:rsidR="00456CAC">
                        <w:rPr>
                          <w:lang w:eastAsia="lt-LT"/>
                        </w:rPr>
                        <w:t xml:space="preserve"> ID.  </w:t>
                      </w:r>
                    </w:p>
                  </w:sdtContent>
                </w:sdt>
                <w:sdt>
                  <w:sdtPr>
                    <w:alias w:val="3 pr. 9.2.4 pp."/>
                    <w:tag w:val="part_32fa622b766f432783277113c664df1f"/>
                    <w:id w:val="1212623430"/>
                    <w:lock w:val="sdtLocked"/>
                  </w:sdtPr>
                  <w:sdtContent>
                    <w:p w:rsidR="00AB7144" w:rsidRDefault="004C0B5E">
                      <w:pPr>
                        <w:tabs>
                          <w:tab w:val="left" w:pos="993"/>
                          <w:tab w:val="left" w:pos="1985"/>
                        </w:tabs>
                        <w:ind w:firstLine="851"/>
                        <w:rPr>
                          <w:lang w:eastAsia="lt-LT"/>
                        </w:rPr>
                      </w:pPr>
                      <w:sdt>
                        <w:sdtPr>
                          <w:alias w:val="Numeris"/>
                          <w:tag w:val="nr_32fa622b766f432783277113c664df1f"/>
                          <w:id w:val="-1936120199"/>
                          <w:lock w:val="sdtLocked"/>
                        </w:sdtPr>
                        <w:sdtContent>
                          <w:r w:rsidR="00456CAC">
                            <w:rPr>
                              <w:lang w:eastAsia="lt-LT"/>
                            </w:rPr>
                            <w:t>9.2.4</w:t>
                          </w:r>
                        </w:sdtContent>
                      </w:sdt>
                      <w:r w:rsidR="00456CAC">
                        <w:rPr>
                          <w:lang w:eastAsia="lt-LT"/>
                        </w:rPr>
                        <w:t xml:space="preserve">. Adresas.  </w:t>
                      </w:r>
                    </w:p>
                  </w:sdtContent>
                </w:sdt>
                <w:sdt>
                  <w:sdtPr>
                    <w:alias w:val="3 pr. 9.2.5 pp."/>
                    <w:tag w:val="part_7493b500e98c43f1a3b2ab8db5690821"/>
                    <w:id w:val="742832693"/>
                    <w:lock w:val="sdtLocked"/>
                  </w:sdtPr>
                  <w:sdtContent>
                    <w:p w:rsidR="00AB7144" w:rsidRDefault="004C0B5E">
                      <w:pPr>
                        <w:tabs>
                          <w:tab w:val="left" w:pos="993"/>
                          <w:tab w:val="left" w:pos="1985"/>
                        </w:tabs>
                        <w:ind w:firstLine="851"/>
                        <w:rPr>
                          <w:lang w:eastAsia="lt-LT"/>
                        </w:rPr>
                      </w:pPr>
                      <w:sdt>
                        <w:sdtPr>
                          <w:alias w:val="Numeris"/>
                          <w:tag w:val="nr_7493b500e98c43f1a3b2ab8db5690821"/>
                          <w:id w:val="107561204"/>
                          <w:lock w:val="sdtLocked"/>
                        </w:sdtPr>
                        <w:sdtContent>
                          <w:r w:rsidR="00456CAC">
                            <w:rPr>
                              <w:lang w:eastAsia="lt-LT"/>
                            </w:rPr>
                            <w:t>9.2.5</w:t>
                          </w:r>
                        </w:sdtContent>
                      </w:sdt>
                      <w:r w:rsidR="00456CAC">
                        <w:rPr>
                          <w:lang w:eastAsia="lt-LT"/>
                        </w:rPr>
                        <w:t xml:space="preserve">. Telefonas (-ai).  </w:t>
                      </w:r>
                    </w:p>
                  </w:sdtContent>
                </w:sdt>
                <w:sdt>
                  <w:sdtPr>
                    <w:alias w:val="3 pr. 9.2.6 pp."/>
                    <w:tag w:val="part_2530232f476341348b1060049b79be48"/>
                    <w:id w:val="-21552361"/>
                    <w:lock w:val="sdtLocked"/>
                  </w:sdtPr>
                  <w:sdtContent>
                    <w:p w:rsidR="00AB7144" w:rsidRDefault="004C0B5E">
                      <w:pPr>
                        <w:tabs>
                          <w:tab w:val="left" w:pos="993"/>
                          <w:tab w:val="left" w:pos="1985"/>
                        </w:tabs>
                        <w:ind w:firstLine="851"/>
                        <w:rPr>
                          <w:lang w:eastAsia="lt-LT"/>
                        </w:rPr>
                      </w:pPr>
                      <w:sdt>
                        <w:sdtPr>
                          <w:alias w:val="Numeris"/>
                          <w:tag w:val="nr_2530232f476341348b1060049b79be48"/>
                          <w:id w:val="-340789358"/>
                          <w:lock w:val="sdtLocked"/>
                        </w:sdtPr>
                        <w:sdtContent>
                          <w:r w:rsidR="00456CAC">
                            <w:rPr>
                              <w:lang w:eastAsia="lt-LT"/>
                            </w:rPr>
                            <w:t>9.2.6</w:t>
                          </w:r>
                        </w:sdtContent>
                      </w:sdt>
                      <w:r w:rsidR="00456CAC">
                        <w:rPr>
                          <w:lang w:eastAsia="lt-LT"/>
                        </w:rPr>
                        <w:t>. El. paštas.</w:t>
                      </w:r>
                    </w:p>
                  </w:sdtContent>
                </w:sdt>
              </w:sdtContent>
            </w:sdt>
            <w:sdt>
              <w:sdtPr>
                <w:alias w:val="3 pr. 9.3 pp."/>
                <w:tag w:val="part_9f66f1d6ff2f4421a61607f4df164eb0"/>
                <w:id w:val="-969658960"/>
                <w:lock w:val="sdtLocked"/>
              </w:sdtPr>
              <w:sdtContent>
                <w:p w:rsidR="00AB7144" w:rsidRDefault="004C0B5E">
                  <w:pPr>
                    <w:tabs>
                      <w:tab w:val="left" w:pos="993"/>
                      <w:tab w:val="left" w:pos="1985"/>
                    </w:tabs>
                    <w:ind w:firstLine="851"/>
                    <w:jc w:val="both"/>
                    <w:rPr>
                      <w:lang w:eastAsia="lt-LT"/>
                    </w:rPr>
                  </w:pPr>
                  <w:sdt>
                    <w:sdtPr>
                      <w:alias w:val="Numeris"/>
                      <w:tag w:val="nr_9f66f1d6ff2f4421a61607f4df164eb0"/>
                      <w:id w:val="-558626806"/>
                      <w:lock w:val="sdtLocked"/>
                    </w:sdtPr>
                    <w:sdtContent>
                      <w:r w:rsidR="00456CAC">
                        <w:rPr>
                          <w:lang w:eastAsia="lt-LT"/>
                        </w:rPr>
                        <w:t>9.3</w:t>
                      </w:r>
                    </w:sdtContent>
                  </w:sdt>
                  <w:r w:rsidR="00456CAC">
                    <w:rPr>
                      <w:lang w:eastAsia="lt-LT"/>
                    </w:rPr>
                    <w:t xml:space="preserve">. Informacija apie specialistą ir jo darbo / veiklos vykdymo vietą:  </w:t>
                  </w:r>
                </w:p>
                <w:sdt>
                  <w:sdtPr>
                    <w:alias w:val="3 pr. 9.3.1 pp."/>
                    <w:tag w:val="part_7cb1d44eac18429e960ff46c809b673f"/>
                    <w:id w:val="437805881"/>
                    <w:lock w:val="sdtLocked"/>
                  </w:sdtPr>
                  <w:sdtContent>
                    <w:p w:rsidR="00AB7144" w:rsidRDefault="004C0B5E">
                      <w:pPr>
                        <w:tabs>
                          <w:tab w:val="left" w:pos="993"/>
                          <w:tab w:val="left" w:pos="1985"/>
                        </w:tabs>
                        <w:ind w:firstLine="851"/>
                        <w:jc w:val="both"/>
                        <w:rPr>
                          <w:lang w:eastAsia="lt-LT"/>
                        </w:rPr>
                      </w:pPr>
                      <w:sdt>
                        <w:sdtPr>
                          <w:alias w:val="Numeris"/>
                          <w:tag w:val="nr_7cb1d44eac18429e960ff46c809b673f"/>
                          <w:id w:val="-1267612275"/>
                          <w:lock w:val="sdtLocked"/>
                        </w:sdtPr>
                        <w:sdtContent>
                          <w:r w:rsidR="00456CAC">
                            <w:rPr>
                              <w:lang w:eastAsia="lt-LT"/>
                            </w:rPr>
                            <w:t>9.3.1</w:t>
                          </w:r>
                        </w:sdtContent>
                      </w:sdt>
                      <w:r w:rsidR="00456CAC">
                        <w:rPr>
                          <w:lang w:eastAsia="lt-LT"/>
                        </w:rPr>
                        <w:t>. Vardas (-ai).</w:t>
                      </w:r>
                    </w:p>
                  </w:sdtContent>
                </w:sdt>
                <w:sdt>
                  <w:sdtPr>
                    <w:alias w:val="3 pr. 9.3.2 pp."/>
                    <w:tag w:val="part_0e8508767d7849c3b17067a10c995c41"/>
                    <w:id w:val="-1972204881"/>
                    <w:lock w:val="sdtLocked"/>
                  </w:sdtPr>
                  <w:sdtContent>
                    <w:p w:rsidR="00AB7144" w:rsidRDefault="004C0B5E">
                      <w:pPr>
                        <w:tabs>
                          <w:tab w:val="left" w:pos="993"/>
                          <w:tab w:val="left" w:pos="1985"/>
                        </w:tabs>
                        <w:ind w:firstLine="851"/>
                        <w:jc w:val="both"/>
                        <w:rPr>
                          <w:lang w:eastAsia="lt-LT"/>
                        </w:rPr>
                      </w:pPr>
                      <w:sdt>
                        <w:sdtPr>
                          <w:alias w:val="Numeris"/>
                          <w:tag w:val="nr_0e8508767d7849c3b17067a10c995c41"/>
                          <w:id w:val="-392825266"/>
                          <w:lock w:val="sdtLocked"/>
                        </w:sdtPr>
                        <w:sdtContent>
                          <w:r w:rsidR="00456CAC">
                            <w:rPr>
                              <w:lang w:eastAsia="lt-LT"/>
                            </w:rPr>
                            <w:t>9.3.2</w:t>
                          </w:r>
                        </w:sdtContent>
                      </w:sdt>
                      <w:r w:rsidR="00456CAC">
                        <w:rPr>
                          <w:lang w:eastAsia="lt-LT"/>
                        </w:rPr>
                        <w:t xml:space="preserve">. Pavardė (-ės).  </w:t>
                      </w:r>
                    </w:p>
                  </w:sdtContent>
                </w:sdt>
                <w:sdt>
                  <w:sdtPr>
                    <w:alias w:val="3 pr. 9.3.3 pp."/>
                    <w:tag w:val="part_c73db6fab70149ba93d7ae17be6915e5"/>
                    <w:id w:val="-1588998116"/>
                    <w:lock w:val="sdtLocked"/>
                  </w:sdtPr>
                  <w:sdtContent>
                    <w:p w:rsidR="00AB7144" w:rsidRDefault="004C0B5E">
                      <w:pPr>
                        <w:tabs>
                          <w:tab w:val="left" w:pos="993"/>
                          <w:tab w:val="left" w:pos="1985"/>
                        </w:tabs>
                        <w:ind w:firstLine="851"/>
                        <w:jc w:val="both"/>
                        <w:rPr>
                          <w:lang w:eastAsia="lt-LT"/>
                        </w:rPr>
                      </w:pPr>
                      <w:sdt>
                        <w:sdtPr>
                          <w:alias w:val="Numeris"/>
                          <w:tag w:val="nr_c73db6fab70149ba93d7ae17be6915e5"/>
                          <w:id w:val="-1448148903"/>
                          <w:lock w:val="sdtLocked"/>
                        </w:sdtPr>
                        <w:sdtContent>
                          <w:r w:rsidR="00456CAC">
                            <w:rPr>
                              <w:lang w:eastAsia="lt-LT"/>
                            </w:rPr>
                            <w:t>9.3.3</w:t>
                          </w:r>
                        </w:sdtContent>
                      </w:sdt>
                      <w:r w:rsidR="00456CAC">
                        <w:rPr>
                          <w:lang w:eastAsia="lt-LT"/>
                        </w:rPr>
                        <w:t xml:space="preserve">. Spaudo numeris.  </w:t>
                      </w:r>
                    </w:p>
                  </w:sdtContent>
                </w:sdt>
                <w:sdt>
                  <w:sdtPr>
                    <w:alias w:val="3 pr. 9.3.4 pp."/>
                    <w:tag w:val="part_a577acfb2b004da289fea2b23e71ab5c"/>
                    <w:id w:val="-265155186"/>
                    <w:lock w:val="sdtLocked"/>
                  </w:sdtPr>
                  <w:sdtContent>
                    <w:p w:rsidR="00AB7144" w:rsidRDefault="004C0B5E">
                      <w:pPr>
                        <w:tabs>
                          <w:tab w:val="left" w:pos="993"/>
                          <w:tab w:val="left" w:pos="1985"/>
                        </w:tabs>
                        <w:ind w:firstLine="851"/>
                        <w:jc w:val="both"/>
                        <w:rPr>
                          <w:lang w:eastAsia="lt-LT"/>
                        </w:rPr>
                      </w:pPr>
                      <w:sdt>
                        <w:sdtPr>
                          <w:alias w:val="Numeris"/>
                          <w:tag w:val="nr_a577acfb2b004da289fea2b23e71ab5c"/>
                          <w:id w:val="1714847458"/>
                          <w:lock w:val="sdtLocked"/>
                        </w:sdtPr>
                        <w:sdtContent>
                          <w:r w:rsidR="00456CAC">
                            <w:rPr>
                              <w:lang w:eastAsia="lt-LT"/>
                            </w:rPr>
                            <w:t>9.3.4</w:t>
                          </w:r>
                        </w:sdtContent>
                      </w:sdt>
                      <w:r w:rsidR="00456CAC">
                        <w:rPr>
                          <w:lang w:eastAsia="lt-LT"/>
                        </w:rPr>
                        <w:t xml:space="preserve">. Specialisto profesinė kvalifikacija.  </w:t>
                      </w:r>
                    </w:p>
                  </w:sdtContent>
                </w:sdt>
                <w:sdt>
                  <w:sdtPr>
                    <w:alias w:val="3 pr. 9.3.5 pp."/>
                    <w:tag w:val="part_0a1880d1a3ef4971980ccbb246108c5a"/>
                    <w:id w:val="-54399758"/>
                    <w:lock w:val="sdtLocked"/>
                  </w:sdtPr>
                  <w:sdtContent>
                    <w:p w:rsidR="00AB7144" w:rsidRDefault="004C0B5E">
                      <w:pPr>
                        <w:tabs>
                          <w:tab w:val="left" w:pos="993"/>
                          <w:tab w:val="left" w:pos="1985"/>
                        </w:tabs>
                        <w:ind w:firstLine="851"/>
                        <w:jc w:val="both"/>
                        <w:rPr>
                          <w:lang w:eastAsia="lt-LT"/>
                        </w:rPr>
                      </w:pPr>
                      <w:sdt>
                        <w:sdtPr>
                          <w:alias w:val="Numeris"/>
                          <w:tag w:val="nr_0a1880d1a3ef4971980ccbb246108c5a"/>
                          <w:id w:val="1248613250"/>
                          <w:lock w:val="sdtLocked"/>
                        </w:sdtPr>
                        <w:sdtContent>
                          <w:r w:rsidR="00456CAC">
                            <w:rPr>
                              <w:lang w:eastAsia="lt-LT"/>
                            </w:rPr>
                            <w:t>9.3.5</w:t>
                          </w:r>
                        </w:sdtContent>
                      </w:sdt>
                      <w:r w:rsidR="00456CAC">
                        <w:rPr>
                          <w:lang w:eastAsia="lt-LT"/>
                        </w:rPr>
                        <w:t xml:space="preserve">. Telefonas (-ai).  </w:t>
                      </w:r>
                    </w:p>
                  </w:sdtContent>
                </w:sdt>
                <w:sdt>
                  <w:sdtPr>
                    <w:alias w:val="3 pr. 9.3.6 pp."/>
                    <w:tag w:val="part_b1e464b5ab4c4d9c9b735309887b2d46"/>
                    <w:id w:val="-416638442"/>
                    <w:lock w:val="sdtLocked"/>
                  </w:sdtPr>
                  <w:sdtContent>
                    <w:p w:rsidR="00AB7144" w:rsidRDefault="004C0B5E">
                      <w:pPr>
                        <w:tabs>
                          <w:tab w:val="left" w:pos="993"/>
                          <w:tab w:val="left" w:pos="1985"/>
                        </w:tabs>
                        <w:ind w:firstLine="851"/>
                        <w:jc w:val="both"/>
                        <w:rPr>
                          <w:lang w:eastAsia="lt-LT"/>
                        </w:rPr>
                      </w:pPr>
                      <w:sdt>
                        <w:sdtPr>
                          <w:alias w:val="Numeris"/>
                          <w:tag w:val="nr_b1e464b5ab4c4d9c9b735309887b2d46"/>
                          <w:id w:val="1547943801"/>
                          <w:lock w:val="sdtLocked"/>
                        </w:sdtPr>
                        <w:sdtContent>
                          <w:r w:rsidR="00456CAC">
                            <w:rPr>
                              <w:lang w:eastAsia="lt-LT"/>
                            </w:rPr>
                            <w:t>9.3.6</w:t>
                          </w:r>
                        </w:sdtContent>
                      </w:sdt>
                      <w:r w:rsidR="00456CAC">
                        <w:rPr>
                          <w:lang w:eastAsia="lt-LT"/>
                        </w:rPr>
                        <w:t xml:space="preserve">. El. paštas.  </w:t>
                      </w:r>
                    </w:p>
                  </w:sdtContent>
                </w:sdt>
                <w:sdt>
                  <w:sdtPr>
                    <w:alias w:val="3 pr. 9.3.7 pp."/>
                    <w:tag w:val="part_b8b182df51e44f45827b31d4ec6d1a04"/>
                    <w:id w:val="-1457025397"/>
                    <w:lock w:val="sdtLocked"/>
                  </w:sdtPr>
                  <w:sdtContent>
                    <w:p w:rsidR="00AB7144" w:rsidRDefault="004C0B5E">
                      <w:pPr>
                        <w:tabs>
                          <w:tab w:val="left" w:pos="993"/>
                          <w:tab w:val="left" w:pos="1985"/>
                        </w:tabs>
                        <w:ind w:firstLine="851"/>
                        <w:jc w:val="both"/>
                        <w:rPr>
                          <w:lang w:eastAsia="lt-LT"/>
                        </w:rPr>
                      </w:pPr>
                      <w:sdt>
                        <w:sdtPr>
                          <w:alias w:val="Numeris"/>
                          <w:tag w:val="nr_b8b182df51e44f45827b31d4ec6d1a04"/>
                          <w:id w:val="-1571574739"/>
                          <w:lock w:val="sdtLocked"/>
                        </w:sdtPr>
                        <w:sdtContent>
                          <w:r w:rsidR="00456CAC">
                            <w:rPr>
                              <w:lang w:eastAsia="lt-LT"/>
                            </w:rPr>
                            <w:t>9.3.7</w:t>
                          </w:r>
                        </w:sdtContent>
                      </w:sdt>
                      <w:r w:rsidR="00456CAC">
                        <w:rPr>
                          <w:lang w:eastAsia="lt-LT"/>
                        </w:rPr>
                        <w:t xml:space="preserve">. Specialisto darbo vieta (veiklos vykdymo vieta):  </w:t>
                      </w:r>
                    </w:p>
                    <w:sdt>
                      <w:sdtPr>
                        <w:alias w:val="3 pr. 9.3.7.1 pp."/>
                        <w:tag w:val="part_e2c8de1c208844aaa730a93aed87d2f2"/>
                        <w:id w:val="-2019763402"/>
                        <w:lock w:val="sdtLocked"/>
                      </w:sdtPr>
                      <w:sdtContent>
                        <w:p w:rsidR="00AB7144" w:rsidRDefault="004C0B5E">
                          <w:pPr>
                            <w:tabs>
                              <w:tab w:val="left" w:pos="993"/>
                              <w:tab w:val="left" w:pos="1985"/>
                            </w:tabs>
                            <w:ind w:firstLine="851"/>
                            <w:jc w:val="both"/>
                            <w:rPr>
                              <w:lang w:eastAsia="lt-LT"/>
                            </w:rPr>
                          </w:pPr>
                          <w:sdt>
                            <w:sdtPr>
                              <w:alias w:val="Numeris"/>
                              <w:tag w:val="nr_e2c8de1c208844aaa730a93aed87d2f2"/>
                              <w:id w:val="-1381934335"/>
                              <w:lock w:val="sdtLocked"/>
                            </w:sdtPr>
                            <w:sdtContent>
                              <w:r w:rsidR="00456CAC">
                                <w:rPr>
                                  <w:lang w:eastAsia="lt-LT"/>
                                </w:rPr>
                                <w:t>9.3.7.1</w:t>
                              </w:r>
                            </w:sdtContent>
                          </w:sdt>
                          <w:r w:rsidR="00456CAC">
                            <w:rPr>
                              <w:lang w:eastAsia="lt-LT"/>
                            </w:rPr>
                            <w:t>. Įmonės (padalinio / dukterinės įstaigos) pavadinimas.</w:t>
                          </w:r>
                        </w:p>
                      </w:sdtContent>
                    </w:sdt>
                    <w:sdt>
                      <w:sdtPr>
                        <w:alias w:val="3 pr. 9.3.7.2 pp."/>
                        <w:tag w:val="part_2d16eb6563c0402cb6e1e79069176dff"/>
                        <w:id w:val="85663482"/>
                        <w:lock w:val="sdtLocked"/>
                      </w:sdtPr>
                      <w:sdtContent>
                        <w:p w:rsidR="00AB7144" w:rsidRDefault="004C0B5E">
                          <w:pPr>
                            <w:tabs>
                              <w:tab w:val="left" w:pos="993"/>
                              <w:tab w:val="left" w:pos="1985"/>
                            </w:tabs>
                            <w:ind w:firstLine="851"/>
                            <w:jc w:val="both"/>
                            <w:rPr>
                              <w:lang w:eastAsia="lt-LT"/>
                            </w:rPr>
                          </w:pPr>
                          <w:sdt>
                            <w:sdtPr>
                              <w:alias w:val="Numeris"/>
                              <w:tag w:val="nr_2d16eb6563c0402cb6e1e79069176dff"/>
                              <w:id w:val="273835938"/>
                              <w:lock w:val="sdtLocked"/>
                            </w:sdtPr>
                            <w:sdtContent>
                              <w:r w:rsidR="00456CAC">
                                <w:rPr>
                                  <w:lang w:eastAsia="lt-LT"/>
                                </w:rPr>
                                <w:t>9.3.7.2</w:t>
                              </w:r>
                            </w:sdtContent>
                          </w:sdt>
                          <w:r w:rsidR="00456CAC">
                            <w:rPr>
                              <w:lang w:eastAsia="lt-LT"/>
                            </w:rPr>
                            <w:t xml:space="preserve">. Įmonės (padalinio / dukterinės įstaigos) JA kodas.   </w:t>
                          </w:r>
                        </w:p>
                      </w:sdtContent>
                    </w:sdt>
                    <w:sdt>
                      <w:sdtPr>
                        <w:alias w:val="3 pr. 9.3.7.3 pp."/>
                        <w:tag w:val="part_fc8e83cba61040e38d223f0c26cbc35b"/>
                        <w:id w:val="2043248798"/>
                        <w:lock w:val="sdtLocked"/>
                      </w:sdtPr>
                      <w:sdtContent>
                        <w:p w:rsidR="00AB7144" w:rsidRDefault="004C0B5E">
                          <w:pPr>
                            <w:tabs>
                              <w:tab w:val="left" w:pos="993"/>
                              <w:tab w:val="left" w:pos="1985"/>
                            </w:tabs>
                            <w:ind w:firstLine="851"/>
                            <w:jc w:val="both"/>
                            <w:rPr>
                              <w:lang w:eastAsia="lt-LT"/>
                            </w:rPr>
                          </w:pPr>
                          <w:sdt>
                            <w:sdtPr>
                              <w:alias w:val="Numeris"/>
                              <w:tag w:val="nr_fc8e83cba61040e38d223f0c26cbc35b"/>
                              <w:id w:val="-1296056198"/>
                              <w:lock w:val="sdtLocked"/>
                            </w:sdtPr>
                            <w:sdtContent>
                              <w:r w:rsidR="00456CAC">
                                <w:rPr>
                                  <w:lang w:eastAsia="lt-LT"/>
                                </w:rPr>
                                <w:t>9.3.7.3</w:t>
                              </w:r>
                            </w:sdtContent>
                          </w:sdt>
                          <w:r w:rsidR="00456CAC">
                            <w:rPr>
                              <w:lang w:eastAsia="lt-LT"/>
                            </w:rPr>
                            <w:t xml:space="preserve">. Įmonės (padalinio / dukterinės įstaigos) </w:t>
                          </w:r>
                          <w:proofErr w:type="spellStart"/>
                          <w:r w:rsidR="00456CAC">
                            <w:rPr>
                              <w:lang w:eastAsia="lt-LT"/>
                            </w:rPr>
                            <w:t>Sveidra</w:t>
                          </w:r>
                          <w:proofErr w:type="spellEnd"/>
                          <w:r w:rsidR="00456CAC">
                            <w:rPr>
                              <w:lang w:eastAsia="lt-LT"/>
                            </w:rPr>
                            <w:t xml:space="preserve"> ID.</w:t>
                          </w:r>
                        </w:p>
                      </w:sdtContent>
                    </w:sdt>
                    <w:sdt>
                      <w:sdtPr>
                        <w:alias w:val="3 pr. 9.3.7.4 pp."/>
                        <w:tag w:val="part_52ab3748c0934efca9073f5ca24109db"/>
                        <w:id w:val="1097128511"/>
                        <w:lock w:val="sdtLocked"/>
                      </w:sdtPr>
                      <w:sdtContent>
                        <w:p w:rsidR="00AB7144" w:rsidRDefault="004C0B5E">
                          <w:pPr>
                            <w:tabs>
                              <w:tab w:val="left" w:pos="993"/>
                              <w:tab w:val="left" w:pos="1985"/>
                            </w:tabs>
                            <w:ind w:firstLine="851"/>
                            <w:jc w:val="both"/>
                            <w:rPr>
                              <w:lang w:eastAsia="lt-LT"/>
                            </w:rPr>
                          </w:pPr>
                          <w:sdt>
                            <w:sdtPr>
                              <w:alias w:val="Numeris"/>
                              <w:tag w:val="nr_52ab3748c0934efca9073f5ca24109db"/>
                              <w:id w:val="-1774233580"/>
                              <w:lock w:val="sdtLocked"/>
                            </w:sdtPr>
                            <w:sdtContent>
                              <w:r w:rsidR="00456CAC">
                                <w:rPr>
                                  <w:lang w:eastAsia="lt-LT"/>
                                </w:rPr>
                                <w:t>9.3.7.4</w:t>
                              </w:r>
                            </w:sdtContent>
                          </w:sdt>
                          <w:r w:rsidR="00456CAC">
                            <w:rPr>
                              <w:lang w:eastAsia="lt-LT"/>
                            </w:rPr>
                            <w:t>. Įmonės (padalinio / dukterinės įstaigos) adresas.</w:t>
                          </w:r>
                        </w:p>
                      </w:sdtContent>
                    </w:sdt>
                    <w:sdt>
                      <w:sdtPr>
                        <w:alias w:val="3 pr. 9.3.7.5 pp."/>
                        <w:tag w:val="part_4e3745290a8a4c9fbb8a67af78387897"/>
                        <w:id w:val="-817023630"/>
                        <w:lock w:val="sdtLocked"/>
                      </w:sdtPr>
                      <w:sdtContent>
                        <w:p w:rsidR="00AB7144" w:rsidRDefault="004C0B5E">
                          <w:pPr>
                            <w:tabs>
                              <w:tab w:val="left" w:pos="993"/>
                              <w:tab w:val="left" w:pos="1985"/>
                            </w:tabs>
                            <w:ind w:firstLine="851"/>
                            <w:jc w:val="both"/>
                            <w:rPr>
                              <w:lang w:eastAsia="lt-LT"/>
                            </w:rPr>
                          </w:pPr>
                          <w:sdt>
                            <w:sdtPr>
                              <w:alias w:val="Numeris"/>
                              <w:tag w:val="nr_4e3745290a8a4c9fbb8a67af78387897"/>
                              <w:id w:val="495541836"/>
                              <w:lock w:val="sdtLocked"/>
                            </w:sdtPr>
                            <w:sdtContent>
                              <w:r w:rsidR="00456CAC">
                                <w:rPr>
                                  <w:lang w:eastAsia="lt-LT"/>
                                </w:rPr>
                                <w:t>9.3.7.5</w:t>
                              </w:r>
                            </w:sdtContent>
                          </w:sdt>
                          <w:r w:rsidR="00456CAC">
                            <w:rPr>
                              <w:lang w:eastAsia="lt-LT"/>
                            </w:rPr>
                            <w:t>. Įmonės (padalinio / dukterinės įstaigos) telefonas.</w:t>
                          </w:r>
                        </w:p>
                      </w:sdtContent>
                    </w:sdt>
                    <w:sdt>
                      <w:sdtPr>
                        <w:alias w:val="3 pr. 9.3.7.6 pp."/>
                        <w:tag w:val="part_6f463507d8504e25be9603cc17b9df04"/>
                        <w:id w:val="-1224683449"/>
                        <w:lock w:val="sdtLocked"/>
                      </w:sdtPr>
                      <w:sdtContent>
                        <w:p w:rsidR="00AB7144" w:rsidRDefault="004C0B5E">
                          <w:pPr>
                            <w:tabs>
                              <w:tab w:val="left" w:pos="993"/>
                              <w:tab w:val="left" w:pos="1985"/>
                            </w:tabs>
                            <w:ind w:firstLine="851"/>
                            <w:jc w:val="both"/>
                            <w:rPr>
                              <w:lang w:eastAsia="lt-LT"/>
                            </w:rPr>
                          </w:pPr>
                          <w:sdt>
                            <w:sdtPr>
                              <w:alias w:val="Numeris"/>
                              <w:tag w:val="nr_6f463507d8504e25be9603cc17b9df04"/>
                              <w:id w:val="-1266764040"/>
                              <w:lock w:val="sdtLocked"/>
                            </w:sdtPr>
                            <w:sdtContent>
                              <w:r w:rsidR="00456CAC">
                                <w:rPr>
                                  <w:lang w:eastAsia="lt-LT"/>
                                </w:rPr>
                                <w:t>9.3.7.6</w:t>
                              </w:r>
                            </w:sdtContent>
                          </w:sdt>
                          <w:r w:rsidR="00456CAC">
                            <w:rPr>
                              <w:lang w:eastAsia="lt-LT"/>
                            </w:rPr>
                            <w:t xml:space="preserve">. Įmonės (padalinio / dukterinės įstaigos) el. paštas.   </w:t>
                          </w:r>
                        </w:p>
                      </w:sdtContent>
                    </w:sdt>
                  </w:sdtContent>
                </w:sdt>
              </w:sdtContent>
            </w:sdt>
            <w:sdt>
              <w:sdtPr>
                <w:alias w:val="3 pr. 9.4 pp."/>
                <w:tag w:val="part_a3e6993f8f8a483b8aebae9537f7ba92"/>
                <w:id w:val="-1881552064"/>
                <w:lock w:val="sdtLocked"/>
              </w:sdtPr>
              <w:sdtContent>
                <w:p w:rsidR="00AB7144" w:rsidRDefault="004C0B5E">
                  <w:pPr>
                    <w:tabs>
                      <w:tab w:val="left" w:pos="993"/>
                      <w:tab w:val="left" w:pos="1985"/>
                    </w:tabs>
                    <w:ind w:firstLine="851"/>
                    <w:jc w:val="both"/>
                    <w:rPr>
                      <w:lang w:eastAsia="lt-LT"/>
                    </w:rPr>
                  </w:pPr>
                  <w:sdt>
                    <w:sdtPr>
                      <w:alias w:val="Numeris"/>
                      <w:tag w:val="nr_a3e6993f8f8a483b8aebae9537f7ba92"/>
                      <w:id w:val="36017188"/>
                      <w:lock w:val="sdtLocked"/>
                    </w:sdtPr>
                    <w:sdtContent>
                      <w:r w:rsidR="00456CAC">
                        <w:rPr>
                          <w:lang w:eastAsia="lt-LT"/>
                        </w:rPr>
                        <w:t>9.4</w:t>
                      </w:r>
                    </w:sdtContent>
                  </w:sdt>
                  <w:r w:rsidR="00456CAC">
                    <w:rPr>
                      <w:lang w:eastAsia="lt-LT"/>
                    </w:rPr>
                    <w:t xml:space="preserve">. Dokumento informacija: </w:t>
                  </w:r>
                </w:p>
                <w:sdt>
                  <w:sdtPr>
                    <w:alias w:val="3 pr. 9.4.1 pp."/>
                    <w:tag w:val="part_bed44032dbb84e7bbc847542c131c600"/>
                    <w:id w:val="1734281696"/>
                    <w:lock w:val="sdtLocked"/>
                  </w:sdtPr>
                  <w:sdtContent>
                    <w:p w:rsidR="00AB7144" w:rsidRDefault="004C0B5E">
                      <w:pPr>
                        <w:tabs>
                          <w:tab w:val="left" w:pos="993"/>
                          <w:tab w:val="left" w:pos="1985"/>
                        </w:tabs>
                        <w:ind w:firstLine="851"/>
                        <w:jc w:val="both"/>
                        <w:rPr>
                          <w:lang w:eastAsia="lt-LT"/>
                        </w:rPr>
                      </w:pPr>
                      <w:sdt>
                        <w:sdtPr>
                          <w:alias w:val="Numeris"/>
                          <w:tag w:val="nr_bed44032dbb84e7bbc847542c131c600"/>
                          <w:id w:val="-2037881191"/>
                          <w:lock w:val="sdtLocked"/>
                        </w:sdtPr>
                        <w:sdtContent>
                          <w:r w:rsidR="00456CAC">
                            <w:rPr>
                              <w:lang w:eastAsia="lt-LT"/>
                            </w:rPr>
                            <w:t>9.4.1</w:t>
                          </w:r>
                        </w:sdtContent>
                      </w:sdt>
                      <w:r w:rsidR="00456CAC">
                        <w:rPr>
                          <w:lang w:eastAsia="lt-LT"/>
                        </w:rPr>
                        <w:t>. Dokumento data.</w:t>
                      </w:r>
                    </w:p>
                  </w:sdtContent>
                </w:sdt>
                <w:sdt>
                  <w:sdtPr>
                    <w:alias w:val="3 pr. 9.4.2 pp."/>
                    <w:tag w:val="part_13bf7c55008a49758d454df1baba69cf"/>
                    <w:id w:val="1291786136"/>
                    <w:lock w:val="sdtLocked"/>
                  </w:sdtPr>
                  <w:sdtContent>
                    <w:p w:rsidR="00AB7144" w:rsidRDefault="004C0B5E">
                      <w:pPr>
                        <w:tabs>
                          <w:tab w:val="left" w:pos="993"/>
                          <w:tab w:val="left" w:pos="1985"/>
                        </w:tabs>
                        <w:ind w:firstLine="851"/>
                        <w:jc w:val="both"/>
                        <w:rPr>
                          <w:lang w:eastAsia="lt-LT"/>
                        </w:rPr>
                      </w:pPr>
                      <w:sdt>
                        <w:sdtPr>
                          <w:alias w:val="Numeris"/>
                          <w:tag w:val="nr_13bf7c55008a49758d454df1baba69cf"/>
                          <w:id w:val="630677171"/>
                          <w:lock w:val="sdtLocked"/>
                        </w:sdtPr>
                        <w:sdtContent>
                          <w:r w:rsidR="00456CAC">
                            <w:rPr>
                              <w:lang w:eastAsia="lt-LT"/>
                            </w:rPr>
                            <w:t>9.4.2</w:t>
                          </w:r>
                        </w:sdtContent>
                      </w:sdt>
                      <w:r w:rsidR="00456CAC">
                        <w:rPr>
                          <w:lang w:eastAsia="lt-LT"/>
                        </w:rPr>
                        <w:t>. Dokumento numeris.</w:t>
                      </w:r>
                    </w:p>
                  </w:sdtContent>
                </w:sdt>
                <w:sdt>
                  <w:sdtPr>
                    <w:alias w:val="3 pr. 9.4.3 pp."/>
                    <w:tag w:val="part_144b5231b48246eda999a4b874fbcbb7"/>
                    <w:id w:val="-1780095990"/>
                    <w:lock w:val="sdtLocked"/>
                  </w:sdtPr>
                  <w:sdtContent>
                    <w:p w:rsidR="00AB7144" w:rsidRDefault="004C0B5E">
                      <w:pPr>
                        <w:tabs>
                          <w:tab w:val="left" w:pos="993"/>
                          <w:tab w:val="left" w:pos="1985"/>
                        </w:tabs>
                        <w:ind w:firstLine="851"/>
                        <w:jc w:val="both"/>
                        <w:rPr>
                          <w:szCs w:val="24"/>
                          <w:lang w:eastAsia="lt-LT"/>
                        </w:rPr>
                      </w:pPr>
                      <w:sdt>
                        <w:sdtPr>
                          <w:alias w:val="Numeris"/>
                          <w:tag w:val="nr_144b5231b48246eda999a4b874fbcbb7"/>
                          <w:id w:val="1544326907"/>
                          <w:lock w:val="sdtLocked"/>
                        </w:sdtPr>
                        <w:sdtContent>
                          <w:r w:rsidR="00456CAC">
                            <w:rPr>
                              <w:lang w:eastAsia="lt-LT"/>
                            </w:rPr>
                            <w:t>9.4.3</w:t>
                          </w:r>
                        </w:sdtContent>
                      </w:sdt>
                      <w:r w:rsidR="00456CAC">
                        <w:rPr>
                          <w:lang w:eastAsia="lt-LT"/>
                        </w:rPr>
                        <w:t xml:space="preserve">. </w:t>
                      </w:r>
                      <w:r w:rsidR="00456CAC">
                        <w:rPr>
                          <w:szCs w:val="24"/>
                          <w:lang w:eastAsia="lt-LT"/>
                        </w:rPr>
                        <w:t>Recepto numeris.</w:t>
                      </w:r>
                    </w:p>
                  </w:sdtContent>
                </w:sdt>
                <w:sdt>
                  <w:sdtPr>
                    <w:alias w:val="3 pr. 9.4.4 pp."/>
                    <w:tag w:val="part_2af5fe6f565c4c00a99be334c4d03380"/>
                    <w:id w:val="1219785031"/>
                    <w:lock w:val="sdtLocked"/>
                  </w:sdtPr>
                  <w:sdtContent>
                    <w:p w:rsidR="00AB7144" w:rsidRDefault="004C0B5E">
                      <w:pPr>
                        <w:tabs>
                          <w:tab w:val="left" w:pos="993"/>
                          <w:tab w:val="left" w:pos="1985"/>
                        </w:tabs>
                        <w:ind w:firstLine="851"/>
                        <w:jc w:val="both"/>
                        <w:rPr>
                          <w:lang w:eastAsia="lt-LT"/>
                        </w:rPr>
                      </w:pPr>
                      <w:sdt>
                        <w:sdtPr>
                          <w:alias w:val="Numeris"/>
                          <w:tag w:val="nr_2af5fe6f565c4c00a99be334c4d03380"/>
                          <w:id w:val="-1230462470"/>
                          <w:lock w:val="sdtLocked"/>
                        </w:sdtPr>
                        <w:sdtContent>
                          <w:r w:rsidR="00456CAC">
                            <w:rPr>
                              <w:lang w:eastAsia="lt-LT"/>
                            </w:rPr>
                            <w:t>9.4.4</w:t>
                          </w:r>
                        </w:sdtContent>
                      </w:sdt>
                      <w:r w:rsidR="00456CAC">
                        <w:rPr>
                          <w:lang w:eastAsia="lt-LT"/>
                        </w:rPr>
                        <w:t>. Žyma „Įsigijimas nuotoliniu būdu“.</w:t>
                      </w:r>
                    </w:p>
                  </w:sdtContent>
                </w:sdt>
                <w:sdt>
                  <w:sdtPr>
                    <w:alias w:val="3 pr. 9.4.5 pp."/>
                    <w:tag w:val="part_4609583389304103935a0d96f8798bd4"/>
                    <w:id w:val="1130822573"/>
                    <w:lock w:val="sdtLocked"/>
                  </w:sdtPr>
                  <w:sdtContent>
                    <w:p w:rsidR="00AB7144" w:rsidRDefault="004C0B5E">
                      <w:pPr>
                        <w:tabs>
                          <w:tab w:val="left" w:pos="993"/>
                          <w:tab w:val="left" w:pos="1985"/>
                        </w:tabs>
                        <w:ind w:firstLine="851"/>
                        <w:jc w:val="both"/>
                      </w:pPr>
                      <w:sdt>
                        <w:sdtPr>
                          <w:alias w:val="Numeris"/>
                          <w:tag w:val="nr_4609583389304103935a0d96f8798bd4"/>
                          <w:id w:val="-117144957"/>
                          <w:lock w:val="sdtLocked"/>
                        </w:sdtPr>
                        <w:sdtContent>
                          <w:r w:rsidR="00456CAC">
                            <w:rPr>
                              <w:lang w:eastAsia="lt-LT"/>
                            </w:rPr>
                            <w:t>9.4.5</w:t>
                          </w:r>
                        </w:sdtContent>
                      </w:sdt>
                      <w:r w:rsidR="00456CAC">
                        <w:rPr>
                          <w:lang w:eastAsia="lt-LT"/>
                        </w:rPr>
                        <w:t>. Žyma „Vaistas su mažiausia paciento priemoka“.</w:t>
                      </w:r>
                    </w:p>
                  </w:sdtContent>
                </w:sdt>
                <w:sdt>
                  <w:sdtPr>
                    <w:alias w:val="3 pr. 9.4.6 pp."/>
                    <w:tag w:val="part_dc0232482ef842ec98c91fdbfe98b92b"/>
                    <w:id w:val="-285655688"/>
                    <w:lock w:val="sdtLocked"/>
                  </w:sdtPr>
                  <w:sdtContent>
                    <w:p w:rsidR="00AB7144" w:rsidRDefault="004C0B5E">
                      <w:pPr>
                        <w:tabs>
                          <w:tab w:val="left" w:pos="993"/>
                          <w:tab w:val="left" w:pos="1985"/>
                        </w:tabs>
                        <w:ind w:firstLine="851"/>
                        <w:jc w:val="both"/>
                        <w:rPr>
                          <w:lang w:eastAsia="lt-LT"/>
                        </w:rPr>
                      </w:pPr>
                      <w:sdt>
                        <w:sdtPr>
                          <w:alias w:val="Numeris"/>
                          <w:tag w:val="nr_dc0232482ef842ec98c91fdbfe98b92b"/>
                          <w:id w:val="-2117434331"/>
                          <w:lock w:val="sdtLocked"/>
                        </w:sdtPr>
                        <w:sdtContent>
                          <w:r w:rsidR="00456CAC">
                            <w:rPr>
                              <w:lang w:eastAsia="lt-LT"/>
                            </w:rPr>
                            <w:t>9.4.6</w:t>
                          </w:r>
                        </w:sdtContent>
                      </w:sdt>
                      <w:r w:rsidR="00456CAC">
                        <w:rPr>
                          <w:lang w:eastAsia="lt-LT"/>
                        </w:rPr>
                        <w:t>. Ligos kodas ir pavadinimas pagal TLK-10-AM.</w:t>
                      </w:r>
                    </w:p>
                  </w:sdtContent>
                </w:sdt>
                <w:sdt>
                  <w:sdtPr>
                    <w:alias w:val="3 pr. 9.4.7 pp."/>
                    <w:tag w:val="part_6615a66d29784ee3b4d892bcecd16244"/>
                    <w:id w:val="1228889085"/>
                    <w:lock w:val="sdtLocked"/>
                  </w:sdtPr>
                  <w:sdtContent>
                    <w:p w:rsidR="00AB7144" w:rsidRDefault="004C0B5E">
                      <w:pPr>
                        <w:tabs>
                          <w:tab w:val="left" w:pos="993"/>
                          <w:tab w:val="left" w:pos="1985"/>
                        </w:tabs>
                        <w:ind w:firstLine="851"/>
                        <w:jc w:val="both"/>
                        <w:rPr>
                          <w:lang w:eastAsia="lt-LT"/>
                        </w:rPr>
                      </w:pPr>
                      <w:sdt>
                        <w:sdtPr>
                          <w:alias w:val="Numeris"/>
                          <w:tag w:val="nr_6615a66d29784ee3b4d892bcecd16244"/>
                          <w:id w:val="1825541194"/>
                          <w:lock w:val="sdtLocked"/>
                        </w:sdtPr>
                        <w:sdtContent>
                          <w:r w:rsidR="00456CAC">
                            <w:rPr>
                              <w:lang w:eastAsia="lt-LT"/>
                            </w:rPr>
                            <w:t>9.4.7</w:t>
                          </w:r>
                        </w:sdtContent>
                      </w:sdt>
                      <w:r w:rsidR="00456CAC">
                        <w:rPr>
                          <w:lang w:eastAsia="lt-LT"/>
                        </w:rPr>
                        <w:t>. Kompensacijos rūšies kodas.</w:t>
                      </w:r>
                    </w:p>
                  </w:sdtContent>
                </w:sdt>
                <w:sdt>
                  <w:sdtPr>
                    <w:alias w:val="3 pr. 9.4.8 pp."/>
                    <w:tag w:val="part_2244ca5d82774164b1de857d8e27feef"/>
                    <w:id w:val="689187609"/>
                    <w:lock w:val="sdtLocked"/>
                  </w:sdtPr>
                  <w:sdtContent>
                    <w:p w:rsidR="00AB7144" w:rsidRDefault="004C0B5E">
                      <w:pPr>
                        <w:tabs>
                          <w:tab w:val="left" w:pos="993"/>
                          <w:tab w:val="left" w:pos="1985"/>
                        </w:tabs>
                        <w:ind w:firstLine="851"/>
                        <w:jc w:val="both"/>
                        <w:rPr>
                          <w:lang w:eastAsia="lt-LT"/>
                        </w:rPr>
                      </w:pPr>
                      <w:sdt>
                        <w:sdtPr>
                          <w:alias w:val="Numeris"/>
                          <w:tag w:val="nr_2244ca5d82774164b1de857d8e27feef"/>
                          <w:id w:val="1156109110"/>
                          <w:lock w:val="sdtLocked"/>
                        </w:sdtPr>
                        <w:sdtContent>
                          <w:r w:rsidR="00456CAC">
                            <w:rPr>
                              <w:lang w:eastAsia="lt-LT"/>
                            </w:rPr>
                            <w:t>9.4.8</w:t>
                          </w:r>
                        </w:sdtContent>
                      </w:sdt>
                      <w:r w:rsidR="00456CAC">
                        <w:rPr>
                          <w:lang w:eastAsia="lt-LT"/>
                        </w:rPr>
                        <w:t>. Vaisto ar MPP ar MP išdavimo data.</w:t>
                      </w:r>
                    </w:p>
                  </w:sdtContent>
                </w:sdt>
                <w:sdt>
                  <w:sdtPr>
                    <w:alias w:val="3 pr. 9.4.9 pp."/>
                    <w:tag w:val="part_d1a25a978d374479b0d7ec57c8f2f28d"/>
                    <w:id w:val="-1395666181"/>
                    <w:lock w:val="sdtLocked"/>
                  </w:sdtPr>
                  <w:sdtContent>
                    <w:p w:rsidR="00AB7144" w:rsidRDefault="004C0B5E">
                      <w:pPr>
                        <w:tabs>
                          <w:tab w:val="left" w:pos="993"/>
                          <w:tab w:val="left" w:pos="1985"/>
                        </w:tabs>
                        <w:ind w:firstLine="851"/>
                        <w:jc w:val="both"/>
                        <w:rPr>
                          <w:lang w:eastAsia="lt-LT"/>
                        </w:rPr>
                      </w:pPr>
                      <w:sdt>
                        <w:sdtPr>
                          <w:alias w:val="Numeris"/>
                          <w:tag w:val="nr_d1a25a978d374479b0d7ec57c8f2f28d"/>
                          <w:id w:val="-1337921983"/>
                          <w:lock w:val="sdtLocked"/>
                        </w:sdtPr>
                        <w:sdtContent>
                          <w:r w:rsidR="00456CAC">
                            <w:rPr>
                              <w:lang w:eastAsia="lt-LT"/>
                            </w:rPr>
                            <w:t>9.4.9</w:t>
                          </w:r>
                        </w:sdtContent>
                      </w:sdt>
                      <w:r w:rsidR="00456CAC">
                        <w:rPr>
                          <w:lang w:eastAsia="lt-LT"/>
                        </w:rPr>
                        <w:t>. Data, iki kada faktiškai užteks išduoto vaisto ar MPP, ar MP kiekio.</w:t>
                      </w:r>
                    </w:p>
                  </w:sdtContent>
                </w:sdt>
                <w:sdt>
                  <w:sdtPr>
                    <w:alias w:val="3 pr. 9.4.10 pp."/>
                    <w:tag w:val="part_9515175c558a4577901b66e8f3fe4e40"/>
                    <w:id w:val="-1068266264"/>
                    <w:lock w:val="sdtLocked"/>
                  </w:sdtPr>
                  <w:sdtContent>
                    <w:p w:rsidR="00AB7144" w:rsidRDefault="004C0B5E">
                      <w:pPr>
                        <w:tabs>
                          <w:tab w:val="left" w:pos="993"/>
                          <w:tab w:val="left" w:pos="1985"/>
                        </w:tabs>
                        <w:ind w:firstLine="851"/>
                        <w:jc w:val="both"/>
                        <w:rPr>
                          <w:lang w:eastAsia="lt-LT"/>
                        </w:rPr>
                      </w:pPr>
                      <w:sdt>
                        <w:sdtPr>
                          <w:alias w:val="Numeris"/>
                          <w:tag w:val="nr_9515175c558a4577901b66e8f3fe4e40"/>
                          <w:id w:val="1640235505"/>
                          <w:lock w:val="sdtLocked"/>
                        </w:sdtPr>
                        <w:sdtContent>
                          <w:r w:rsidR="00456CAC">
                            <w:rPr>
                              <w:lang w:eastAsia="lt-LT"/>
                            </w:rPr>
                            <w:t>9.4.10</w:t>
                          </w:r>
                        </w:sdtContent>
                      </w:sdt>
                      <w:r w:rsidR="00456CAC">
                        <w:rPr>
                          <w:lang w:eastAsia="lt-LT"/>
                        </w:rPr>
                        <w:t>. Vaisto, MPP ar MP kaina.</w:t>
                      </w:r>
                    </w:p>
                  </w:sdtContent>
                </w:sdt>
                <w:sdt>
                  <w:sdtPr>
                    <w:alias w:val="3 pr. 9.4.11 pp."/>
                    <w:tag w:val="part_34ef5eeae277413a9aba3ea76c21510e"/>
                    <w:id w:val="-90708201"/>
                    <w:lock w:val="sdtLocked"/>
                  </w:sdtPr>
                  <w:sdtContent>
                    <w:p w:rsidR="00AB7144" w:rsidRDefault="004C0B5E">
                      <w:pPr>
                        <w:tabs>
                          <w:tab w:val="left" w:pos="993"/>
                          <w:tab w:val="left" w:pos="1985"/>
                        </w:tabs>
                        <w:ind w:firstLine="851"/>
                        <w:jc w:val="both"/>
                        <w:rPr>
                          <w:szCs w:val="24"/>
                          <w:lang w:eastAsia="lt-LT"/>
                        </w:rPr>
                      </w:pPr>
                      <w:sdt>
                        <w:sdtPr>
                          <w:alias w:val="Numeris"/>
                          <w:tag w:val="nr_34ef5eeae277413a9aba3ea76c21510e"/>
                          <w:id w:val="-26721434"/>
                          <w:lock w:val="sdtLocked"/>
                        </w:sdtPr>
                        <w:sdtContent>
                          <w:r w:rsidR="00456CAC">
                            <w:rPr>
                              <w:szCs w:val="24"/>
                              <w:lang w:eastAsia="lt-LT"/>
                            </w:rPr>
                            <w:t>9.4.11</w:t>
                          </w:r>
                        </w:sdtContent>
                      </w:sdt>
                      <w:r w:rsidR="00456CAC">
                        <w:rPr>
                          <w:szCs w:val="24"/>
                          <w:lang w:eastAsia="lt-LT"/>
                        </w:rPr>
                        <w:t>. Paciento sumokėta priemoka.</w:t>
                      </w:r>
                    </w:p>
                  </w:sdtContent>
                </w:sdt>
                <w:sdt>
                  <w:sdtPr>
                    <w:alias w:val="3 pr. 9.4.12 pp."/>
                    <w:tag w:val="part_fbbbe1df156848fe845c11744c67a04e"/>
                    <w:id w:val="-1306474273"/>
                    <w:lock w:val="sdtLocked"/>
                  </w:sdtPr>
                  <w:sdtContent>
                    <w:p w:rsidR="00AB7144" w:rsidRDefault="004C0B5E">
                      <w:pPr>
                        <w:tabs>
                          <w:tab w:val="left" w:pos="993"/>
                          <w:tab w:val="left" w:pos="1985"/>
                        </w:tabs>
                        <w:ind w:firstLine="851"/>
                        <w:jc w:val="both"/>
                        <w:rPr>
                          <w:szCs w:val="24"/>
                          <w:lang w:eastAsia="lt-LT"/>
                        </w:rPr>
                      </w:pPr>
                      <w:sdt>
                        <w:sdtPr>
                          <w:alias w:val="Numeris"/>
                          <w:tag w:val="nr_fbbbe1df156848fe845c11744c67a04e"/>
                          <w:id w:val="-1131172411"/>
                          <w:lock w:val="sdtLocked"/>
                        </w:sdtPr>
                        <w:sdtContent>
                          <w:r w:rsidR="00456CAC">
                            <w:rPr>
                              <w:szCs w:val="24"/>
                              <w:lang w:eastAsia="lt-LT"/>
                            </w:rPr>
                            <w:t>9.4.12</w:t>
                          </w:r>
                        </w:sdtContent>
                      </w:sdt>
                      <w:r w:rsidR="00456CAC">
                        <w:rPr>
                          <w:szCs w:val="24"/>
                          <w:lang w:eastAsia="lt-LT"/>
                        </w:rPr>
                        <w:t>. Padengiamos priemokos suma.</w:t>
                      </w:r>
                    </w:p>
                  </w:sdtContent>
                </w:sdt>
                <w:sdt>
                  <w:sdtPr>
                    <w:alias w:val="3 pr. 9.4.13 pp."/>
                    <w:tag w:val="part_ae7d9ddcbf30495ba10273e316d65ff4"/>
                    <w:id w:val="2081489511"/>
                    <w:lock w:val="sdtLocked"/>
                  </w:sdtPr>
                  <w:sdtContent>
                    <w:p w:rsidR="00AB7144" w:rsidRDefault="004C0B5E">
                      <w:pPr>
                        <w:tabs>
                          <w:tab w:val="left" w:pos="993"/>
                          <w:tab w:val="left" w:pos="1985"/>
                        </w:tabs>
                        <w:ind w:firstLine="851"/>
                        <w:jc w:val="both"/>
                        <w:rPr>
                          <w:lang w:eastAsia="lt-LT"/>
                        </w:rPr>
                      </w:pPr>
                      <w:sdt>
                        <w:sdtPr>
                          <w:alias w:val="Numeris"/>
                          <w:tag w:val="nr_ae7d9ddcbf30495ba10273e316d65ff4"/>
                          <w:id w:val="-2145583284"/>
                          <w:lock w:val="sdtLocked"/>
                        </w:sdtPr>
                        <w:sdtContent>
                          <w:r w:rsidR="00456CAC">
                            <w:rPr>
                              <w:lang w:eastAsia="lt-LT"/>
                            </w:rPr>
                            <w:t>9.4.13</w:t>
                          </w:r>
                        </w:sdtContent>
                      </w:sdt>
                      <w:r w:rsidR="00456CAC">
                        <w:rPr>
                          <w:lang w:eastAsia="lt-LT"/>
                        </w:rPr>
                        <w:t>. Kompensuojamoji suma.</w:t>
                      </w:r>
                    </w:p>
                  </w:sdtContent>
                </w:sdt>
                <w:sdt>
                  <w:sdtPr>
                    <w:alias w:val="3 pr. 9.4.14 pp."/>
                    <w:tag w:val="part_db77b1ba0d9c455fb41a57846bbe4b41"/>
                    <w:id w:val="443577685"/>
                    <w:lock w:val="sdtLocked"/>
                  </w:sdtPr>
                  <w:sdtContent>
                    <w:p w:rsidR="00AB7144" w:rsidRDefault="004C0B5E">
                      <w:pPr>
                        <w:tabs>
                          <w:tab w:val="left" w:pos="993"/>
                          <w:tab w:val="left" w:pos="1985"/>
                        </w:tabs>
                        <w:ind w:firstLine="851"/>
                        <w:jc w:val="both"/>
                        <w:rPr>
                          <w:lang w:eastAsia="lt-LT"/>
                        </w:rPr>
                      </w:pPr>
                      <w:sdt>
                        <w:sdtPr>
                          <w:alias w:val="Numeris"/>
                          <w:tag w:val="nr_db77b1ba0d9c455fb41a57846bbe4b41"/>
                          <w:id w:val="1740061356"/>
                          <w:lock w:val="sdtLocked"/>
                        </w:sdtPr>
                        <w:sdtContent>
                          <w:r w:rsidR="00456CAC">
                            <w:rPr>
                              <w:lang w:eastAsia="lt-LT"/>
                            </w:rPr>
                            <w:t>9.4.14</w:t>
                          </w:r>
                        </w:sdtContent>
                      </w:sdt>
                      <w:r w:rsidR="00456CAC">
                        <w:rPr>
                          <w:lang w:eastAsia="lt-LT"/>
                        </w:rPr>
                        <w:t>. Paciento priemoka už technologinius ypatumus.</w:t>
                      </w:r>
                    </w:p>
                  </w:sdtContent>
                </w:sdt>
              </w:sdtContent>
            </w:sdt>
            <w:sdt>
              <w:sdtPr>
                <w:alias w:val="3 pr. 9.5 pp."/>
                <w:tag w:val="part_718f74fefeec473096358601e591a3f1"/>
                <w:id w:val="-1960330360"/>
                <w:lock w:val="sdtLocked"/>
              </w:sdtPr>
              <w:sdtContent>
                <w:p w:rsidR="00AB7144" w:rsidRDefault="004C0B5E">
                  <w:pPr>
                    <w:tabs>
                      <w:tab w:val="left" w:pos="993"/>
                      <w:tab w:val="left" w:pos="1985"/>
                    </w:tabs>
                    <w:ind w:firstLine="851"/>
                    <w:jc w:val="both"/>
                    <w:rPr>
                      <w:lang w:eastAsia="lt-LT"/>
                    </w:rPr>
                  </w:pPr>
                  <w:sdt>
                    <w:sdtPr>
                      <w:alias w:val="Numeris"/>
                      <w:tag w:val="nr_718f74fefeec473096358601e591a3f1"/>
                      <w:id w:val="-955166723"/>
                      <w:lock w:val="sdtLocked"/>
                    </w:sdtPr>
                    <w:sdtContent>
                      <w:r w:rsidR="00456CAC">
                        <w:rPr>
                          <w:lang w:eastAsia="lt-LT"/>
                        </w:rPr>
                        <w:t>9.5</w:t>
                      </w:r>
                    </w:sdtContent>
                  </w:sdt>
                  <w:r w:rsidR="00456CAC">
                    <w:rPr>
                      <w:lang w:eastAsia="lt-LT"/>
                    </w:rPr>
                    <w:t>. Žymų duomenys:</w:t>
                  </w:r>
                </w:p>
                <w:sdt>
                  <w:sdtPr>
                    <w:alias w:val="3 pr. 9.5.1 pp."/>
                    <w:tag w:val="part_823e6a96f2cf4ffdab2733b71074eb38"/>
                    <w:id w:val="1692413397"/>
                    <w:lock w:val="sdtLocked"/>
                  </w:sdtPr>
                  <w:sdtContent>
                    <w:p w:rsidR="00AB7144" w:rsidRDefault="004C0B5E">
                      <w:pPr>
                        <w:tabs>
                          <w:tab w:val="left" w:pos="993"/>
                          <w:tab w:val="left" w:pos="1985"/>
                        </w:tabs>
                        <w:ind w:firstLine="851"/>
                        <w:jc w:val="both"/>
                        <w:rPr>
                          <w:lang w:eastAsia="lt-LT"/>
                        </w:rPr>
                      </w:pPr>
                      <w:sdt>
                        <w:sdtPr>
                          <w:alias w:val="Numeris"/>
                          <w:tag w:val="nr_823e6a96f2cf4ffdab2733b71074eb38"/>
                          <w:id w:val="-247264887"/>
                          <w:lock w:val="sdtLocked"/>
                        </w:sdtPr>
                        <w:sdtContent>
                          <w:r w:rsidR="00456CAC">
                            <w:rPr>
                              <w:lang w:eastAsia="lt-LT"/>
                            </w:rPr>
                            <w:t>9.5.1</w:t>
                          </w:r>
                        </w:sdtContent>
                      </w:sdt>
                      <w:r w:rsidR="00456CAC">
                        <w:rPr>
                          <w:lang w:eastAsia="lt-LT"/>
                        </w:rPr>
                        <w:t>. Išdavimas atskiromis veikliosiomis medžiagomis.</w:t>
                      </w:r>
                    </w:p>
                    <w:sdt>
                      <w:sdtPr>
                        <w:alias w:val="3 pr. 9.5.1.1 pp."/>
                        <w:tag w:val="part_4cf7663b919f4db2bb26c7f52d36449b"/>
                        <w:id w:val="-503672027"/>
                        <w:lock w:val="sdtLocked"/>
                      </w:sdtPr>
                      <w:sdtContent>
                        <w:p w:rsidR="00AB7144" w:rsidRDefault="004C0B5E">
                          <w:pPr>
                            <w:tabs>
                              <w:tab w:val="left" w:pos="993"/>
                              <w:tab w:val="left" w:pos="1985"/>
                            </w:tabs>
                            <w:ind w:firstLine="851"/>
                            <w:jc w:val="both"/>
                            <w:rPr>
                              <w:lang w:eastAsia="lt-LT"/>
                            </w:rPr>
                          </w:pPr>
                          <w:sdt>
                            <w:sdtPr>
                              <w:alias w:val="Numeris"/>
                              <w:tag w:val="nr_4cf7663b919f4db2bb26c7f52d36449b"/>
                              <w:id w:val="636608246"/>
                              <w:lock w:val="sdtLocked"/>
                            </w:sdtPr>
                            <w:sdtContent>
                              <w:r w:rsidR="00456CAC">
                                <w:rPr>
                                  <w:lang w:eastAsia="lt-LT"/>
                                </w:rPr>
                                <w:t>9.5.1.1</w:t>
                              </w:r>
                            </w:sdtContent>
                          </w:sdt>
                          <w:r w:rsidR="00456CAC">
                            <w:rPr>
                              <w:lang w:eastAsia="lt-LT"/>
                            </w:rPr>
                            <w:t>. Išdavimas atskiromis veikliosiomis medžiagomis, žyma.</w:t>
                          </w:r>
                        </w:p>
                      </w:sdtContent>
                    </w:sdt>
                    <w:sdt>
                      <w:sdtPr>
                        <w:alias w:val="3 pr. 9.5.1.2 pp."/>
                        <w:tag w:val="part_cbec6a693b8744c1aaec22eae0f879b2"/>
                        <w:id w:val="25382885"/>
                        <w:lock w:val="sdtLocked"/>
                      </w:sdtPr>
                      <w:sdtContent>
                        <w:p w:rsidR="00AB7144" w:rsidRDefault="004C0B5E">
                          <w:pPr>
                            <w:tabs>
                              <w:tab w:val="left" w:pos="993"/>
                              <w:tab w:val="left" w:pos="1985"/>
                            </w:tabs>
                            <w:ind w:firstLine="851"/>
                            <w:jc w:val="both"/>
                            <w:rPr>
                              <w:lang w:eastAsia="lt-LT"/>
                            </w:rPr>
                          </w:pPr>
                          <w:sdt>
                            <w:sdtPr>
                              <w:alias w:val="Numeris"/>
                              <w:tag w:val="nr_cbec6a693b8744c1aaec22eae0f879b2"/>
                              <w:id w:val="1516958473"/>
                              <w:lock w:val="sdtLocked"/>
                            </w:sdtPr>
                            <w:sdtContent>
                              <w:r w:rsidR="00456CAC">
                                <w:rPr>
                                  <w:lang w:eastAsia="lt-LT"/>
                                </w:rPr>
                                <w:t>9.5.1.2</w:t>
                              </w:r>
                            </w:sdtContent>
                          </w:sdt>
                          <w:r w:rsidR="00456CAC">
                            <w:rPr>
                              <w:lang w:eastAsia="lt-LT"/>
                            </w:rPr>
                            <w:t>. Išdavimo veiksmo unikalus identifikatorius.</w:t>
                          </w:r>
                        </w:p>
                      </w:sdtContent>
                    </w:sdt>
                  </w:sdtContent>
                </w:sdt>
                <w:sdt>
                  <w:sdtPr>
                    <w:alias w:val="3 pr. 9.5.2 pp."/>
                    <w:tag w:val="part_5d635950bd0246749383f4cad8451e18"/>
                    <w:id w:val="380839942"/>
                    <w:lock w:val="sdtLocked"/>
                  </w:sdtPr>
                  <w:sdtContent>
                    <w:p w:rsidR="00AB7144" w:rsidRDefault="004C0B5E">
                      <w:pPr>
                        <w:tabs>
                          <w:tab w:val="left" w:pos="993"/>
                          <w:tab w:val="left" w:pos="1985"/>
                        </w:tabs>
                        <w:ind w:firstLine="851"/>
                        <w:jc w:val="both"/>
                        <w:rPr>
                          <w:lang w:eastAsia="lt-LT"/>
                        </w:rPr>
                      </w:pPr>
                      <w:sdt>
                        <w:sdtPr>
                          <w:alias w:val="Numeris"/>
                          <w:tag w:val="nr_5d635950bd0246749383f4cad8451e18"/>
                          <w:id w:val="-1812244708"/>
                          <w:lock w:val="sdtLocked"/>
                        </w:sdtPr>
                        <w:sdtContent>
                          <w:r w:rsidR="00456CAC">
                            <w:rPr>
                              <w:lang w:eastAsia="lt-LT"/>
                            </w:rPr>
                            <w:t>9.5.2</w:t>
                          </w:r>
                        </w:sdtContent>
                      </w:sdt>
                      <w:r w:rsidR="00456CAC">
                        <w:rPr>
                          <w:lang w:eastAsia="lt-LT"/>
                        </w:rPr>
                        <w:t>. Išdavimas be galiojančio recepto.</w:t>
                      </w:r>
                    </w:p>
                  </w:sdtContent>
                </w:sdt>
                <w:sdt>
                  <w:sdtPr>
                    <w:alias w:val="3 pr. 9.5.3 pp."/>
                    <w:tag w:val="part_e9b185cc5b3a414a9ff47d5e6e452180"/>
                    <w:id w:val="176780575"/>
                    <w:lock w:val="sdtLocked"/>
                  </w:sdtPr>
                  <w:sdtContent>
                    <w:p w:rsidR="00AB7144" w:rsidRDefault="004C0B5E">
                      <w:pPr>
                        <w:tabs>
                          <w:tab w:val="left" w:pos="993"/>
                          <w:tab w:val="left" w:pos="1985"/>
                        </w:tabs>
                        <w:ind w:firstLine="851"/>
                        <w:jc w:val="both"/>
                        <w:rPr>
                          <w:lang w:eastAsia="lt-LT"/>
                        </w:rPr>
                      </w:pPr>
                      <w:sdt>
                        <w:sdtPr>
                          <w:alias w:val="Numeris"/>
                          <w:tag w:val="nr_e9b185cc5b3a414a9ff47d5e6e452180"/>
                          <w:id w:val="-1139109959"/>
                          <w:lock w:val="sdtLocked"/>
                        </w:sdtPr>
                        <w:sdtContent>
                          <w:r w:rsidR="00456CAC">
                            <w:rPr>
                              <w:lang w:eastAsia="lt-LT"/>
                            </w:rPr>
                            <w:t>9.5.3</w:t>
                          </w:r>
                        </w:sdtContent>
                      </w:sdt>
                      <w:r w:rsidR="00456CAC">
                        <w:rPr>
                          <w:lang w:eastAsia="lt-LT"/>
                        </w:rPr>
                        <w:t>. Išduodamas didesnis vaisto / MPP kiekis.</w:t>
                      </w:r>
                    </w:p>
                  </w:sdtContent>
                </w:sdt>
              </w:sdtContent>
            </w:sdt>
            <w:sdt>
              <w:sdtPr>
                <w:alias w:val="3 pr. 9.6 pp."/>
                <w:tag w:val="part_96997e0492fa4acbb64edd093a44f67a"/>
                <w:id w:val="1834253347"/>
                <w:lock w:val="sdtLocked"/>
              </w:sdtPr>
              <w:sdtContent>
                <w:p w:rsidR="00AB7144" w:rsidRDefault="004C0B5E">
                  <w:pPr>
                    <w:tabs>
                      <w:tab w:val="left" w:pos="993"/>
                      <w:tab w:val="left" w:pos="1985"/>
                    </w:tabs>
                    <w:ind w:firstLine="851"/>
                    <w:jc w:val="both"/>
                    <w:rPr>
                      <w:lang w:eastAsia="lt-LT"/>
                    </w:rPr>
                  </w:pPr>
                  <w:sdt>
                    <w:sdtPr>
                      <w:alias w:val="Numeris"/>
                      <w:tag w:val="nr_96997e0492fa4acbb64edd093a44f67a"/>
                      <w:id w:val="-1444618323"/>
                      <w:lock w:val="sdtLocked"/>
                    </w:sdtPr>
                    <w:sdtContent>
                      <w:r w:rsidR="00456CAC">
                        <w:rPr>
                          <w:lang w:eastAsia="lt-LT"/>
                        </w:rPr>
                        <w:t>9.6</w:t>
                      </w:r>
                    </w:sdtContent>
                  </w:sdt>
                  <w:r w:rsidR="00456CAC">
                    <w:rPr>
                      <w:lang w:eastAsia="lt-LT"/>
                    </w:rPr>
                    <w:t>. Informacija apie išduotą vaistinį preparatą:</w:t>
                  </w:r>
                </w:p>
                <w:sdt>
                  <w:sdtPr>
                    <w:alias w:val="3 pr. 9.6.1 pp."/>
                    <w:tag w:val="part_34c384531b70475786c3ffa1da0a3b4d"/>
                    <w:id w:val="206078864"/>
                    <w:lock w:val="sdtLocked"/>
                  </w:sdtPr>
                  <w:sdtContent>
                    <w:p w:rsidR="00AB7144" w:rsidRDefault="004C0B5E">
                      <w:pPr>
                        <w:tabs>
                          <w:tab w:val="left" w:pos="993"/>
                          <w:tab w:val="left" w:pos="1985"/>
                        </w:tabs>
                        <w:ind w:firstLine="851"/>
                        <w:jc w:val="both"/>
                        <w:rPr>
                          <w:szCs w:val="24"/>
                          <w:lang w:eastAsia="lt-LT"/>
                        </w:rPr>
                      </w:pPr>
                      <w:sdt>
                        <w:sdtPr>
                          <w:alias w:val="Numeris"/>
                          <w:tag w:val="nr_34c384531b70475786c3ffa1da0a3b4d"/>
                          <w:id w:val="1442262828"/>
                          <w:lock w:val="sdtLocked"/>
                        </w:sdtPr>
                        <w:sdtContent>
                          <w:r w:rsidR="00456CAC">
                            <w:rPr>
                              <w:szCs w:val="24"/>
                              <w:lang w:eastAsia="lt-LT"/>
                            </w:rPr>
                            <w:t>9.6.1</w:t>
                          </w:r>
                        </w:sdtContent>
                      </w:sdt>
                      <w:r w:rsidR="00456CAC">
                        <w:rPr>
                          <w:szCs w:val="24"/>
                          <w:lang w:eastAsia="lt-LT"/>
                        </w:rPr>
                        <w:t>. Vaistinio preparato nacionalinis pakuotės identifikatorius (NPAKID).</w:t>
                      </w:r>
                    </w:p>
                  </w:sdtContent>
                </w:sdt>
                <w:sdt>
                  <w:sdtPr>
                    <w:alias w:val="3 pr. 9.6.2 pp."/>
                    <w:tag w:val="part_28094fc049654fc9bfafeece49e6b8a6"/>
                    <w:id w:val="-1364125504"/>
                    <w:lock w:val="sdtLocked"/>
                  </w:sdtPr>
                  <w:sdtContent>
                    <w:p w:rsidR="00AB7144" w:rsidRDefault="004C0B5E">
                      <w:pPr>
                        <w:tabs>
                          <w:tab w:val="left" w:pos="993"/>
                          <w:tab w:val="left" w:pos="1985"/>
                        </w:tabs>
                        <w:ind w:firstLine="851"/>
                        <w:jc w:val="both"/>
                        <w:rPr>
                          <w:szCs w:val="24"/>
                          <w:lang w:eastAsia="lt-LT"/>
                        </w:rPr>
                      </w:pPr>
                      <w:sdt>
                        <w:sdtPr>
                          <w:alias w:val="Numeris"/>
                          <w:tag w:val="nr_28094fc049654fc9bfafeece49e6b8a6"/>
                          <w:id w:val="2053414110"/>
                          <w:lock w:val="sdtLocked"/>
                        </w:sdtPr>
                        <w:sdtContent>
                          <w:r w:rsidR="00456CAC">
                            <w:rPr>
                              <w:szCs w:val="24"/>
                              <w:lang w:eastAsia="lt-LT"/>
                            </w:rPr>
                            <w:t>9.6.2</w:t>
                          </w:r>
                        </w:sdtContent>
                      </w:sdt>
                      <w:r w:rsidR="00456CAC">
                        <w:rPr>
                          <w:szCs w:val="24"/>
                          <w:lang w:eastAsia="lt-LT"/>
                        </w:rPr>
                        <w:t>. Išduoto vaisto konkretus pavadinimas.</w:t>
                      </w:r>
                    </w:p>
                    <w:sdt>
                      <w:sdtPr>
                        <w:alias w:val="3 pr. 9.6.2.1 pp."/>
                        <w:tag w:val="part_8f36bde58164488fbaab1b0e1809b478"/>
                        <w:id w:val="63071706"/>
                        <w:lock w:val="sdtLocked"/>
                      </w:sdtPr>
                      <w:sdtContent>
                        <w:p w:rsidR="00AB7144" w:rsidRDefault="004C0B5E">
                          <w:pPr>
                            <w:tabs>
                              <w:tab w:val="left" w:pos="993"/>
                              <w:tab w:val="left" w:pos="1985"/>
                            </w:tabs>
                            <w:ind w:firstLine="851"/>
                            <w:jc w:val="both"/>
                            <w:rPr>
                              <w:lang w:eastAsia="lt-LT"/>
                            </w:rPr>
                          </w:pPr>
                          <w:sdt>
                            <w:sdtPr>
                              <w:alias w:val="Numeris"/>
                              <w:tag w:val="nr_8f36bde58164488fbaab1b0e1809b478"/>
                              <w:id w:val="1204984919"/>
                              <w:lock w:val="sdtLocked"/>
                            </w:sdtPr>
                            <w:sdtContent>
                              <w:r w:rsidR="00456CAC">
                                <w:rPr>
                                  <w:lang w:eastAsia="lt-LT"/>
                                </w:rPr>
                                <w:t>9.6.2.1</w:t>
                              </w:r>
                            </w:sdtContent>
                          </w:sdt>
                          <w:r w:rsidR="00456CAC">
                            <w:rPr>
                              <w:lang w:eastAsia="lt-LT"/>
                            </w:rPr>
                            <w:t>. Žyma „Vaisto pavadinimas buvo pakeistas“.</w:t>
                          </w:r>
                        </w:p>
                      </w:sdtContent>
                    </w:sdt>
                  </w:sdtContent>
                </w:sdt>
                <w:sdt>
                  <w:sdtPr>
                    <w:alias w:val="3 pr. 9.6.3 pp."/>
                    <w:tag w:val="part_f7b008d424e84b11afbfac76b37b7579"/>
                    <w:id w:val="-616521042"/>
                    <w:lock w:val="sdtLocked"/>
                  </w:sdtPr>
                  <w:sdtContent>
                    <w:p w:rsidR="00AB7144" w:rsidRDefault="004C0B5E">
                      <w:pPr>
                        <w:tabs>
                          <w:tab w:val="left" w:pos="993"/>
                          <w:tab w:val="left" w:pos="1985"/>
                        </w:tabs>
                        <w:ind w:firstLine="851"/>
                        <w:jc w:val="both"/>
                        <w:rPr>
                          <w:szCs w:val="24"/>
                          <w:lang w:eastAsia="lt-LT"/>
                        </w:rPr>
                      </w:pPr>
                      <w:sdt>
                        <w:sdtPr>
                          <w:alias w:val="Numeris"/>
                          <w:tag w:val="nr_f7b008d424e84b11afbfac76b37b7579"/>
                          <w:id w:val="-846317367"/>
                          <w:lock w:val="sdtLocked"/>
                        </w:sdtPr>
                        <w:sdtContent>
                          <w:r w:rsidR="00456CAC">
                            <w:rPr>
                              <w:szCs w:val="24"/>
                              <w:lang w:eastAsia="lt-LT"/>
                            </w:rPr>
                            <w:t>9.6.3</w:t>
                          </w:r>
                        </w:sdtContent>
                      </w:sdt>
                      <w:r w:rsidR="00456CAC">
                        <w:rPr>
                          <w:szCs w:val="24"/>
                          <w:lang w:eastAsia="lt-LT"/>
                        </w:rPr>
                        <w:t>. Išduoto vaisto bendrinis, veikliosios medžiagos pavadinimas.</w:t>
                      </w:r>
                    </w:p>
                  </w:sdtContent>
                </w:sdt>
                <w:sdt>
                  <w:sdtPr>
                    <w:alias w:val="3 pr. 9.6.4 pp."/>
                    <w:tag w:val="part_1e9bd6558b454e619399bd37f8205ed4"/>
                    <w:id w:val="-920561272"/>
                    <w:lock w:val="sdtLocked"/>
                  </w:sdtPr>
                  <w:sdtContent>
                    <w:p w:rsidR="00AB7144" w:rsidRDefault="004C0B5E">
                      <w:pPr>
                        <w:tabs>
                          <w:tab w:val="left" w:pos="993"/>
                          <w:tab w:val="left" w:pos="1985"/>
                        </w:tabs>
                        <w:ind w:firstLine="851"/>
                        <w:jc w:val="both"/>
                        <w:rPr>
                          <w:szCs w:val="24"/>
                          <w:lang w:eastAsia="lt-LT"/>
                        </w:rPr>
                      </w:pPr>
                      <w:sdt>
                        <w:sdtPr>
                          <w:alias w:val="Numeris"/>
                          <w:tag w:val="nr_1e9bd6558b454e619399bd37f8205ed4"/>
                          <w:id w:val="1418054798"/>
                          <w:lock w:val="sdtLocked"/>
                        </w:sdtPr>
                        <w:sdtContent>
                          <w:r w:rsidR="00456CAC">
                            <w:rPr>
                              <w:szCs w:val="24"/>
                              <w:lang w:eastAsia="lt-LT"/>
                            </w:rPr>
                            <w:t>9.6.4</w:t>
                          </w:r>
                        </w:sdtContent>
                      </w:sdt>
                      <w:r w:rsidR="00456CAC">
                        <w:rPr>
                          <w:szCs w:val="24"/>
                          <w:lang w:eastAsia="lt-LT"/>
                        </w:rPr>
                        <w:t>. ATC klasifikacijos kodas.</w:t>
                      </w:r>
                    </w:p>
                  </w:sdtContent>
                </w:sdt>
                <w:sdt>
                  <w:sdtPr>
                    <w:alias w:val="3 pr. 9.6.5 pp."/>
                    <w:tag w:val="part_4b657883594b44e080f59f4f1ed341d6"/>
                    <w:id w:val="-1266694123"/>
                    <w:lock w:val="sdtLocked"/>
                  </w:sdtPr>
                  <w:sdtContent>
                    <w:p w:rsidR="00AB7144" w:rsidRDefault="004C0B5E">
                      <w:pPr>
                        <w:tabs>
                          <w:tab w:val="left" w:pos="993"/>
                          <w:tab w:val="left" w:pos="1985"/>
                        </w:tabs>
                        <w:ind w:firstLine="851"/>
                        <w:jc w:val="both"/>
                        <w:rPr>
                          <w:szCs w:val="24"/>
                          <w:lang w:eastAsia="lt-LT"/>
                        </w:rPr>
                      </w:pPr>
                      <w:sdt>
                        <w:sdtPr>
                          <w:alias w:val="Numeris"/>
                          <w:tag w:val="nr_4b657883594b44e080f59f4f1ed341d6"/>
                          <w:id w:val="3251925"/>
                          <w:lock w:val="sdtLocked"/>
                        </w:sdtPr>
                        <w:sdtContent>
                          <w:r w:rsidR="00456CAC">
                            <w:rPr>
                              <w:szCs w:val="24"/>
                              <w:lang w:eastAsia="lt-LT"/>
                            </w:rPr>
                            <w:t>9.6.5</w:t>
                          </w:r>
                        </w:sdtContent>
                      </w:sdt>
                      <w:r w:rsidR="00456CAC">
                        <w:rPr>
                          <w:szCs w:val="24"/>
                          <w:lang w:eastAsia="lt-LT"/>
                        </w:rPr>
                        <w:t xml:space="preserve">. Vaisto farmacinė forma. </w:t>
                      </w:r>
                    </w:p>
                  </w:sdtContent>
                </w:sdt>
                <w:sdt>
                  <w:sdtPr>
                    <w:alias w:val="3 pr. 9.6.6 pp."/>
                    <w:tag w:val="part_6d4bd10b8adc4030b619c55783e61190"/>
                    <w:id w:val="1129059514"/>
                    <w:lock w:val="sdtLocked"/>
                  </w:sdtPr>
                  <w:sdtContent>
                    <w:p w:rsidR="00AB7144" w:rsidRDefault="004C0B5E">
                      <w:pPr>
                        <w:tabs>
                          <w:tab w:val="left" w:pos="993"/>
                          <w:tab w:val="left" w:pos="1985"/>
                        </w:tabs>
                        <w:ind w:firstLine="851"/>
                        <w:jc w:val="both"/>
                        <w:rPr>
                          <w:szCs w:val="24"/>
                          <w:lang w:eastAsia="lt-LT"/>
                        </w:rPr>
                      </w:pPr>
                      <w:sdt>
                        <w:sdtPr>
                          <w:alias w:val="Numeris"/>
                          <w:tag w:val="nr_6d4bd10b8adc4030b619c55783e61190"/>
                          <w:id w:val="1194963464"/>
                          <w:lock w:val="sdtLocked"/>
                        </w:sdtPr>
                        <w:sdtContent>
                          <w:r w:rsidR="00456CAC">
                            <w:rPr>
                              <w:szCs w:val="24"/>
                              <w:lang w:eastAsia="lt-LT"/>
                            </w:rPr>
                            <w:t>9.6.6</w:t>
                          </w:r>
                        </w:sdtContent>
                      </w:sdt>
                      <w:r w:rsidR="00456CAC">
                        <w:rPr>
                          <w:szCs w:val="24"/>
                          <w:lang w:eastAsia="lt-LT"/>
                        </w:rPr>
                        <w:t>. Vaisto stiprumas.</w:t>
                      </w:r>
                    </w:p>
                  </w:sdtContent>
                </w:sdt>
                <w:sdt>
                  <w:sdtPr>
                    <w:alias w:val="3 pr. 9.6.7 pp."/>
                    <w:tag w:val="part_1ef0f464e9e9434093e502f043992422"/>
                    <w:id w:val="-2081659732"/>
                    <w:lock w:val="sdtLocked"/>
                  </w:sdtPr>
                  <w:sdtContent>
                    <w:p w:rsidR="00AB7144" w:rsidRDefault="004C0B5E">
                      <w:pPr>
                        <w:tabs>
                          <w:tab w:val="left" w:pos="993"/>
                          <w:tab w:val="left" w:pos="1985"/>
                        </w:tabs>
                        <w:ind w:firstLine="851"/>
                        <w:jc w:val="both"/>
                        <w:rPr>
                          <w:lang w:eastAsia="lt-LT"/>
                        </w:rPr>
                      </w:pPr>
                      <w:sdt>
                        <w:sdtPr>
                          <w:alias w:val="Numeris"/>
                          <w:tag w:val="nr_1ef0f464e9e9434093e502f043992422"/>
                          <w:id w:val="2052195560"/>
                          <w:lock w:val="sdtLocked"/>
                        </w:sdtPr>
                        <w:sdtContent>
                          <w:r w:rsidR="00456CAC">
                            <w:rPr>
                              <w:lang w:eastAsia="lt-LT"/>
                            </w:rPr>
                            <w:t>9.6.7</w:t>
                          </w:r>
                        </w:sdtContent>
                      </w:sdt>
                      <w:r w:rsidR="00456CAC">
                        <w:rPr>
                          <w:lang w:eastAsia="lt-LT"/>
                        </w:rPr>
                        <w:t xml:space="preserve">. Išduotų vaistų </w:t>
                      </w:r>
                      <w:proofErr w:type="spellStart"/>
                      <w:r w:rsidR="00456CAC">
                        <w:rPr>
                          <w:lang w:eastAsia="lt-LT"/>
                        </w:rPr>
                        <w:t>dozuočių</w:t>
                      </w:r>
                      <w:proofErr w:type="spellEnd"/>
                      <w:r w:rsidR="00456CAC">
                        <w:rPr>
                          <w:lang w:eastAsia="lt-LT"/>
                        </w:rPr>
                        <w:t xml:space="preserve"> kiekis.</w:t>
                      </w:r>
                    </w:p>
                  </w:sdtContent>
                </w:sdt>
                <w:sdt>
                  <w:sdtPr>
                    <w:alias w:val="3 pr. 9.6.8 pp."/>
                    <w:tag w:val="part_d5562586cfb54296a6bf45952f107ca3"/>
                    <w:id w:val="-1927639652"/>
                    <w:lock w:val="sdtLocked"/>
                  </w:sdtPr>
                  <w:sdtContent>
                    <w:p w:rsidR="00AB7144" w:rsidRDefault="004C0B5E">
                      <w:pPr>
                        <w:tabs>
                          <w:tab w:val="left" w:pos="993"/>
                          <w:tab w:val="left" w:pos="1985"/>
                        </w:tabs>
                        <w:ind w:firstLine="851"/>
                        <w:jc w:val="both"/>
                        <w:rPr>
                          <w:lang w:eastAsia="lt-LT"/>
                        </w:rPr>
                      </w:pPr>
                      <w:sdt>
                        <w:sdtPr>
                          <w:alias w:val="Numeris"/>
                          <w:tag w:val="nr_d5562586cfb54296a6bf45952f107ca3"/>
                          <w:id w:val="1664432741"/>
                          <w:lock w:val="sdtLocked"/>
                        </w:sdtPr>
                        <w:sdtContent>
                          <w:r w:rsidR="00456CAC">
                            <w:rPr>
                              <w:lang w:eastAsia="lt-LT"/>
                            </w:rPr>
                            <w:t>9.6.8</w:t>
                          </w:r>
                        </w:sdtContent>
                      </w:sdt>
                      <w:r w:rsidR="00456CAC">
                        <w:rPr>
                          <w:lang w:eastAsia="lt-LT"/>
                        </w:rPr>
                        <w:t>. Išduotų vaistų pakuočių skaičius ir dydis.</w:t>
                      </w:r>
                    </w:p>
                  </w:sdtContent>
                </w:sdt>
                <w:sdt>
                  <w:sdtPr>
                    <w:alias w:val="3 pr. 9.6.9 pp."/>
                    <w:tag w:val="part_21bf7ca8ed724bd9a70cb1679d06ecb0"/>
                    <w:id w:val="29226180"/>
                    <w:lock w:val="sdtLocked"/>
                  </w:sdtPr>
                  <w:sdtContent>
                    <w:p w:rsidR="00AB7144" w:rsidRDefault="004C0B5E">
                      <w:pPr>
                        <w:tabs>
                          <w:tab w:val="left" w:pos="993"/>
                          <w:tab w:val="left" w:pos="1985"/>
                        </w:tabs>
                        <w:ind w:firstLine="851"/>
                        <w:jc w:val="both"/>
                        <w:rPr>
                          <w:lang w:eastAsia="lt-LT"/>
                        </w:rPr>
                      </w:pPr>
                      <w:sdt>
                        <w:sdtPr>
                          <w:alias w:val="Numeris"/>
                          <w:tag w:val="nr_21bf7ca8ed724bd9a70cb1679d06ecb0"/>
                          <w:id w:val="150733005"/>
                          <w:lock w:val="sdtLocked"/>
                        </w:sdtPr>
                        <w:sdtContent>
                          <w:r w:rsidR="00456CAC">
                            <w:rPr>
                              <w:lang w:eastAsia="lt-LT"/>
                            </w:rPr>
                            <w:t>9.6.9</w:t>
                          </w:r>
                        </w:sdtContent>
                      </w:sdt>
                      <w:r w:rsidR="00456CAC">
                        <w:rPr>
                          <w:lang w:eastAsia="lt-LT"/>
                        </w:rPr>
                        <w:t xml:space="preserve">. Papildomi išduodamų </w:t>
                      </w:r>
                      <w:proofErr w:type="spellStart"/>
                      <w:r w:rsidR="00456CAC">
                        <w:rPr>
                          <w:lang w:eastAsia="lt-LT"/>
                        </w:rPr>
                        <w:t>ekstemporalių</w:t>
                      </w:r>
                      <w:proofErr w:type="spellEnd"/>
                      <w:r w:rsidR="00456CAC">
                        <w:rPr>
                          <w:lang w:eastAsia="lt-LT"/>
                        </w:rPr>
                        <w:t xml:space="preserve"> vaistinių preparatų duomenys:</w:t>
                      </w:r>
                    </w:p>
                    <w:sdt>
                      <w:sdtPr>
                        <w:alias w:val="3 pr. 9.6.9.1 pp."/>
                        <w:tag w:val="part_d3f38c7213ad4de3bb5d7c75378e486a"/>
                        <w:id w:val="1004246606"/>
                        <w:lock w:val="sdtLocked"/>
                      </w:sdtPr>
                      <w:sdtContent>
                        <w:p w:rsidR="00AB7144" w:rsidRDefault="004C0B5E">
                          <w:pPr>
                            <w:tabs>
                              <w:tab w:val="left" w:pos="993"/>
                              <w:tab w:val="left" w:pos="1985"/>
                            </w:tabs>
                            <w:ind w:firstLine="851"/>
                            <w:jc w:val="both"/>
                            <w:rPr>
                              <w:lang w:eastAsia="lt-LT"/>
                            </w:rPr>
                          </w:pPr>
                          <w:sdt>
                            <w:sdtPr>
                              <w:alias w:val="Numeris"/>
                              <w:tag w:val="nr_d3f38c7213ad4de3bb5d7c75378e486a"/>
                              <w:id w:val="123894807"/>
                              <w:lock w:val="sdtLocked"/>
                            </w:sdtPr>
                            <w:sdtContent>
                              <w:r w:rsidR="00456CAC">
                                <w:rPr>
                                  <w:lang w:eastAsia="lt-LT"/>
                                </w:rPr>
                                <w:t>9.6.9.1</w:t>
                              </w:r>
                            </w:sdtContent>
                          </w:sdt>
                          <w:r w:rsidR="00456CAC">
                            <w:rPr>
                              <w:lang w:eastAsia="lt-LT"/>
                            </w:rPr>
                            <w:t>. Sudėtis:</w:t>
                          </w:r>
                        </w:p>
                        <w:sdt>
                          <w:sdtPr>
                            <w:alias w:val="3 pr. 9.6.9.1.1 pp."/>
                            <w:tag w:val="part_adf4f8a8ffbd4f889031830c6dae54c3"/>
                            <w:id w:val="258188383"/>
                            <w:lock w:val="sdtLocked"/>
                          </w:sdtPr>
                          <w:sdtContent>
                            <w:p w:rsidR="00AB7144" w:rsidRDefault="004C0B5E">
                              <w:pPr>
                                <w:tabs>
                                  <w:tab w:val="left" w:pos="993"/>
                                  <w:tab w:val="left" w:pos="1985"/>
                                </w:tabs>
                                <w:ind w:firstLine="851"/>
                                <w:jc w:val="both"/>
                                <w:rPr>
                                  <w:lang w:eastAsia="lt-LT"/>
                                </w:rPr>
                              </w:pPr>
                              <w:sdt>
                                <w:sdtPr>
                                  <w:alias w:val="Numeris"/>
                                  <w:tag w:val="nr_adf4f8a8ffbd4f889031830c6dae54c3"/>
                                  <w:id w:val="-516310741"/>
                                  <w:lock w:val="sdtLocked"/>
                                </w:sdtPr>
                                <w:sdtContent>
                                  <w:r w:rsidR="00456CAC">
                                    <w:rPr>
                                      <w:lang w:eastAsia="lt-LT"/>
                                    </w:rPr>
                                    <w:t>9.6.9.1.1</w:t>
                                  </w:r>
                                </w:sdtContent>
                              </w:sdt>
                              <w:r w:rsidR="00456CAC">
                                <w:rPr>
                                  <w:lang w:eastAsia="lt-LT"/>
                                </w:rPr>
                                <w:t xml:space="preserve">. Į sudėtį įeinančio </w:t>
                              </w:r>
                              <w:r w:rsidR="00456CAC">
                                <w:t xml:space="preserve">vaistinio preparato bendrinis pavadinimas, konkretus vaistinio preparato pavadinimas, farmacinė forma, stiprumas ir </w:t>
                              </w:r>
                              <w:proofErr w:type="spellStart"/>
                              <w:r w:rsidR="00456CAC">
                                <w:t>dozuočių</w:t>
                              </w:r>
                              <w:proofErr w:type="spellEnd"/>
                              <w:r w:rsidR="00456CAC">
                                <w:t xml:space="preserve"> skaičius arba kiekis.</w:t>
                              </w:r>
                            </w:p>
                          </w:sdtContent>
                        </w:sdt>
                      </w:sdtContent>
                    </w:sdt>
                    <w:sdt>
                      <w:sdtPr>
                        <w:alias w:val="3 pr. 9.6.9.2 pp."/>
                        <w:tag w:val="part_b6bdee0d7640464e94f0fc723321bbb3"/>
                        <w:id w:val="715242772"/>
                        <w:lock w:val="sdtLocked"/>
                      </w:sdtPr>
                      <w:sdtContent>
                        <w:p w:rsidR="00AB7144" w:rsidRDefault="004C0B5E">
                          <w:pPr>
                            <w:tabs>
                              <w:tab w:val="left" w:pos="993"/>
                              <w:tab w:val="left" w:pos="1985"/>
                            </w:tabs>
                            <w:ind w:firstLine="851"/>
                            <w:jc w:val="both"/>
                            <w:rPr>
                              <w:lang w:eastAsia="lt-LT"/>
                            </w:rPr>
                          </w:pPr>
                          <w:sdt>
                            <w:sdtPr>
                              <w:alias w:val="Numeris"/>
                              <w:tag w:val="nr_b6bdee0d7640464e94f0fc723321bbb3"/>
                              <w:id w:val="-1975511760"/>
                              <w:lock w:val="sdtLocked"/>
                            </w:sdtPr>
                            <w:sdtContent>
                              <w:r w:rsidR="00456CAC">
                                <w:rPr>
                                  <w:lang w:eastAsia="lt-LT"/>
                                </w:rPr>
                                <w:t>9.6.9.2</w:t>
                              </w:r>
                            </w:sdtContent>
                          </w:sdt>
                          <w:r w:rsidR="00456CAC">
                            <w:rPr>
                              <w:lang w:eastAsia="lt-LT"/>
                            </w:rPr>
                            <w:t>. Vaistinio preparato kiekis.</w:t>
                          </w:r>
                        </w:p>
                      </w:sdtContent>
                    </w:sdt>
                    <w:sdt>
                      <w:sdtPr>
                        <w:alias w:val="3 pr. 9.6.9.3 pp."/>
                        <w:tag w:val="part_2c6ca607b49c441c8643b11fab0a117a"/>
                        <w:id w:val="1548259771"/>
                        <w:lock w:val="sdtLocked"/>
                      </w:sdtPr>
                      <w:sdtContent>
                        <w:p w:rsidR="00AB7144" w:rsidRDefault="004C0B5E">
                          <w:pPr>
                            <w:tabs>
                              <w:tab w:val="left" w:pos="993"/>
                              <w:tab w:val="left" w:pos="1985"/>
                            </w:tabs>
                            <w:ind w:firstLine="851"/>
                            <w:jc w:val="both"/>
                            <w:rPr>
                              <w:lang w:eastAsia="lt-LT"/>
                            </w:rPr>
                          </w:pPr>
                          <w:sdt>
                            <w:sdtPr>
                              <w:alias w:val="Numeris"/>
                              <w:tag w:val="nr_2c6ca607b49c441c8643b11fab0a117a"/>
                              <w:id w:val="287162923"/>
                              <w:lock w:val="sdtLocked"/>
                            </w:sdtPr>
                            <w:sdtContent>
                              <w:r w:rsidR="00456CAC">
                                <w:rPr>
                                  <w:lang w:eastAsia="lt-LT"/>
                                </w:rPr>
                                <w:t>9.6.9.3</w:t>
                              </w:r>
                            </w:sdtContent>
                          </w:sdt>
                          <w:r w:rsidR="00456CAC">
                            <w:rPr>
                              <w:lang w:eastAsia="lt-LT"/>
                            </w:rPr>
                            <w:t xml:space="preserve">.  </w:t>
                          </w:r>
                          <w:proofErr w:type="spellStart"/>
                          <w:r w:rsidR="00456CAC">
                            <w:rPr>
                              <w:lang w:eastAsia="lt-LT"/>
                            </w:rPr>
                            <w:t>Ekstemporalusis</w:t>
                          </w:r>
                          <w:proofErr w:type="spellEnd"/>
                          <w:r w:rsidR="00456CAC">
                            <w:rPr>
                              <w:lang w:eastAsia="lt-LT"/>
                            </w:rPr>
                            <w:t xml:space="preserve"> vaistas.</w:t>
                          </w:r>
                        </w:p>
                      </w:sdtContent>
                    </w:sdt>
                  </w:sdtContent>
                </w:sdt>
              </w:sdtContent>
            </w:sdt>
            <w:sdt>
              <w:sdtPr>
                <w:alias w:val="3 pr. 9.7 pp."/>
                <w:tag w:val="part_897f0d9a99534d4db6ddce26e1f8e2ae"/>
                <w:id w:val="-1533572737"/>
                <w:lock w:val="sdtLocked"/>
              </w:sdtPr>
              <w:sdtContent>
                <w:p w:rsidR="00AB7144" w:rsidRDefault="004C0B5E">
                  <w:pPr>
                    <w:tabs>
                      <w:tab w:val="left" w:pos="993"/>
                      <w:tab w:val="left" w:pos="1985"/>
                    </w:tabs>
                    <w:ind w:firstLine="851"/>
                    <w:jc w:val="both"/>
                    <w:rPr>
                      <w:lang w:eastAsia="lt-LT"/>
                    </w:rPr>
                  </w:pPr>
                  <w:sdt>
                    <w:sdtPr>
                      <w:alias w:val="Numeris"/>
                      <w:tag w:val="nr_897f0d9a99534d4db6ddce26e1f8e2ae"/>
                      <w:id w:val="-1491783040"/>
                      <w:lock w:val="sdtLocked"/>
                    </w:sdtPr>
                    <w:sdtContent>
                      <w:r w:rsidR="00456CAC">
                        <w:rPr>
                          <w:lang w:eastAsia="lt-LT"/>
                        </w:rPr>
                        <w:t>9.7</w:t>
                      </w:r>
                    </w:sdtContent>
                  </w:sdt>
                  <w:r w:rsidR="00456CAC">
                    <w:rPr>
                      <w:lang w:eastAsia="lt-LT"/>
                    </w:rPr>
                    <w:t>. Vaisto vartojimo informacija:</w:t>
                  </w:r>
                </w:p>
                <w:sdt>
                  <w:sdtPr>
                    <w:alias w:val="3 pr. 9.7.1 pp."/>
                    <w:tag w:val="part_e2e793fe05854abb90e9174c8e2ecc9c"/>
                    <w:id w:val="-2126925149"/>
                    <w:lock w:val="sdtLocked"/>
                  </w:sdtPr>
                  <w:sdtContent>
                    <w:p w:rsidR="00AB7144" w:rsidRDefault="004C0B5E">
                      <w:pPr>
                        <w:tabs>
                          <w:tab w:val="left" w:pos="993"/>
                          <w:tab w:val="left" w:pos="1985"/>
                        </w:tabs>
                        <w:ind w:firstLine="851"/>
                        <w:jc w:val="both"/>
                        <w:rPr>
                          <w:lang w:eastAsia="lt-LT"/>
                        </w:rPr>
                      </w:pPr>
                      <w:sdt>
                        <w:sdtPr>
                          <w:alias w:val="Numeris"/>
                          <w:tag w:val="nr_e2e793fe05854abb90e9174c8e2ecc9c"/>
                          <w:id w:val="-1480076628"/>
                          <w:lock w:val="sdtLocked"/>
                        </w:sdtPr>
                        <w:sdtContent>
                          <w:r w:rsidR="00456CAC">
                            <w:rPr>
                              <w:lang w:eastAsia="lt-LT"/>
                            </w:rPr>
                            <w:t>9.7.1</w:t>
                          </w:r>
                        </w:sdtContent>
                      </w:sdt>
                      <w:r w:rsidR="00456CAC">
                        <w:rPr>
                          <w:lang w:eastAsia="lt-LT"/>
                        </w:rPr>
                        <w:t>. Vartojimo būdas.</w:t>
                      </w:r>
                    </w:p>
                  </w:sdtContent>
                </w:sdt>
                <w:sdt>
                  <w:sdtPr>
                    <w:alias w:val="3 pr. 9.7.2 pp."/>
                    <w:tag w:val="part_6ddd31440ad441f88cf7811c5d169228"/>
                    <w:id w:val="1303496839"/>
                    <w:lock w:val="sdtLocked"/>
                  </w:sdtPr>
                  <w:sdtContent>
                    <w:p w:rsidR="00AB7144" w:rsidRDefault="004C0B5E">
                      <w:pPr>
                        <w:tabs>
                          <w:tab w:val="left" w:pos="993"/>
                          <w:tab w:val="left" w:pos="1985"/>
                        </w:tabs>
                        <w:ind w:firstLine="851"/>
                        <w:jc w:val="both"/>
                        <w:rPr>
                          <w:lang w:eastAsia="lt-LT"/>
                        </w:rPr>
                      </w:pPr>
                      <w:sdt>
                        <w:sdtPr>
                          <w:alias w:val="Numeris"/>
                          <w:tag w:val="nr_6ddd31440ad441f88cf7811c5d169228"/>
                          <w:id w:val="-1953393923"/>
                          <w:lock w:val="sdtLocked"/>
                        </w:sdtPr>
                        <w:sdtContent>
                          <w:r w:rsidR="00456CAC">
                            <w:rPr>
                              <w:lang w:eastAsia="lt-LT"/>
                            </w:rPr>
                            <w:t>9.7.2</w:t>
                          </w:r>
                        </w:sdtContent>
                      </w:sdt>
                      <w:r w:rsidR="00456CAC">
                        <w:rPr>
                          <w:lang w:eastAsia="lt-LT"/>
                        </w:rPr>
                        <w:t>. Vienkartinė dozė ir jos forma.</w:t>
                      </w:r>
                    </w:p>
                  </w:sdtContent>
                </w:sdt>
                <w:sdt>
                  <w:sdtPr>
                    <w:alias w:val="3 pr. 9.7.3 pp."/>
                    <w:tag w:val="part_339a0563bd434758b8495c3799250c9e"/>
                    <w:id w:val="1123802746"/>
                    <w:lock w:val="sdtLocked"/>
                  </w:sdtPr>
                  <w:sdtContent>
                    <w:p w:rsidR="00AB7144" w:rsidRDefault="004C0B5E">
                      <w:pPr>
                        <w:tabs>
                          <w:tab w:val="left" w:pos="993"/>
                          <w:tab w:val="left" w:pos="1985"/>
                        </w:tabs>
                        <w:ind w:firstLine="851"/>
                        <w:jc w:val="both"/>
                        <w:rPr>
                          <w:lang w:eastAsia="lt-LT"/>
                        </w:rPr>
                      </w:pPr>
                      <w:sdt>
                        <w:sdtPr>
                          <w:alias w:val="Numeris"/>
                          <w:tag w:val="nr_339a0563bd434758b8495c3799250c9e"/>
                          <w:id w:val="1306121662"/>
                          <w:lock w:val="sdtLocked"/>
                        </w:sdtPr>
                        <w:sdtContent>
                          <w:r w:rsidR="00456CAC">
                            <w:rPr>
                              <w:lang w:eastAsia="lt-LT"/>
                            </w:rPr>
                            <w:t>9.7.3</w:t>
                          </w:r>
                        </w:sdtContent>
                      </w:sdt>
                      <w:r w:rsidR="00456CAC">
                        <w:rPr>
                          <w:lang w:eastAsia="lt-LT"/>
                        </w:rPr>
                        <w:t>. Vartojimo dažnumas.</w:t>
                      </w:r>
                    </w:p>
                  </w:sdtContent>
                </w:sdt>
                <w:sdt>
                  <w:sdtPr>
                    <w:alias w:val="3 pr. 9.7.4 pp."/>
                    <w:tag w:val="part_bf9b0cb0eaeb4641b797a073a449d178"/>
                    <w:id w:val="152194874"/>
                    <w:lock w:val="sdtLocked"/>
                  </w:sdtPr>
                  <w:sdtContent>
                    <w:p w:rsidR="00AB7144" w:rsidRDefault="004C0B5E">
                      <w:pPr>
                        <w:tabs>
                          <w:tab w:val="left" w:pos="993"/>
                          <w:tab w:val="left" w:pos="1985"/>
                        </w:tabs>
                        <w:ind w:firstLine="851"/>
                        <w:jc w:val="both"/>
                        <w:rPr>
                          <w:lang w:eastAsia="lt-LT"/>
                        </w:rPr>
                      </w:pPr>
                      <w:sdt>
                        <w:sdtPr>
                          <w:alias w:val="Numeris"/>
                          <w:tag w:val="nr_bf9b0cb0eaeb4641b797a073a449d178"/>
                          <w:id w:val="791014953"/>
                          <w:lock w:val="sdtLocked"/>
                        </w:sdtPr>
                        <w:sdtContent>
                          <w:r w:rsidR="00456CAC">
                            <w:rPr>
                              <w:lang w:eastAsia="lt-LT"/>
                            </w:rPr>
                            <w:t>9.7.4</w:t>
                          </w:r>
                        </w:sdtContent>
                      </w:sdt>
                      <w:r w:rsidR="00456CAC">
                        <w:rPr>
                          <w:lang w:eastAsia="lt-LT"/>
                        </w:rPr>
                        <w:t>. Vartojimo laikas.</w:t>
                      </w:r>
                    </w:p>
                  </w:sdtContent>
                </w:sdt>
                <w:sdt>
                  <w:sdtPr>
                    <w:alias w:val="3 pr. 9.7.5 pp."/>
                    <w:tag w:val="part_7d6c80dfff8f42ed9c8e431e7b5cfb3a"/>
                    <w:id w:val="352470179"/>
                    <w:lock w:val="sdtLocked"/>
                  </w:sdtPr>
                  <w:sdtContent>
                    <w:p w:rsidR="00AB7144" w:rsidRDefault="004C0B5E">
                      <w:pPr>
                        <w:tabs>
                          <w:tab w:val="left" w:pos="993"/>
                          <w:tab w:val="left" w:pos="1985"/>
                        </w:tabs>
                        <w:ind w:firstLine="851"/>
                        <w:jc w:val="both"/>
                        <w:rPr>
                          <w:lang w:eastAsia="lt-LT"/>
                        </w:rPr>
                      </w:pPr>
                      <w:sdt>
                        <w:sdtPr>
                          <w:alias w:val="Numeris"/>
                          <w:tag w:val="nr_7d6c80dfff8f42ed9c8e431e7b5cfb3a"/>
                          <w:id w:val="-1352871328"/>
                          <w:lock w:val="sdtLocked"/>
                        </w:sdtPr>
                        <w:sdtContent>
                          <w:r w:rsidR="00456CAC">
                            <w:rPr>
                              <w:lang w:eastAsia="lt-LT"/>
                            </w:rPr>
                            <w:t>9.7.5</w:t>
                          </w:r>
                        </w:sdtContent>
                      </w:sdt>
                      <w:r w:rsidR="00456CAC">
                        <w:rPr>
                          <w:lang w:eastAsia="lt-LT"/>
                        </w:rPr>
                        <w:t>. Paros dozė.</w:t>
                      </w:r>
                    </w:p>
                  </w:sdtContent>
                </w:sdt>
                <w:sdt>
                  <w:sdtPr>
                    <w:alias w:val="3 pr. 9.7.6 pp."/>
                    <w:tag w:val="part_a95be7416875412ca9ba18a04830e0e1"/>
                    <w:id w:val="-1630157992"/>
                    <w:lock w:val="sdtLocked"/>
                  </w:sdtPr>
                  <w:sdtContent>
                    <w:p w:rsidR="00AB7144" w:rsidRDefault="004C0B5E">
                      <w:pPr>
                        <w:tabs>
                          <w:tab w:val="left" w:pos="993"/>
                          <w:tab w:val="left" w:pos="1985"/>
                        </w:tabs>
                        <w:ind w:firstLine="851"/>
                        <w:jc w:val="both"/>
                        <w:rPr>
                          <w:lang w:eastAsia="lt-LT"/>
                        </w:rPr>
                      </w:pPr>
                      <w:sdt>
                        <w:sdtPr>
                          <w:alias w:val="Numeris"/>
                          <w:tag w:val="nr_a95be7416875412ca9ba18a04830e0e1"/>
                          <w:id w:val="1755553186"/>
                          <w:lock w:val="sdtLocked"/>
                        </w:sdtPr>
                        <w:sdtContent>
                          <w:r w:rsidR="00456CAC">
                            <w:rPr>
                              <w:lang w:eastAsia="lt-LT"/>
                            </w:rPr>
                            <w:t>9.7.6</w:t>
                          </w:r>
                        </w:sdtContent>
                      </w:sdt>
                      <w:r w:rsidR="00456CAC">
                        <w:rPr>
                          <w:lang w:eastAsia="lt-LT"/>
                        </w:rPr>
                        <w:t>. Gydymo trukmė.</w:t>
                      </w:r>
                    </w:p>
                  </w:sdtContent>
                </w:sdt>
                <w:sdt>
                  <w:sdtPr>
                    <w:alias w:val="3 pr. 9.7.7 pp."/>
                    <w:tag w:val="part_4f3885326ca447aeb53b94c105bb45a7"/>
                    <w:id w:val="-2087217623"/>
                    <w:lock w:val="sdtLocked"/>
                  </w:sdtPr>
                  <w:sdtContent>
                    <w:p w:rsidR="00AB7144" w:rsidRDefault="004C0B5E">
                      <w:pPr>
                        <w:tabs>
                          <w:tab w:val="left" w:pos="993"/>
                          <w:tab w:val="left" w:pos="1985"/>
                        </w:tabs>
                        <w:ind w:firstLine="851"/>
                        <w:jc w:val="both"/>
                        <w:rPr>
                          <w:lang w:eastAsia="lt-LT"/>
                        </w:rPr>
                      </w:pPr>
                      <w:sdt>
                        <w:sdtPr>
                          <w:alias w:val="Numeris"/>
                          <w:tag w:val="nr_4f3885326ca447aeb53b94c105bb45a7"/>
                          <w:id w:val="1615486317"/>
                          <w:lock w:val="sdtLocked"/>
                        </w:sdtPr>
                        <w:sdtContent>
                          <w:r w:rsidR="00456CAC">
                            <w:rPr>
                              <w:lang w:eastAsia="lt-LT"/>
                            </w:rPr>
                            <w:t>9.7.7</w:t>
                          </w:r>
                        </w:sdtContent>
                      </w:sdt>
                      <w:r w:rsidR="00456CAC">
                        <w:rPr>
                          <w:lang w:eastAsia="lt-LT"/>
                        </w:rPr>
                        <w:t>. Papildoma informacija dėl vaisto vartojimo.</w:t>
                      </w:r>
                    </w:p>
                  </w:sdtContent>
                </w:sdt>
                <w:sdt>
                  <w:sdtPr>
                    <w:alias w:val="3 pr. 9.7.8 pp."/>
                    <w:tag w:val="part_36fac69c1acd4c96904d205b2407db14"/>
                    <w:id w:val="-1227676724"/>
                    <w:lock w:val="sdtLocked"/>
                  </w:sdtPr>
                  <w:sdtContent>
                    <w:p w:rsidR="00AB7144" w:rsidRDefault="004C0B5E">
                      <w:pPr>
                        <w:tabs>
                          <w:tab w:val="left" w:pos="993"/>
                          <w:tab w:val="left" w:pos="1985"/>
                        </w:tabs>
                        <w:ind w:firstLine="851"/>
                        <w:jc w:val="both"/>
                        <w:rPr>
                          <w:lang w:eastAsia="lt-LT"/>
                        </w:rPr>
                      </w:pPr>
                      <w:sdt>
                        <w:sdtPr>
                          <w:alias w:val="Numeris"/>
                          <w:tag w:val="nr_36fac69c1acd4c96904d205b2407db14"/>
                          <w:id w:val="-127245031"/>
                          <w:lock w:val="sdtLocked"/>
                        </w:sdtPr>
                        <w:sdtContent>
                          <w:r w:rsidR="00456CAC">
                            <w:rPr>
                              <w:lang w:eastAsia="lt-LT"/>
                            </w:rPr>
                            <w:t>9.7.8</w:t>
                          </w:r>
                        </w:sdtContent>
                      </w:sdt>
                      <w:r w:rsidR="00456CAC">
                        <w:rPr>
                          <w:lang w:eastAsia="lt-LT"/>
                        </w:rPr>
                        <w:t>. Išduota dienų skaičiui.</w:t>
                      </w:r>
                    </w:p>
                  </w:sdtContent>
                </w:sdt>
                <w:sdt>
                  <w:sdtPr>
                    <w:alias w:val="3 pr. 9.7.9 pp."/>
                    <w:tag w:val="part_f19d948de6cf4b00bf08dba73c1a8cd9"/>
                    <w:id w:val="-851260882"/>
                    <w:lock w:val="sdtLocked"/>
                  </w:sdtPr>
                  <w:sdtContent>
                    <w:p w:rsidR="00AB7144" w:rsidRDefault="004C0B5E">
                      <w:pPr>
                        <w:tabs>
                          <w:tab w:val="left" w:pos="993"/>
                          <w:tab w:val="left" w:pos="1985"/>
                        </w:tabs>
                        <w:ind w:firstLine="851"/>
                        <w:jc w:val="both"/>
                        <w:rPr>
                          <w:lang w:eastAsia="lt-LT"/>
                        </w:rPr>
                      </w:pPr>
                      <w:sdt>
                        <w:sdtPr>
                          <w:alias w:val="Numeris"/>
                          <w:tag w:val="nr_f19d948de6cf4b00bf08dba73c1a8cd9"/>
                          <w:id w:val="-1981063798"/>
                          <w:lock w:val="sdtLocked"/>
                        </w:sdtPr>
                        <w:sdtContent>
                          <w:r w:rsidR="00456CAC">
                            <w:rPr>
                              <w:lang w:eastAsia="lt-LT"/>
                            </w:rPr>
                            <w:t>9.7.9</w:t>
                          </w:r>
                        </w:sdtContent>
                      </w:sdt>
                      <w:r w:rsidR="00456CAC">
                        <w:rPr>
                          <w:lang w:eastAsia="lt-LT"/>
                        </w:rPr>
                        <w:t>. Vaisto pakanka iki.</w:t>
                      </w:r>
                    </w:p>
                  </w:sdtContent>
                </w:sdt>
              </w:sdtContent>
            </w:sdt>
            <w:sdt>
              <w:sdtPr>
                <w:alias w:val="3 pr. 9.8 pp."/>
                <w:tag w:val="part_73080c48a03f4d7bb96633819fc32bda"/>
                <w:id w:val="1180709903"/>
                <w:lock w:val="sdtLocked"/>
              </w:sdtPr>
              <w:sdtContent>
                <w:p w:rsidR="00AB7144" w:rsidRDefault="004C0B5E">
                  <w:pPr>
                    <w:tabs>
                      <w:tab w:val="left" w:pos="993"/>
                      <w:tab w:val="left" w:pos="1985"/>
                    </w:tabs>
                    <w:ind w:firstLine="851"/>
                    <w:rPr>
                      <w:lang w:eastAsia="lt-LT"/>
                    </w:rPr>
                  </w:pPr>
                  <w:sdt>
                    <w:sdtPr>
                      <w:alias w:val="Numeris"/>
                      <w:tag w:val="nr_73080c48a03f4d7bb96633819fc32bda"/>
                      <w:id w:val="402801377"/>
                      <w:lock w:val="sdtLocked"/>
                    </w:sdtPr>
                    <w:sdtContent>
                      <w:r w:rsidR="00456CAC">
                        <w:rPr>
                          <w:lang w:eastAsia="lt-LT"/>
                        </w:rPr>
                        <w:t>9.8</w:t>
                      </w:r>
                    </w:sdtContent>
                  </w:sdt>
                  <w:r w:rsidR="00456CAC">
                    <w:rPr>
                      <w:lang w:eastAsia="lt-LT"/>
                    </w:rPr>
                    <w:t>. Išduodamos MPP duomenys:</w:t>
                  </w:r>
                </w:p>
                <w:sdt>
                  <w:sdtPr>
                    <w:alias w:val="3 pr. 9.8.1 pp."/>
                    <w:tag w:val="part_a4b371a1492343939e0dc571ace6e55e"/>
                    <w:id w:val="-242410328"/>
                    <w:lock w:val="sdtLocked"/>
                  </w:sdtPr>
                  <w:sdtContent>
                    <w:p w:rsidR="00AB7144" w:rsidRDefault="004C0B5E">
                      <w:pPr>
                        <w:tabs>
                          <w:tab w:val="left" w:pos="993"/>
                          <w:tab w:val="left" w:pos="1985"/>
                        </w:tabs>
                        <w:ind w:firstLine="851"/>
                        <w:jc w:val="both"/>
                        <w:rPr>
                          <w:lang w:eastAsia="lt-LT"/>
                        </w:rPr>
                      </w:pPr>
                      <w:sdt>
                        <w:sdtPr>
                          <w:alias w:val="Numeris"/>
                          <w:tag w:val="nr_a4b371a1492343939e0dc571ace6e55e"/>
                          <w:id w:val="75024550"/>
                          <w:lock w:val="sdtLocked"/>
                        </w:sdtPr>
                        <w:sdtContent>
                          <w:r w:rsidR="00456CAC">
                            <w:rPr>
                              <w:lang w:eastAsia="lt-LT"/>
                            </w:rPr>
                            <w:t>9.8.1</w:t>
                          </w:r>
                        </w:sdtContent>
                      </w:sdt>
                      <w:r w:rsidR="00456CAC">
                        <w:rPr>
                          <w:lang w:eastAsia="lt-LT"/>
                        </w:rPr>
                        <w:t>. MPP grupės kodas.</w:t>
                      </w:r>
                    </w:p>
                  </w:sdtContent>
                </w:sdt>
                <w:sdt>
                  <w:sdtPr>
                    <w:alias w:val="3 pr. 9.8.2 pp."/>
                    <w:tag w:val="part_e5f91b318fe24e1fa7d7d0e6bcbdb423"/>
                    <w:id w:val="-1588767117"/>
                    <w:lock w:val="sdtLocked"/>
                  </w:sdtPr>
                  <w:sdtContent>
                    <w:p w:rsidR="00AB7144" w:rsidRDefault="004C0B5E">
                      <w:pPr>
                        <w:tabs>
                          <w:tab w:val="left" w:pos="993"/>
                          <w:tab w:val="left" w:pos="1985"/>
                        </w:tabs>
                        <w:ind w:firstLine="851"/>
                        <w:jc w:val="both"/>
                        <w:rPr>
                          <w:lang w:eastAsia="lt-LT"/>
                        </w:rPr>
                      </w:pPr>
                      <w:sdt>
                        <w:sdtPr>
                          <w:alias w:val="Numeris"/>
                          <w:tag w:val="nr_e5f91b318fe24e1fa7d7d0e6bcbdb423"/>
                          <w:id w:val="-1626991042"/>
                          <w:lock w:val="sdtLocked"/>
                        </w:sdtPr>
                        <w:sdtContent>
                          <w:r w:rsidR="00456CAC">
                            <w:rPr>
                              <w:lang w:eastAsia="lt-LT"/>
                            </w:rPr>
                            <w:t>9.8.2</w:t>
                          </w:r>
                        </w:sdtContent>
                      </w:sdt>
                      <w:r w:rsidR="00456CAC">
                        <w:rPr>
                          <w:lang w:eastAsia="lt-LT"/>
                        </w:rPr>
                        <w:t>. MPP grupės pavadinimas.</w:t>
                      </w:r>
                    </w:p>
                  </w:sdtContent>
                </w:sdt>
                <w:sdt>
                  <w:sdtPr>
                    <w:alias w:val="3 pr. 9.8.3 pp."/>
                    <w:tag w:val="part_a8115d3b15a142acaab6857e4cb3dc6e"/>
                    <w:id w:val="1051496211"/>
                    <w:lock w:val="sdtLocked"/>
                  </w:sdtPr>
                  <w:sdtContent>
                    <w:p w:rsidR="00AB7144" w:rsidRDefault="004C0B5E">
                      <w:pPr>
                        <w:tabs>
                          <w:tab w:val="left" w:pos="993"/>
                          <w:tab w:val="left" w:pos="1985"/>
                        </w:tabs>
                        <w:ind w:firstLine="851"/>
                        <w:jc w:val="both"/>
                        <w:rPr>
                          <w:lang w:eastAsia="lt-LT"/>
                        </w:rPr>
                      </w:pPr>
                      <w:sdt>
                        <w:sdtPr>
                          <w:alias w:val="Numeris"/>
                          <w:tag w:val="nr_a8115d3b15a142acaab6857e4cb3dc6e"/>
                          <w:id w:val="-1071644125"/>
                          <w:lock w:val="sdtLocked"/>
                        </w:sdtPr>
                        <w:sdtContent>
                          <w:r w:rsidR="00456CAC">
                            <w:rPr>
                              <w:lang w:eastAsia="lt-LT"/>
                            </w:rPr>
                            <w:t>9.8.3</w:t>
                          </w:r>
                        </w:sdtContent>
                      </w:sdt>
                      <w:r w:rsidR="00456CAC">
                        <w:rPr>
                          <w:lang w:eastAsia="lt-LT"/>
                        </w:rPr>
                        <w:t>. Išduoto MPP konkretus pavadinimas.</w:t>
                      </w:r>
                    </w:p>
                  </w:sdtContent>
                </w:sdt>
                <w:sdt>
                  <w:sdtPr>
                    <w:alias w:val="3 pr. 9.8.4 pp."/>
                    <w:tag w:val="part_231a1f1d966e4e7094df2fc46d99d97a"/>
                    <w:id w:val="-1384629289"/>
                    <w:lock w:val="sdtLocked"/>
                  </w:sdtPr>
                  <w:sdtContent>
                    <w:p w:rsidR="00AB7144" w:rsidRDefault="004C0B5E">
                      <w:pPr>
                        <w:tabs>
                          <w:tab w:val="left" w:pos="993"/>
                          <w:tab w:val="left" w:pos="1985"/>
                        </w:tabs>
                        <w:ind w:firstLine="851"/>
                        <w:jc w:val="both"/>
                        <w:rPr>
                          <w:lang w:eastAsia="lt-LT"/>
                        </w:rPr>
                      </w:pPr>
                      <w:sdt>
                        <w:sdtPr>
                          <w:alias w:val="Numeris"/>
                          <w:tag w:val="nr_231a1f1d966e4e7094df2fc46d99d97a"/>
                          <w:id w:val="579882589"/>
                          <w:lock w:val="sdtLocked"/>
                        </w:sdtPr>
                        <w:sdtContent>
                          <w:r w:rsidR="00456CAC">
                            <w:rPr>
                              <w:lang w:eastAsia="lt-LT"/>
                            </w:rPr>
                            <w:t>9.8.4</w:t>
                          </w:r>
                        </w:sdtContent>
                      </w:sdt>
                      <w:r w:rsidR="00456CAC">
                        <w:rPr>
                          <w:lang w:eastAsia="lt-LT"/>
                        </w:rPr>
                        <w:t>. MPP aprašymas.</w:t>
                      </w:r>
                    </w:p>
                  </w:sdtContent>
                </w:sdt>
                <w:sdt>
                  <w:sdtPr>
                    <w:alias w:val="3 pr. 9.8.5 pp."/>
                    <w:tag w:val="part_1f2eec794d414812b6f66155cb75c02a"/>
                    <w:id w:val="-958255754"/>
                    <w:lock w:val="sdtLocked"/>
                  </w:sdtPr>
                  <w:sdtContent>
                    <w:p w:rsidR="00AB7144" w:rsidRDefault="004C0B5E">
                      <w:pPr>
                        <w:tabs>
                          <w:tab w:val="left" w:pos="993"/>
                          <w:tab w:val="left" w:pos="1985"/>
                        </w:tabs>
                        <w:ind w:firstLine="851"/>
                        <w:jc w:val="both"/>
                        <w:rPr>
                          <w:lang w:eastAsia="lt-LT"/>
                        </w:rPr>
                      </w:pPr>
                      <w:sdt>
                        <w:sdtPr>
                          <w:alias w:val="Numeris"/>
                          <w:tag w:val="nr_1f2eec794d414812b6f66155cb75c02a"/>
                          <w:id w:val="31618103"/>
                          <w:lock w:val="sdtLocked"/>
                        </w:sdtPr>
                        <w:sdtContent>
                          <w:r w:rsidR="00456CAC">
                            <w:rPr>
                              <w:lang w:eastAsia="lt-LT"/>
                            </w:rPr>
                            <w:t>9.8.5</w:t>
                          </w:r>
                        </w:sdtContent>
                      </w:sdt>
                      <w:r w:rsidR="00456CAC">
                        <w:rPr>
                          <w:lang w:eastAsia="lt-LT"/>
                        </w:rPr>
                        <w:t xml:space="preserve">. MPP </w:t>
                      </w:r>
                      <w:proofErr w:type="spellStart"/>
                      <w:r w:rsidR="00456CAC">
                        <w:rPr>
                          <w:lang w:eastAsia="lt-LT"/>
                        </w:rPr>
                        <w:t>barkodas</w:t>
                      </w:r>
                      <w:proofErr w:type="spellEnd"/>
                      <w:r w:rsidR="00456CAC">
                        <w:rPr>
                          <w:lang w:eastAsia="lt-LT"/>
                        </w:rPr>
                        <w:t>.</w:t>
                      </w:r>
                    </w:p>
                  </w:sdtContent>
                </w:sdt>
              </w:sdtContent>
            </w:sdt>
            <w:sdt>
              <w:sdtPr>
                <w:alias w:val="3 pr. 9.9 pp."/>
                <w:tag w:val="part_2cc30a3e4f6747a6a916321a4f7b98b9"/>
                <w:id w:val="656506674"/>
                <w:lock w:val="sdtLocked"/>
              </w:sdtPr>
              <w:sdtContent>
                <w:p w:rsidR="00AB7144" w:rsidRDefault="004C0B5E">
                  <w:pPr>
                    <w:tabs>
                      <w:tab w:val="left" w:pos="993"/>
                      <w:tab w:val="left" w:pos="1985"/>
                    </w:tabs>
                    <w:ind w:firstLine="851"/>
                    <w:jc w:val="both"/>
                    <w:rPr>
                      <w:lang w:eastAsia="lt-LT"/>
                    </w:rPr>
                  </w:pPr>
                  <w:sdt>
                    <w:sdtPr>
                      <w:alias w:val="Numeris"/>
                      <w:tag w:val="nr_2cc30a3e4f6747a6a916321a4f7b98b9"/>
                      <w:id w:val="-2081126358"/>
                      <w:lock w:val="sdtLocked"/>
                    </w:sdtPr>
                    <w:sdtContent>
                      <w:r w:rsidR="00456CAC">
                        <w:rPr>
                          <w:lang w:eastAsia="lt-LT"/>
                        </w:rPr>
                        <w:t>9.9</w:t>
                      </w:r>
                    </w:sdtContent>
                  </w:sdt>
                  <w:r w:rsidR="00456CAC">
                    <w:rPr>
                      <w:lang w:eastAsia="lt-LT"/>
                    </w:rPr>
                    <w:t>. Išduodamo optinio prietaiso duomenys:</w:t>
                  </w:r>
                </w:p>
                <w:sdt>
                  <w:sdtPr>
                    <w:alias w:val="3 pr. 9.9.1 pp."/>
                    <w:tag w:val="part_8e43973a21c9435a9fff547a40346883"/>
                    <w:id w:val="-934273617"/>
                    <w:lock w:val="sdtLocked"/>
                  </w:sdtPr>
                  <w:sdtContent>
                    <w:p w:rsidR="00AB7144" w:rsidRDefault="004C0B5E">
                      <w:pPr>
                        <w:tabs>
                          <w:tab w:val="left" w:pos="993"/>
                          <w:tab w:val="left" w:pos="1985"/>
                        </w:tabs>
                        <w:ind w:firstLine="851"/>
                        <w:jc w:val="both"/>
                        <w:rPr>
                          <w:lang w:eastAsia="lt-LT"/>
                        </w:rPr>
                      </w:pPr>
                      <w:sdt>
                        <w:sdtPr>
                          <w:alias w:val="Numeris"/>
                          <w:tag w:val="nr_8e43973a21c9435a9fff547a40346883"/>
                          <w:id w:val="513351086"/>
                          <w:lock w:val="sdtLocked"/>
                        </w:sdtPr>
                        <w:sdtContent>
                          <w:r w:rsidR="00456CAC">
                            <w:rPr>
                              <w:lang w:eastAsia="lt-LT"/>
                            </w:rPr>
                            <w:t>9.9.1</w:t>
                          </w:r>
                        </w:sdtContent>
                      </w:sdt>
                      <w:r w:rsidR="00456CAC">
                        <w:rPr>
                          <w:lang w:eastAsia="lt-LT"/>
                        </w:rPr>
                        <w:t>. Optinis prietaisas (Akinių lęšiai; Kontaktiniai lęšiai).</w:t>
                      </w:r>
                    </w:p>
                    <w:sdt>
                      <w:sdtPr>
                        <w:alias w:val="3 pr. 9.9.1.1 pp."/>
                        <w:tag w:val="part_bdc0b52f2643466cbc728d1517235003"/>
                        <w:id w:val="-1756507626"/>
                        <w:lock w:val="sdtLocked"/>
                      </w:sdtPr>
                      <w:sdtContent>
                        <w:p w:rsidR="00AB7144" w:rsidRDefault="004C0B5E">
                          <w:pPr>
                            <w:tabs>
                              <w:tab w:val="left" w:pos="993"/>
                              <w:tab w:val="left" w:pos="1985"/>
                            </w:tabs>
                            <w:ind w:firstLine="851"/>
                            <w:jc w:val="both"/>
                            <w:rPr>
                              <w:lang w:eastAsia="lt-LT"/>
                            </w:rPr>
                          </w:pPr>
                          <w:sdt>
                            <w:sdtPr>
                              <w:alias w:val="Numeris"/>
                              <w:tag w:val="nr_bdc0b52f2643466cbc728d1517235003"/>
                              <w:id w:val="-132097744"/>
                              <w:lock w:val="sdtLocked"/>
                            </w:sdtPr>
                            <w:sdtContent>
                              <w:r w:rsidR="00456CAC">
                                <w:rPr>
                                  <w:lang w:eastAsia="lt-LT"/>
                                </w:rPr>
                                <w:t>9.9.1.1</w:t>
                              </w:r>
                            </w:sdtContent>
                          </w:sdt>
                          <w:r w:rsidR="00456CAC">
                            <w:rPr>
                              <w:lang w:eastAsia="lt-LT"/>
                            </w:rPr>
                            <w:t>. Pasirinkus optinį prietaisą Akinių lęšiai:</w:t>
                          </w:r>
                        </w:p>
                        <w:sdt>
                          <w:sdtPr>
                            <w:alias w:val="3 pr. 9.9.1.1.1 pp."/>
                            <w:tag w:val="part_92702f4924234dacbddca6dc6da89d72"/>
                            <w:id w:val="-683122507"/>
                            <w:lock w:val="sdtLocked"/>
                          </w:sdtPr>
                          <w:sdtContent>
                            <w:p w:rsidR="00AB7144" w:rsidRDefault="004C0B5E">
                              <w:pPr>
                                <w:tabs>
                                  <w:tab w:val="left" w:pos="993"/>
                                  <w:tab w:val="left" w:pos="1985"/>
                                </w:tabs>
                                <w:ind w:firstLine="851"/>
                                <w:jc w:val="both"/>
                                <w:rPr>
                                  <w:lang w:eastAsia="lt-LT"/>
                                </w:rPr>
                              </w:pPr>
                              <w:sdt>
                                <w:sdtPr>
                                  <w:alias w:val="Numeris"/>
                                  <w:tag w:val="nr_92702f4924234dacbddca6dc6da89d72"/>
                                  <w:id w:val="-819115843"/>
                                  <w:lock w:val="sdtLocked"/>
                                </w:sdtPr>
                                <w:sdtContent>
                                  <w:r w:rsidR="00456CAC">
                                    <w:rPr>
                                      <w:lang w:eastAsia="lt-LT"/>
                                    </w:rPr>
                                    <w:t>9.9.1.1.1</w:t>
                                  </w:r>
                                </w:sdtContent>
                              </w:sdt>
                              <w:r w:rsidR="00456CAC">
                                <w:rPr>
                                  <w:lang w:eastAsia="lt-LT"/>
                                </w:rPr>
                                <w:t>. Akinių lęšių tipas (Sudėtingieji;  Paprastieji).</w:t>
                              </w:r>
                            </w:p>
                          </w:sdtContent>
                        </w:sdt>
                        <w:sdt>
                          <w:sdtPr>
                            <w:alias w:val="3 pr. 9.9.1.1.2 pp."/>
                            <w:tag w:val="part_bda66b870478403fa47de5ebc86f7d2c"/>
                            <w:id w:val="1038079632"/>
                            <w:lock w:val="sdtLocked"/>
                          </w:sdtPr>
                          <w:sdtContent>
                            <w:p w:rsidR="00AB7144" w:rsidRDefault="004C0B5E">
                              <w:pPr>
                                <w:tabs>
                                  <w:tab w:val="left" w:pos="993"/>
                                  <w:tab w:val="left" w:pos="1985"/>
                                </w:tabs>
                                <w:ind w:firstLine="851"/>
                                <w:jc w:val="both"/>
                                <w:rPr>
                                  <w:lang w:eastAsia="lt-LT"/>
                                </w:rPr>
                              </w:pPr>
                              <w:sdt>
                                <w:sdtPr>
                                  <w:alias w:val="Numeris"/>
                                  <w:tag w:val="nr_bda66b870478403fa47de5ebc86f7d2c"/>
                                  <w:id w:val="1264803747"/>
                                  <w:lock w:val="sdtLocked"/>
                                </w:sdtPr>
                                <w:sdtContent>
                                  <w:r w:rsidR="00456CAC">
                                    <w:rPr>
                                      <w:lang w:eastAsia="lt-LT"/>
                                    </w:rPr>
                                    <w:t>9.9.1.1.2</w:t>
                                  </w:r>
                                </w:sdtContent>
                              </w:sdt>
                              <w:r w:rsidR="00456CAC">
                                <w:rPr>
                                  <w:lang w:eastAsia="lt-LT"/>
                                </w:rPr>
                                <w:t xml:space="preserve">. OD - dešinė akis (Sfera (SPH); Cilindras (CYL); Ašis (AXIS); </w:t>
                              </w:r>
                              <w:proofErr w:type="spellStart"/>
                              <w:r w:rsidR="00456CAC">
                                <w:rPr>
                                  <w:lang w:eastAsia="lt-LT"/>
                                </w:rPr>
                                <w:t>Adidacija</w:t>
                              </w:r>
                              <w:proofErr w:type="spellEnd"/>
                              <w:r w:rsidR="00456CAC">
                                <w:rPr>
                                  <w:lang w:eastAsia="lt-LT"/>
                                </w:rPr>
                                <w:t xml:space="preserve"> (ADD)/</w:t>
                              </w:r>
                              <w:proofErr w:type="spellStart"/>
                              <w:r w:rsidR="00456CAC">
                                <w:rPr>
                                  <w:lang w:eastAsia="lt-LT"/>
                                </w:rPr>
                                <w:t>Degresija</w:t>
                              </w:r>
                              <w:proofErr w:type="spellEnd"/>
                              <w:r w:rsidR="00456CAC">
                                <w:rPr>
                                  <w:lang w:eastAsia="lt-LT"/>
                                </w:rPr>
                                <w:t>; Prizmė (PRIMS); PD artumui; PD tolumui).</w:t>
                              </w:r>
                            </w:p>
                          </w:sdtContent>
                        </w:sdt>
                        <w:sdt>
                          <w:sdtPr>
                            <w:alias w:val="3 pr. 9.9.1.1.3 pp."/>
                            <w:tag w:val="part_1f1cc4972dea4c7da54ef434036968af"/>
                            <w:id w:val="-14072223"/>
                            <w:lock w:val="sdtLocked"/>
                          </w:sdtPr>
                          <w:sdtContent>
                            <w:p w:rsidR="00AB7144" w:rsidRDefault="004C0B5E">
                              <w:pPr>
                                <w:tabs>
                                  <w:tab w:val="left" w:pos="993"/>
                                  <w:tab w:val="left" w:pos="1985"/>
                                </w:tabs>
                                <w:ind w:firstLine="851"/>
                                <w:jc w:val="both"/>
                                <w:rPr>
                                  <w:lang w:eastAsia="lt-LT"/>
                                </w:rPr>
                              </w:pPr>
                              <w:sdt>
                                <w:sdtPr>
                                  <w:alias w:val="Numeris"/>
                                  <w:tag w:val="nr_1f1cc4972dea4c7da54ef434036968af"/>
                                  <w:id w:val="-1096477620"/>
                                  <w:lock w:val="sdtLocked"/>
                                </w:sdtPr>
                                <w:sdtContent>
                                  <w:r w:rsidR="00456CAC">
                                    <w:rPr>
                                      <w:lang w:eastAsia="lt-LT"/>
                                    </w:rPr>
                                    <w:t>9.9.1.1.3</w:t>
                                  </w:r>
                                </w:sdtContent>
                              </w:sdt>
                              <w:r w:rsidR="00456CAC">
                                <w:rPr>
                                  <w:lang w:eastAsia="lt-LT"/>
                                </w:rPr>
                                <w:t xml:space="preserve">. OS - kairė akis (Sfera (SPH); Cilindras (CYL); Ašis (AXIS); </w:t>
                              </w:r>
                              <w:proofErr w:type="spellStart"/>
                              <w:r w:rsidR="00456CAC">
                                <w:rPr>
                                  <w:lang w:eastAsia="lt-LT"/>
                                </w:rPr>
                                <w:t>Adidacija</w:t>
                              </w:r>
                              <w:proofErr w:type="spellEnd"/>
                              <w:r w:rsidR="00456CAC">
                                <w:rPr>
                                  <w:lang w:eastAsia="lt-LT"/>
                                </w:rPr>
                                <w:t xml:space="preserve"> (ADD)/</w:t>
                              </w:r>
                              <w:proofErr w:type="spellStart"/>
                              <w:r w:rsidR="00456CAC">
                                <w:rPr>
                                  <w:lang w:eastAsia="lt-LT"/>
                                </w:rPr>
                                <w:t>Degresija</w:t>
                              </w:r>
                              <w:proofErr w:type="spellEnd"/>
                              <w:r w:rsidR="00456CAC">
                                <w:rPr>
                                  <w:lang w:eastAsia="lt-LT"/>
                                </w:rPr>
                                <w:t>; Prizmė (PRIMS); PD artumui; PD tolumui).</w:t>
                              </w:r>
                            </w:p>
                          </w:sdtContent>
                        </w:sdt>
                        <w:sdt>
                          <w:sdtPr>
                            <w:alias w:val="3 pr. 9.9.1.1.4 pp."/>
                            <w:tag w:val="part_0b9c7f123b84462aad10346d36d0f44a"/>
                            <w:id w:val="-14533275"/>
                            <w:lock w:val="sdtLocked"/>
                          </w:sdtPr>
                          <w:sdtContent>
                            <w:p w:rsidR="00AB7144" w:rsidRDefault="004C0B5E">
                              <w:pPr>
                                <w:tabs>
                                  <w:tab w:val="left" w:pos="993"/>
                                  <w:tab w:val="left" w:pos="1985"/>
                                </w:tabs>
                                <w:ind w:firstLine="851"/>
                                <w:jc w:val="both"/>
                                <w:rPr>
                                  <w:lang w:eastAsia="lt-LT"/>
                                </w:rPr>
                              </w:pPr>
                              <w:sdt>
                                <w:sdtPr>
                                  <w:alias w:val="Numeris"/>
                                  <w:tag w:val="nr_0b9c7f123b84462aad10346d36d0f44a"/>
                                  <w:id w:val="1096137590"/>
                                  <w:lock w:val="sdtLocked"/>
                                </w:sdtPr>
                                <w:sdtContent>
                                  <w:r w:rsidR="00456CAC">
                                    <w:rPr>
                                      <w:lang w:eastAsia="lt-LT"/>
                                    </w:rPr>
                                    <w:t>9.9.1.1.4</w:t>
                                  </w:r>
                                </w:sdtContent>
                              </w:sdt>
                              <w:r w:rsidR="00456CAC">
                                <w:rPr>
                                  <w:lang w:eastAsia="lt-LT"/>
                                </w:rPr>
                                <w:t>. Atstumas tarp vyzdžių centrų.</w:t>
                              </w:r>
                            </w:p>
                          </w:sdtContent>
                        </w:sdt>
                      </w:sdtContent>
                    </w:sdt>
                    <w:sdt>
                      <w:sdtPr>
                        <w:alias w:val="3 pr. 9.9.1.2 pp."/>
                        <w:tag w:val="part_d39de114721141e683bd01f31ef4b8db"/>
                        <w:id w:val="548110149"/>
                        <w:lock w:val="sdtLocked"/>
                      </w:sdtPr>
                      <w:sdtContent>
                        <w:p w:rsidR="00AB7144" w:rsidRDefault="004C0B5E">
                          <w:pPr>
                            <w:tabs>
                              <w:tab w:val="left" w:pos="993"/>
                              <w:tab w:val="left" w:pos="1985"/>
                            </w:tabs>
                            <w:ind w:firstLine="851"/>
                            <w:jc w:val="both"/>
                            <w:rPr>
                              <w:lang w:eastAsia="lt-LT"/>
                            </w:rPr>
                          </w:pPr>
                          <w:sdt>
                            <w:sdtPr>
                              <w:alias w:val="Numeris"/>
                              <w:tag w:val="nr_d39de114721141e683bd01f31ef4b8db"/>
                              <w:id w:val="43269579"/>
                              <w:lock w:val="sdtLocked"/>
                            </w:sdtPr>
                            <w:sdtContent>
                              <w:r w:rsidR="00456CAC">
                                <w:rPr>
                                  <w:lang w:eastAsia="lt-LT"/>
                                </w:rPr>
                                <w:t>9.9.1.2</w:t>
                              </w:r>
                            </w:sdtContent>
                          </w:sdt>
                          <w:r w:rsidR="00456CAC">
                            <w:rPr>
                              <w:lang w:eastAsia="lt-LT"/>
                            </w:rPr>
                            <w:t>. Pasirinkus optinį prietaisą Kontaktiniai lęšiai:</w:t>
                          </w:r>
                        </w:p>
                        <w:sdt>
                          <w:sdtPr>
                            <w:alias w:val="3 pr. 9.9.1.2.1 pp."/>
                            <w:tag w:val="part_b5f58318f00649bda0d6b657a634c215"/>
                            <w:id w:val="1611317136"/>
                            <w:lock w:val="sdtLocked"/>
                          </w:sdtPr>
                          <w:sdtContent>
                            <w:p w:rsidR="00AB7144" w:rsidRDefault="004C0B5E">
                              <w:pPr>
                                <w:tabs>
                                  <w:tab w:val="left" w:pos="993"/>
                                  <w:tab w:val="left" w:pos="1985"/>
                                </w:tabs>
                                <w:ind w:firstLine="851"/>
                                <w:jc w:val="both"/>
                                <w:rPr>
                                  <w:lang w:eastAsia="lt-LT"/>
                                </w:rPr>
                              </w:pPr>
                              <w:sdt>
                                <w:sdtPr>
                                  <w:alias w:val="Numeris"/>
                                  <w:tag w:val="nr_b5f58318f00649bda0d6b657a634c215"/>
                                  <w:id w:val="-179589600"/>
                                  <w:lock w:val="sdtLocked"/>
                                </w:sdtPr>
                                <w:sdtContent>
                                  <w:r w:rsidR="00456CAC">
                                    <w:rPr>
                                      <w:lang w:eastAsia="lt-LT"/>
                                    </w:rPr>
                                    <w:t>9.9.1.2.1</w:t>
                                  </w:r>
                                </w:sdtContent>
                              </w:sdt>
                              <w:r w:rsidR="00456CAC">
                                <w:rPr>
                                  <w:lang w:eastAsia="lt-LT"/>
                                </w:rPr>
                                <w:t xml:space="preserve">. OD - dešinė akis (Sfera (SPH); Cilindras (CYL); Ašis (AXIS); </w:t>
                              </w:r>
                              <w:proofErr w:type="spellStart"/>
                              <w:r w:rsidR="00456CAC">
                                <w:rPr>
                                  <w:lang w:eastAsia="lt-LT"/>
                                </w:rPr>
                                <w:t>Adidacija</w:t>
                              </w:r>
                              <w:proofErr w:type="spellEnd"/>
                              <w:r w:rsidR="00456CAC">
                                <w:rPr>
                                  <w:lang w:eastAsia="lt-LT"/>
                                </w:rPr>
                                <w:t xml:space="preserve"> (ADD)/</w:t>
                              </w:r>
                              <w:proofErr w:type="spellStart"/>
                              <w:r w:rsidR="00456CAC">
                                <w:rPr>
                                  <w:lang w:eastAsia="lt-LT"/>
                                </w:rPr>
                                <w:t>Degresija</w:t>
                              </w:r>
                              <w:proofErr w:type="spellEnd"/>
                              <w:r w:rsidR="00456CAC">
                                <w:rPr>
                                  <w:lang w:eastAsia="lt-LT"/>
                                </w:rPr>
                                <w:t>; Bazės kreivė (BC); Diametras (DIA).</w:t>
                              </w:r>
                            </w:p>
                          </w:sdtContent>
                        </w:sdt>
                        <w:sdt>
                          <w:sdtPr>
                            <w:alias w:val="3 pr. 9.9.1.2.2 pp."/>
                            <w:tag w:val="part_cb9e07428d7e48de8836214adeb4d64d"/>
                            <w:id w:val="268983612"/>
                            <w:lock w:val="sdtLocked"/>
                          </w:sdtPr>
                          <w:sdtContent>
                            <w:p w:rsidR="00AB7144" w:rsidRDefault="004C0B5E">
                              <w:pPr>
                                <w:tabs>
                                  <w:tab w:val="left" w:pos="993"/>
                                  <w:tab w:val="left" w:pos="1985"/>
                                </w:tabs>
                                <w:ind w:firstLine="851"/>
                                <w:jc w:val="both"/>
                                <w:rPr>
                                  <w:lang w:eastAsia="lt-LT"/>
                                </w:rPr>
                              </w:pPr>
                              <w:sdt>
                                <w:sdtPr>
                                  <w:alias w:val="Numeris"/>
                                  <w:tag w:val="nr_cb9e07428d7e48de8836214adeb4d64d"/>
                                  <w:id w:val="1773664673"/>
                                  <w:lock w:val="sdtLocked"/>
                                </w:sdtPr>
                                <w:sdtContent>
                                  <w:r w:rsidR="00456CAC">
                                    <w:rPr>
                                      <w:lang w:eastAsia="lt-LT"/>
                                    </w:rPr>
                                    <w:t>9.9.1.2.2</w:t>
                                  </w:r>
                                </w:sdtContent>
                              </w:sdt>
                              <w:r w:rsidR="00456CAC">
                                <w:rPr>
                                  <w:lang w:eastAsia="lt-LT"/>
                                </w:rPr>
                                <w:t xml:space="preserve">. OS - kairė akis (Sfera (SPH); Cilindras (CYL); Ašis (AXIS); </w:t>
                              </w:r>
                              <w:proofErr w:type="spellStart"/>
                              <w:r w:rsidR="00456CAC">
                                <w:rPr>
                                  <w:lang w:eastAsia="lt-LT"/>
                                </w:rPr>
                                <w:t>Adidacija</w:t>
                              </w:r>
                              <w:proofErr w:type="spellEnd"/>
                              <w:r w:rsidR="00456CAC">
                                <w:rPr>
                                  <w:lang w:eastAsia="lt-LT"/>
                                </w:rPr>
                                <w:t xml:space="preserve"> (ADD)/</w:t>
                              </w:r>
                              <w:proofErr w:type="spellStart"/>
                              <w:r w:rsidR="00456CAC">
                                <w:rPr>
                                  <w:lang w:eastAsia="lt-LT"/>
                                </w:rPr>
                                <w:t>Degresija</w:t>
                              </w:r>
                              <w:proofErr w:type="spellEnd"/>
                              <w:r w:rsidR="00456CAC">
                                <w:rPr>
                                  <w:lang w:eastAsia="lt-LT"/>
                                </w:rPr>
                                <w:t>; Bazės kreivė (BC); Diametras (DIA).</w:t>
                              </w:r>
                            </w:p>
                          </w:sdtContent>
                        </w:sdt>
                      </w:sdtContent>
                    </w:sdt>
                  </w:sdtContent>
                </w:sdt>
                <w:sdt>
                  <w:sdtPr>
                    <w:alias w:val="3 pr. 9.9.2 pp."/>
                    <w:tag w:val="part_3b1dc472839141018b990e169112230e"/>
                    <w:id w:val="-1499809938"/>
                    <w:lock w:val="sdtLocked"/>
                  </w:sdtPr>
                  <w:sdtContent>
                    <w:p w:rsidR="00AB7144" w:rsidRDefault="004C0B5E">
                      <w:pPr>
                        <w:tabs>
                          <w:tab w:val="left" w:pos="993"/>
                          <w:tab w:val="left" w:pos="1985"/>
                        </w:tabs>
                        <w:ind w:firstLine="851"/>
                        <w:jc w:val="both"/>
                        <w:rPr>
                          <w:lang w:eastAsia="lt-LT"/>
                        </w:rPr>
                      </w:pPr>
                      <w:sdt>
                        <w:sdtPr>
                          <w:alias w:val="Numeris"/>
                          <w:tag w:val="nr_3b1dc472839141018b990e169112230e"/>
                          <w:id w:val="588817960"/>
                          <w:lock w:val="sdtLocked"/>
                        </w:sdtPr>
                        <w:sdtContent>
                          <w:r w:rsidR="00456CAC">
                            <w:rPr>
                              <w:lang w:eastAsia="lt-LT"/>
                            </w:rPr>
                            <w:t>9.9.2</w:t>
                          </w:r>
                        </w:sdtContent>
                      </w:sdt>
                      <w:r w:rsidR="00456CAC">
                        <w:rPr>
                          <w:lang w:eastAsia="lt-LT"/>
                        </w:rPr>
                        <w:t>. Paskirtis.</w:t>
                      </w:r>
                    </w:p>
                  </w:sdtContent>
                </w:sdt>
                <w:sdt>
                  <w:sdtPr>
                    <w:alias w:val="3 pr. 9.9.3 pp."/>
                    <w:tag w:val="part_0d1ae4e98fe344a6b9e3fa2e9c5d1e9d"/>
                    <w:id w:val="71164967"/>
                    <w:lock w:val="sdtLocked"/>
                  </w:sdtPr>
                  <w:sdtContent>
                    <w:p w:rsidR="00AB7144" w:rsidRDefault="004C0B5E">
                      <w:pPr>
                        <w:tabs>
                          <w:tab w:val="left" w:pos="993"/>
                          <w:tab w:val="left" w:pos="1985"/>
                        </w:tabs>
                        <w:ind w:firstLine="851"/>
                        <w:jc w:val="both"/>
                        <w:rPr>
                          <w:lang w:eastAsia="lt-LT"/>
                        </w:rPr>
                      </w:pPr>
                      <w:sdt>
                        <w:sdtPr>
                          <w:alias w:val="Numeris"/>
                          <w:tag w:val="nr_0d1ae4e98fe344a6b9e3fa2e9c5d1e9d"/>
                          <w:id w:val="1463162393"/>
                          <w:lock w:val="sdtLocked"/>
                        </w:sdtPr>
                        <w:sdtContent>
                          <w:r w:rsidR="00456CAC">
                            <w:rPr>
                              <w:lang w:eastAsia="lt-LT"/>
                            </w:rPr>
                            <w:t>9.9.3</w:t>
                          </w:r>
                        </w:sdtContent>
                      </w:sdt>
                      <w:r w:rsidR="00456CAC">
                        <w:rPr>
                          <w:lang w:eastAsia="lt-LT"/>
                        </w:rPr>
                        <w:t>. Pastabos.</w:t>
                      </w:r>
                    </w:p>
                  </w:sdtContent>
                </w:sdt>
              </w:sdtContent>
            </w:sdt>
            <w:sdt>
              <w:sdtPr>
                <w:alias w:val="3 pr. 9.10 pp."/>
                <w:tag w:val="part_24a9725033fb481f9473725afdcdebe1"/>
                <w:id w:val="298420669"/>
                <w:lock w:val="sdtLocked"/>
              </w:sdtPr>
              <w:sdtContent>
                <w:p w:rsidR="00AB7144" w:rsidRDefault="004C0B5E">
                  <w:pPr>
                    <w:tabs>
                      <w:tab w:val="left" w:pos="993"/>
                      <w:tab w:val="left" w:pos="1985"/>
                    </w:tabs>
                    <w:ind w:firstLine="851"/>
                    <w:jc w:val="both"/>
                    <w:rPr>
                      <w:lang w:eastAsia="lt-LT"/>
                    </w:rPr>
                  </w:pPr>
                  <w:sdt>
                    <w:sdtPr>
                      <w:alias w:val="Numeris"/>
                      <w:tag w:val="nr_24a9725033fb481f9473725afdcdebe1"/>
                      <w:id w:val="170078869"/>
                      <w:lock w:val="sdtLocked"/>
                    </w:sdtPr>
                    <w:sdtContent>
                      <w:r w:rsidR="00456CAC">
                        <w:rPr>
                          <w:lang w:eastAsia="lt-LT"/>
                        </w:rPr>
                        <w:t>9.10</w:t>
                      </w:r>
                    </w:sdtContent>
                  </w:sdt>
                  <w:r w:rsidR="00456CAC">
                    <w:rPr>
                      <w:lang w:eastAsia="lt-LT"/>
                    </w:rPr>
                    <w:t>. Popierinio recepto informacija pateikiama išdavimo pagal popierinį receptą metu:</w:t>
                  </w:r>
                </w:p>
                <w:sdt>
                  <w:sdtPr>
                    <w:alias w:val="3 pr. 9.10.1 pp."/>
                    <w:tag w:val="part_367f5daf9d6a42df93cad822ba06c60c"/>
                    <w:id w:val="2059667011"/>
                    <w:lock w:val="sdtLocked"/>
                  </w:sdtPr>
                  <w:sdtContent>
                    <w:p w:rsidR="00AB7144" w:rsidRDefault="004C0B5E">
                      <w:pPr>
                        <w:tabs>
                          <w:tab w:val="left" w:pos="993"/>
                          <w:tab w:val="left" w:pos="1985"/>
                        </w:tabs>
                        <w:ind w:firstLine="851"/>
                        <w:jc w:val="both"/>
                        <w:rPr>
                          <w:lang w:eastAsia="lt-LT"/>
                        </w:rPr>
                      </w:pPr>
                      <w:sdt>
                        <w:sdtPr>
                          <w:alias w:val="Numeris"/>
                          <w:tag w:val="nr_367f5daf9d6a42df93cad822ba06c60c"/>
                          <w:id w:val="-891878562"/>
                          <w:lock w:val="sdtLocked"/>
                        </w:sdtPr>
                        <w:sdtContent>
                          <w:r w:rsidR="00456CAC">
                            <w:rPr>
                              <w:lang w:eastAsia="lt-LT"/>
                            </w:rPr>
                            <w:t>9.10.1</w:t>
                          </w:r>
                        </w:sdtContent>
                      </w:sdt>
                      <w:r w:rsidR="00456CAC">
                        <w:rPr>
                          <w:lang w:eastAsia="lt-LT"/>
                        </w:rPr>
                        <w:t xml:space="preserve">. Popierinio recepto skyrimo tipas. </w:t>
                      </w:r>
                    </w:p>
                  </w:sdtContent>
                </w:sdt>
                <w:sdt>
                  <w:sdtPr>
                    <w:alias w:val="3 pr. 9.10.2 pp."/>
                    <w:tag w:val="part_cc66db40a6594d2bb7f5452669bbd71c"/>
                    <w:id w:val="1904793965"/>
                    <w:lock w:val="sdtLocked"/>
                  </w:sdtPr>
                  <w:sdtContent>
                    <w:p w:rsidR="00AB7144" w:rsidRDefault="004C0B5E">
                      <w:pPr>
                        <w:tabs>
                          <w:tab w:val="left" w:pos="993"/>
                          <w:tab w:val="left" w:pos="1985"/>
                        </w:tabs>
                        <w:ind w:firstLine="851"/>
                        <w:jc w:val="both"/>
                        <w:rPr>
                          <w:lang w:eastAsia="lt-LT"/>
                        </w:rPr>
                      </w:pPr>
                      <w:sdt>
                        <w:sdtPr>
                          <w:alias w:val="Numeris"/>
                          <w:tag w:val="nr_cc66db40a6594d2bb7f5452669bbd71c"/>
                          <w:id w:val="-2061691831"/>
                          <w:lock w:val="sdtLocked"/>
                        </w:sdtPr>
                        <w:sdtContent>
                          <w:r w:rsidR="00456CAC">
                            <w:rPr>
                              <w:lang w:eastAsia="lt-LT"/>
                            </w:rPr>
                            <w:t>9.10.2</w:t>
                          </w:r>
                        </w:sdtContent>
                      </w:sdt>
                      <w:r w:rsidR="00456CAC">
                        <w:rPr>
                          <w:lang w:eastAsia="lt-LT"/>
                        </w:rPr>
                        <w:t>. Popierinio recepto forma.</w:t>
                      </w:r>
                    </w:p>
                  </w:sdtContent>
                </w:sdt>
                <w:sdt>
                  <w:sdtPr>
                    <w:alias w:val="3 pr. 9.10.3 pp."/>
                    <w:tag w:val="part_2e8e46f844a8422cb9597ae749228aaa"/>
                    <w:id w:val="-41980491"/>
                    <w:lock w:val="sdtLocked"/>
                  </w:sdtPr>
                  <w:sdtContent>
                    <w:p w:rsidR="00AB7144" w:rsidRDefault="004C0B5E">
                      <w:pPr>
                        <w:tabs>
                          <w:tab w:val="left" w:pos="993"/>
                          <w:tab w:val="left" w:pos="1985"/>
                        </w:tabs>
                        <w:ind w:firstLine="851"/>
                        <w:jc w:val="both"/>
                        <w:rPr>
                          <w:lang w:eastAsia="lt-LT"/>
                        </w:rPr>
                      </w:pPr>
                      <w:sdt>
                        <w:sdtPr>
                          <w:alias w:val="Numeris"/>
                          <w:tag w:val="nr_2e8e46f844a8422cb9597ae749228aaa"/>
                          <w:id w:val="-1830128657"/>
                          <w:lock w:val="sdtLocked"/>
                        </w:sdtPr>
                        <w:sdtContent>
                          <w:r w:rsidR="00456CAC">
                            <w:rPr>
                              <w:lang w:eastAsia="lt-LT"/>
                            </w:rPr>
                            <w:t>9.10.3</w:t>
                          </w:r>
                        </w:sdtContent>
                      </w:sdt>
                      <w:r w:rsidR="00456CAC">
                        <w:rPr>
                          <w:lang w:eastAsia="lt-LT"/>
                        </w:rPr>
                        <w:t>. Popierinio recepto išrašymo data.</w:t>
                      </w:r>
                    </w:p>
                  </w:sdtContent>
                </w:sdt>
                <w:sdt>
                  <w:sdtPr>
                    <w:alias w:val="3 pr. 9.10.4 pp."/>
                    <w:tag w:val="part_cd483b6d986a4789b09effa9a09bd68d"/>
                    <w:id w:val="71160636"/>
                    <w:lock w:val="sdtLocked"/>
                  </w:sdtPr>
                  <w:sdtContent>
                    <w:p w:rsidR="00AB7144" w:rsidRDefault="004C0B5E">
                      <w:pPr>
                        <w:tabs>
                          <w:tab w:val="left" w:pos="993"/>
                          <w:tab w:val="left" w:pos="1985"/>
                        </w:tabs>
                        <w:ind w:firstLine="851"/>
                        <w:jc w:val="both"/>
                        <w:rPr>
                          <w:lang w:eastAsia="lt-LT"/>
                        </w:rPr>
                      </w:pPr>
                      <w:sdt>
                        <w:sdtPr>
                          <w:alias w:val="Numeris"/>
                          <w:tag w:val="nr_cd483b6d986a4789b09effa9a09bd68d"/>
                          <w:id w:val="442349333"/>
                          <w:lock w:val="sdtLocked"/>
                        </w:sdtPr>
                        <w:sdtContent>
                          <w:r w:rsidR="00456CAC">
                            <w:rPr>
                              <w:lang w:eastAsia="lt-LT"/>
                            </w:rPr>
                            <w:t>9.10.4</w:t>
                          </w:r>
                        </w:sdtContent>
                      </w:sdt>
                      <w:r w:rsidR="00456CAC">
                        <w:rPr>
                          <w:lang w:eastAsia="lt-LT"/>
                        </w:rPr>
                        <w:t>. Popierinio recepto galiojimo laikotarpis.</w:t>
                      </w:r>
                    </w:p>
                  </w:sdtContent>
                </w:sdt>
                <w:sdt>
                  <w:sdtPr>
                    <w:alias w:val="3 pr. 9.10.5 pp."/>
                    <w:tag w:val="part_7e48eaa0a0a544c1a0760e7d8f712eaf"/>
                    <w:id w:val="1837501747"/>
                    <w:lock w:val="sdtLocked"/>
                  </w:sdtPr>
                  <w:sdtContent>
                    <w:p w:rsidR="00AB7144" w:rsidRDefault="004C0B5E">
                      <w:pPr>
                        <w:tabs>
                          <w:tab w:val="left" w:pos="993"/>
                          <w:tab w:val="left" w:pos="1985"/>
                        </w:tabs>
                        <w:ind w:firstLine="851"/>
                        <w:jc w:val="both"/>
                        <w:rPr>
                          <w:lang w:eastAsia="lt-LT"/>
                        </w:rPr>
                      </w:pPr>
                      <w:sdt>
                        <w:sdtPr>
                          <w:alias w:val="Numeris"/>
                          <w:tag w:val="nr_7e48eaa0a0a544c1a0760e7d8f712eaf"/>
                          <w:id w:val="121886330"/>
                          <w:lock w:val="sdtLocked"/>
                        </w:sdtPr>
                        <w:sdtContent>
                          <w:r w:rsidR="00456CAC">
                            <w:rPr>
                              <w:lang w:eastAsia="lt-LT"/>
                            </w:rPr>
                            <w:t>9.10.5</w:t>
                          </w:r>
                        </w:sdtContent>
                      </w:sdt>
                      <w:r w:rsidR="00456CAC">
                        <w:rPr>
                          <w:lang w:eastAsia="lt-LT"/>
                        </w:rPr>
                        <w:t>. Popierinio recepto serija.</w:t>
                      </w:r>
                    </w:p>
                  </w:sdtContent>
                </w:sdt>
                <w:sdt>
                  <w:sdtPr>
                    <w:alias w:val="3 pr. 9.10.6 pp."/>
                    <w:tag w:val="part_cd25b332d95b4818a16539b9f4bdffd2"/>
                    <w:id w:val="-2040347962"/>
                    <w:lock w:val="sdtLocked"/>
                  </w:sdtPr>
                  <w:sdtContent>
                    <w:p w:rsidR="00AB7144" w:rsidRDefault="004C0B5E">
                      <w:pPr>
                        <w:tabs>
                          <w:tab w:val="left" w:pos="993"/>
                          <w:tab w:val="left" w:pos="1985"/>
                        </w:tabs>
                        <w:ind w:firstLine="851"/>
                        <w:jc w:val="both"/>
                        <w:rPr>
                          <w:lang w:eastAsia="lt-LT"/>
                        </w:rPr>
                      </w:pPr>
                      <w:sdt>
                        <w:sdtPr>
                          <w:alias w:val="Numeris"/>
                          <w:tag w:val="nr_cd25b332d95b4818a16539b9f4bdffd2"/>
                          <w:id w:val="-1269691580"/>
                          <w:lock w:val="sdtLocked"/>
                        </w:sdtPr>
                        <w:sdtContent>
                          <w:r w:rsidR="00456CAC">
                            <w:rPr>
                              <w:lang w:eastAsia="lt-LT"/>
                            </w:rPr>
                            <w:t>9.10.6</w:t>
                          </w:r>
                        </w:sdtContent>
                      </w:sdt>
                      <w:r w:rsidR="00456CAC">
                        <w:rPr>
                          <w:lang w:eastAsia="lt-LT"/>
                        </w:rPr>
                        <w:t>. Popierinio recepto numeris.</w:t>
                      </w:r>
                    </w:p>
                  </w:sdtContent>
                </w:sdt>
                <w:sdt>
                  <w:sdtPr>
                    <w:alias w:val="3 pr. 9.10.7 pp."/>
                    <w:tag w:val="part_0cd049b6d8ca40a2a5b9576e5b5bebc4"/>
                    <w:id w:val="482432165"/>
                    <w:lock w:val="sdtLocked"/>
                  </w:sdtPr>
                  <w:sdtContent>
                    <w:p w:rsidR="00AB7144" w:rsidRDefault="004C0B5E">
                      <w:pPr>
                        <w:tabs>
                          <w:tab w:val="left" w:pos="993"/>
                          <w:tab w:val="left" w:pos="1985"/>
                        </w:tabs>
                        <w:ind w:firstLine="851"/>
                        <w:jc w:val="both"/>
                        <w:rPr>
                          <w:lang w:eastAsia="lt-LT"/>
                        </w:rPr>
                      </w:pPr>
                      <w:sdt>
                        <w:sdtPr>
                          <w:alias w:val="Numeris"/>
                          <w:tag w:val="nr_0cd049b6d8ca40a2a5b9576e5b5bebc4"/>
                          <w:id w:val="-2070716947"/>
                          <w:lock w:val="sdtLocked"/>
                        </w:sdtPr>
                        <w:sdtContent>
                          <w:r w:rsidR="00456CAC">
                            <w:rPr>
                              <w:lang w:eastAsia="lt-LT"/>
                            </w:rPr>
                            <w:t>9.10.7</w:t>
                          </w:r>
                        </w:sdtContent>
                      </w:sdt>
                      <w:r w:rsidR="00456CAC">
                        <w:rPr>
                          <w:lang w:eastAsia="lt-LT"/>
                        </w:rPr>
                        <w:t>. Popierinio recepto 2 formos duomenys:</w:t>
                      </w:r>
                    </w:p>
                    <w:sdt>
                      <w:sdtPr>
                        <w:alias w:val="3 pr. 9.10.7.1 pp."/>
                        <w:tag w:val="part_9612ea35a91747c4adc414ddd3688f14"/>
                        <w:id w:val="1277835302"/>
                        <w:lock w:val="sdtLocked"/>
                      </w:sdtPr>
                      <w:sdtContent>
                        <w:p w:rsidR="00AB7144" w:rsidRDefault="004C0B5E">
                          <w:pPr>
                            <w:tabs>
                              <w:tab w:val="left" w:pos="993"/>
                              <w:tab w:val="left" w:pos="1985"/>
                            </w:tabs>
                            <w:ind w:firstLine="851"/>
                            <w:jc w:val="both"/>
                            <w:rPr>
                              <w:lang w:eastAsia="lt-LT"/>
                            </w:rPr>
                          </w:pPr>
                          <w:sdt>
                            <w:sdtPr>
                              <w:alias w:val="Numeris"/>
                              <w:tag w:val="nr_9612ea35a91747c4adc414ddd3688f14"/>
                              <w:id w:val="-1854565255"/>
                              <w:lock w:val="sdtLocked"/>
                            </w:sdtPr>
                            <w:sdtContent>
                              <w:r w:rsidR="00456CAC">
                                <w:rPr>
                                  <w:lang w:eastAsia="lt-LT"/>
                                </w:rPr>
                                <w:t>9.10.7.1</w:t>
                              </w:r>
                            </w:sdtContent>
                          </w:sdt>
                          <w:r w:rsidR="00456CAC">
                            <w:rPr>
                              <w:lang w:eastAsia="lt-LT"/>
                            </w:rPr>
                            <w:t>. Popierinio recepto 2 formos recepto serija.</w:t>
                          </w:r>
                        </w:p>
                      </w:sdtContent>
                    </w:sdt>
                    <w:sdt>
                      <w:sdtPr>
                        <w:alias w:val="3 pr. 9.10.7.2 pp."/>
                        <w:tag w:val="part_746a537f8c654129a65f062631e2636f"/>
                        <w:id w:val="669067346"/>
                        <w:lock w:val="sdtLocked"/>
                      </w:sdtPr>
                      <w:sdtContent>
                        <w:p w:rsidR="00AB7144" w:rsidRDefault="004C0B5E">
                          <w:pPr>
                            <w:tabs>
                              <w:tab w:val="left" w:pos="993"/>
                              <w:tab w:val="left" w:pos="1985"/>
                            </w:tabs>
                            <w:ind w:firstLine="851"/>
                            <w:jc w:val="both"/>
                            <w:rPr>
                              <w:lang w:eastAsia="lt-LT"/>
                            </w:rPr>
                          </w:pPr>
                          <w:sdt>
                            <w:sdtPr>
                              <w:alias w:val="Numeris"/>
                              <w:tag w:val="nr_746a537f8c654129a65f062631e2636f"/>
                              <w:id w:val="1482881642"/>
                              <w:lock w:val="sdtLocked"/>
                            </w:sdtPr>
                            <w:sdtContent>
                              <w:r w:rsidR="00456CAC">
                                <w:rPr>
                                  <w:lang w:eastAsia="lt-LT"/>
                                </w:rPr>
                                <w:t>9.10.7.2</w:t>
                              </w:r>
                            </w:sdtContent>
                          </w:sdt>
                          <w:r w:rsidR="00456CAC">
                            <w:rPr>
                              <w:lang w:eastAsia="lt-LT"/>
                            </w:rPr>
                            <w:t>. Popierinio recepto 2 formos recepto numeris.</w:t>
                          </w:r>
                        </w:p>
                      </w:sdtContent>
                    </w:sdt>
                  </w:sdtContent>
                </w:sdt>
                <w:sdt>
                  <w:sdtPr>
                    <w:alias w:val="3 pr. 9.10.8 pp."/>
                    <w:tag w:val="part_3d5712ba0909444ca1410a5de2908875"/>
                    <w:id w:val="1185101959"/>
                    <w:lock w:val="sdtLocked"/>
                  </w:sdtPr>
                  <w:sdtContent>
                    <w:p w:rsidR="00AB7144" w:rsidRDefault="004C0B5E">
                      <w:pPr>
                        <w:tabs>
                          <w:tab w:val="left" w:pos="993"/>
                          <w:tab w:val="left" w:pos="1985"/>
                        </w:tabs>
                        <w:ind w:firstLine="851"/>
                        <w:jc w:val="both"/>
                        <w:rPr>
                          <w:lang w:eastAsia="lt-LT"/>
                        </w:rPr>
                      </w:pPr>
                      <w:sdt>
                        <w:sdtPr>
                          <w:alias w:val="Numeris"/>
                          <w:tag w:val="nr_3d5712ba0909444ca1410a5de2908875"/>
                          <w:id w:val="-1932664195"/>
                          <w:lock w:val="sdtLocked"/>
                        </w:sdtPr>
                        <w:sdtContent>
                          <w:r w:rsidR="00456CAC">
                            <w:rPr>
                              <w:lang w:eastAsia="lt-LT"/>
                            </w:rPr>
                            <w:t>9.10.8</w:t>
                          </w:r>
                        </w:sdtContent>
                      </w:sdt>
                      <w:r w:rsidR="00456CAC">
                        <w:rPr>
                          <w:lang w:eastAsia="lt-LT"/>
                        </w:rPr>
                        <w:t>. Ligos kodas.</w:t>
                      </w:r>
                    </w:p>
                  </w:sdtContent>
                </w:sdt>
                <w:sdt>
                  <w:sdtPr>
                    <w:alias w:val="3 pr. 9.10.9 pp."/>
                    <w:tag w:val="part_9d8b9b0e8a904371a54ad2c8d9239708"/>
                    <w:id w:val="-1791200489"/>
                    <w:lock w:val="sdtLocked"/>
                  </w:sdtPr>
                  <w:sdtContent>
                    <w:p w:rsidR="00AB7144" w:rsidRDefault="004C0B5E">
                      <w:pPr>
                        <w:tabs>
                          <w:tab w:val="left" w:pos="993"/>
                          <w:tab w:val="left" w:pos="1985"/>
                        </w:tabs>
                        <w:ind w:firstLine="851"/>
                        <w:jc w:val="both"/>
                        <w:rPr>
                          <w:lang w:eastAsia="lt-LT"/>
                        </w:rPr>
                      </w:pPr>
                      <w:sdt>
                        <w:sdtPr>
                          <w:alias w:val="Numeris"/>
                          <w:tag w:val="nr_9d8b9b0e8a904371a54ad2c8d9239708"/>
                          <w:id w:val="-246187200"/>
                          <w:lock w:val="sdtLocked"/>
                        </w:sdtPr>
                        <w:sdtContent>
                          <w:r w:rsidR="00456CAC">
                            <w:rPr>
                              <w:lang w:eastAsia="lt-LT"/>
                            </w:rPr>
                            <w:t>9.10.9</w:t>
                          </w:r>
                        </w:sdtContent>
                      </w:sdt>
                      <w:r w:rsidR="00456CAC">
                        <w:rPr>
                          <w:lang w:eastAsia="lt-LT"/>
                        </w:rPr>
                        <w:t>. Kompensavimo rūšies kodas.</w:t>
                      </w:r>
                    </w:p>
                  </w:sdtContent>
                </w:sdt>
                <w:sdt>
                  <w:sdtPr>
                    <w:alias w:val="3 pr. 9.10.10 pp."/>
                    <w:tag w:val="part_f4a106945acc40d683d22279fc7053ee"/>
                    <w:id w:val="-1054310459"/>
                    <w:lock w:val="sdtLocked"/>
                  </w:sdtPr>
                  <w:sdtContent>
                    <w:p w:rsidR="00AB7144" w:rsidRDefault="004C0B5E">
                      <w:pPr>
                        <w:tabs>
                          <w:tab w:val="left" w:pos="993"/>
                          <w:tab w:val="left" w:pos="1985"/>
                        </w:tabs>
                        <w:ind w:firstLine="851"/>
                        <w:jc w:val="both"/>
                        <w:rPr>
                          <w:lang w:eastAsia="lt-LT"/>
                        </w:rPr>
                      </w:pPr>
                      <w:sdt>
                        <w:sdtPr>
                          <w:alias w:val="Numeris"/>
                          <w:tag w:val="nr_f4a106945acc40d683d22279fc7053ee"/>
                          <w:id w:val="-1924868571"/>
                          <w:lock w:val="sdtLocked"/>
                        </w:sdtPr>
                        <w:sdtContent>
                          <w:r w:rsidR="00456CAC">
                            <w:rPr>
                              <w:lang w:eastAsia="lt-LT"/>
                            </w:rPr>
                            <w:t>9.10.10</w:t>
                          </w:r>
                        </w:sdtContent>
                      </w:sdt>
                      <w:r w:rsidR="00456CAC">
                        <w:rPr>
                          <w:lang w:eastAsia="lt-LT"/>
                        </w:rPr>
                        <w:t>. AAGA arba ISAS kortelės numeris.</w:t>
                      </w:r>
                    </w:p>
                  </w:sdtContent>
                </w:sdt>
                <w:sdt>
                  <w:sdtPr>
                    <w:alias w:val="3 pr. 9.10.11 pp."/>
                    <w:tag w:val="part_1907b283a6f94926bc8d3d72fc2c7084"/>
                    <w:id w:val="1819376481"/>
                    <w:lock w:val="sdtLocked"/>
                  </w:sdtPr>
                  <w:sdtContent>
                    <w:p w:rsidR="00AB7144" w:rsidRDefault="004C0B5E">
                      <w:pPr>
                        <w:tabs>
                          <w:tab w:val="left" w:pos="993"/>
                          <w:tab w:val="left" w:pos="1985"/>
                        </w:tabs>
                        <w:ind w:firstLine="851"/>
                        <w:jc w:val="both"/>
                        <w:rPr>
                          <w:lang w:eastAsia="lt-LT"/>
                        </w:rPr>
                      </w:pPr>
                      <w:sdt>
                        <w:sdtPr>
                          <w:alias w:val="Numeris"/>
                          <w:tag w:val="nr_1907b283a6f94926bc8d3d72fc2c7084"/>
                          <w:id w:val="153412456"/>
                          <w:lock w:val="sdtLocked"/>
                        </w:sdtPr>
                        <w:sdtContent>
                          <w:r w:rsidR="00456CAC">
                            <w:rPr>
                              <w:lang w:eastAsia="lt-LT"/>
                            </w:rPr>
                            <w:t>9.10.11</w:t>
                          </w:r>
                        </w:sdtContent>
                      </w:sdt>
                      <w:r w:rsidR="00456CAC">
                        <w:rPr>
                          <w:lang w:eastAsia="lt-LT"/>
                        </w:rPr>
                        <w:t>. Gydytojo lipduko numeris.</w:t>
                      </w:r>
                    </w:p>
                  </w:sdtContent>
                </w:sdt>
                <w:sdt>
                  <w:sdtPr>
                    <w:alias w:val="3 pr. 9.10.12 pp."/>
                    <w:tag w:val="part_ddbb4d8ee3b144ff9ca7e4e3afe58f7b"/>
                    <w:id w:val="-1572734809"/>
                    <w:lock w:val="sdtLocked"/>
                  </w:sdtPr>
                  <w:sdtContent>
                    <w:p w:rsidR="00AB7144" w:rsidRDefault="004C0B5E">
                      <w:pPr>
                        <w:tabs>
                          <w:tab w:val="left" w:pos="993"/>
                          <w:tab w:val="left" w:pos="1985"/>
                        </w:tabs>
                        <w:ind w:firstLine="851"/>
                        <w:jc w:val="both"/>
                        <w:rPr>
                          <w:lang w:eastAsia="lt-LT"/>
                        </w:rPr>
                      </w:pPr>
                      <w:sdt>
                        <w:sdtPr>
                          <w:alias w:val="Numeris"/>
                          <w:tag w:val="nr_ddbb4d8ee3b144ff9ca7e4e3afe58f7b"/>
                          <w:id w:val="-1521771816"/>
                          <w:lock w:val="sdtLocked"/>
                        </w:sdtPr>
                        <w:sdtContent>
                          <w:r w:rsidR="00456CAC">
                            <w:rPr>
                              <w:lang w:eastAsia="lt-LT"/>
                            </w:rPr>
                            <w:t>9.10.12</w:t>
                          </w:r>
                        </w:sdtContent>
                      </w:sdt>
                      <w:r w:rsidR="00456CAC">
                        <w:rPr>
                          <w:lang w:eastAsia="lt-LT"/>
                        </w:rPr>
                        <w:t>. Specialistas.</w:t>
                      </w:r>
                    </w:p>
                  </w:sdtContent>
                </w:sdt>
                <w:sdt>
                  <w:sdtPr>
                    <w:alias w:val="3 pr. 9.10.13 pp."/>
                    <w:tag w:val="part_d400b493eb864dc9bd95c9884a910216"/>
                    <w:id w:val="415907474"/>
                    <w:lock w:val="sdtLocked"/>
                  </w:sdtPr>
                  <w:sdtContent>
                    <w:p w:rsidR="00AB7144" w:rsidRDefault="004C0B5E">
                      <w:pPr>
                        <w:tabs>
                          <w:tab w:val="left" w:pos="993"/>
                          <w:tab w:val="left" w:pos="1985"/>
                        </w:tabs>
                        <w:ind w:firstLine="851"/>
                        <w:jc w:val="both"/>
                        <w:rPr>
                          <w:lang w:eastAsia="lt-LT"/>
                        </w:rPr>
                      </w:pPr>
                      <w:sdt>
                        <w:sdtPr>
                          <w:alias w:val="Numeris"/>
                          <w:tag w:val="nr_d400b493eb864dc9bd95c9884a910216"/>
                          <w:id w:val="-1640338662"/>
                          <w:lock w:val="sdtLocked"/>
                        </w:sdtPr>
                        <w:sdtContent>
                          <w:r w:rsidR="00456CAC">
                            <w:rPr>
                              <w:lang w:eastAsia="lt-LT"/>
                            </w:rPr>
                            <w:t>9.10.13</w:t>
                          </w:r>
                        </w:sdtContent>
                      </w:sdt>
                      <w:r w:rsidR="00456CAC">
                        <w:rPr>
                          <w:lang w:eastAsia="lt-LT"/>
                        </w:rPr>
                        <w:t>. ASPĮ pavadinimas.</w:t>
                      </w:r>
                    </w:p>
                  </w:sdtContent>
                </w:sdt>
                <w:sdt>
                  <w:sdtPr>
                    <w:alias w:val="3 pr. 9.10.14 pp."/>
                    <w:tag w:val="part_cbbd1c725db543b2ab1942a007da251b"/>
                    <w:id w:val="1481105367"/>
                    <w:lock w:val="sdtLocked"/>
                  </w:sdtPr>
                  <w:sdtContent>
                    <w:p w:rsidR="00AB7144" w:rsidRDefault="004C0B5E">
                      <w:pPr>
                        <w:tabs>
                          <w:tab w:val="left" w:pos="993"/>
                          <w:tab w:val="left" w:pos="1985"/>
                        </w:tabs>
                        <w:ind w:firstLine="851"/>
                        <w:jc w:val="both"/>
                        <w:rPr>
                          <w:lang w:eastAsia="lt-LT"/>
                        </w:rPr>
                      </w:pPr>
                      <w:sdt>
                        <w:sdtPr>
                          <w:alias w:val="Numeris"/>
                          <w:tag w:val="nr_cbbd1c725db543b2ab1942a007da251b"/>
                          <w:id w:val="-1451857785"/>
                          <w:lock w:val="sdtLocked"/>
                        </w:sdtPr>
                        <w:sdtContent>
                          <w:r w:rsidR="00456CAC">
                            <w:rPr>
                              <w:lang w:eastAsia="lt-LT"/>
                            </w:rPr>
                            <w:t>9.10.14</w:t>
                          </w:r>
                        </w:sdtContent>
                      </w:sdt>
                      <w:r w:rsidR="00456CAC">
                        <w:rPr>
                          <w:lang w:eastAsia="lt-LT"/>
                        </w:rPr>
                        <w:t>. Informacija farmacininkui.</w:t>
                      </w:r>
                    </w:p>
                  </w:sdtContent>
                </w:sdt>
                <w:sdt>
                  <w:sdtPr>
                    <w:alias w:val="3 pr. 9.10.15 pp."/>
                    <w:tag w:val="part_aa1424fd61d845db9532238588ce546a"/>
                    <w:id w:val="-470132362"/>
                    <w:lock w:val="sdtLocked"/>
                  </w:sdtPr>
                  <w:sdtContent>
                    <w:p w:rsidR="00AB7144" w:rsidRDefault="004C0B5E">
                      <w:pPr>
                        <w:tabs>
                          <w:tab w:val="left" w:pos="993"/>
                          <w:tab w:val="left" w:pos="1985"/>
                        </w:tabs>
                        <w:ind w:firstLine="851"/>
                        <w:jc w:val="both"/>
                        <w:rPr>
                          <w:lang w:eastAsia="lt-LT"/>
                        </w:rPr>
                      </w:pPr>
                      <w:sdt>
                        <w:sdtPr>
                          <w:alias w:val="Numeris"/>
                          <w:tag w:val="nr_aa1424fd61d845db9532238588ce546a"/>
                          <w:id w:val="-1323809786"/>
                          <w:lock w:val="sdtLocked"/>
                        </w:sdtPr>
                        <w:sdtContent>
                          <w:r w:rsidR="00456CAC">
                            <w:rPr>
                              <w:lang w:eastAsia="lt-LT"/>
                            </w:rPr>
                            <w:t>9.10.15</w:t>
                          </w:r>
                        </w:sdtContent>
                      </w:sdt>
                      <w:r w:rsidR="00456CAC">
                        <w:rPr>
                          <w:lang w:eastAsia="lt-LT"/>
                        </w:rPr>
                        <w:t xml:space="preserve">. Skiriamas kiekis / </w:t>
                      </w:r>
                      <w:proofErr w:type="spellStart"/>
                      <w:r w:rsidR="00456CAC">
                        <w:rPr>
                          <w:lang w:eastAsia="lt-LT"/>
                        </w:rPr>
                        <w:t>dozuotė</w:t>
                      </w:r>
                      <w:proofErr w:type="spellEnd"/>
                      <w:r w:rsidR="00456CAC">
                        <w:rPr>
                          <w:lang w:eastAsia="lt-LT"/>
                        </w:rPr>
                        <w:t>.</w:t>
                      </w:r>
                    </w:p>
                  </w:sdtContent>
                </w:sdt>
                <w:sdt>
                  <w:sdtPr>
                    <w:alias w:val="3 pr. 9.10.16 pp."/>
                    <w:tag w:val="part_901e3a1790224d7580224cbfdea1939a"/>
                    <w:id w:val="-525945496"/>
                    <w:lock w:val="sdtLocked"/>
                  </w:sdtPr>
                  <w:sdtContent>
                    <w:p w:rsidR="00AB7144" w:rsidRDefault="004C0B5E">
                      <w:pPr>
                        <w:tabs>
                          <w:tab w:val="left" w:pos="993"/>
                          <w:tab w:val="left" w:pos="1985"/>
                        </w:tabs>
                        <w:ind w:firstLine="851"/>
                        <w:jc w:val="both"/>
                        <w:rPr>
                          <w:lang w:eastAsia="lt-LT"/>
                        </w:rPr>
                      </w:pPr>
                      <w:sdt>
                        <w:sdtPr>
                          <w:alias w:val="Numeris"/>
                          <w:tag w:val="nr_901e3a1790224d7580224cbfdea1939a"/>
                          <w:id w:val="1357772874"/>
                          <w:lock w:val="sdtLocked"/>
                        </w:sdtPr>
                        <w:sdtContent>
                          <w:r w:rsidR="00456CAC">
                            <w:rPr>
                              <w:lang w:eastAsia="lt-LT"/>
                            </w:rPr>
                            <w:t>9.10.16</w:t>
                          </w:r>
                        </w:sdtContent>
                      </w:sdt>
                      <w:r w:rsidR="00456CAC">
                        <w:rPr>
                          <w:lang w:eastAsia="lt-LT"/>
                        </w:rPr>
                        <w:t>. Popierinio recepto žymos.</w:t>
                      </w:r>
                    </w:p>
                    <w:sdt>
                      <w:sdtPr>
                        <w:alias w:val="3 pr. 9.10.16.1 pp."/>
                        <w:tag w:val="part_494cb572c43c442d9556e23de06674a2"/>
                        <w:id w:val="662445023"/>
                        <w:lock w:val="sdtLocked"/>
                      </w:sdtPr>
                      <w:sdtContent>
                        <w:p w:rsidR="00AB7144" w:rsidRDefault="004C0B5E">
                          <w:pPr>
                            <w:tabs>
                              <w:tab w:val="left" w:pos="993"/>
                              <w:tab w:val="left" w:pos="1985"/>
                            </w:tabs>
                            <w:ind w:firstLine="851"/>
                            <w:jc w:val="both"/>
                            <w:rPr>
                              <w:lang w:eastAsia="lt-LT"/>
                            </w:rPr>
                          </w:pPr>
                          <w:sdt>
                            <w:sdtPr>
                              <w:alias w:val="Numeris"/>
                              <w:tag w:val="nr_494cb572c43c442d9556e23de06674a2"/>
                              <w:id w:val="-1971587201"/>
                              <w:lock w:val="sdtLocked"/>
                            </w:sdtPr>
                            <w:sdtContent>
                              <w:r w:rsidR="00456CAC">
                                <w:rPr>
                                  <w:lang w:eastAsia="lt-LT"/>
                                </w:rPr>
                                <w:t>9.10.16.1</w:t>
                              </w:r>
                            </w:sdtContent>
                          </w:sdt>
                          <w:r w:rsidR="00456CAC">
                            <w:rPr>
                              <w:lang w:eastAsia="lt-LT"/>
                            </w:rPr>
                            <w:t>. GK sprendimo žyma.</w:t>
                          </w:r>
                        </w:p>
                      </w:sdtContent>
                    </w:sdt>
                    <w:sdt>
                      <w:sdtPr>
                        <w:alias w:val="3 pr. 9.10.16.2 pp."/>
                        <w:tag w:val="part_21307ea84711457fb12e5599a4d430e0"/>
                        <w:id w:val="-1235539078"/>
                        <w:lock w:val="sdtLocked"/>
                      </w:sdtPr>
                      <w:sdtContent>
                        <w:p w:rsidR="00AB7144" w:rsidRDefault="004C0B5E">
                          <w:pPr>
                            <w:tabs>
                              <w:tab w:val="left" w:pos="993"/>
                              <w:tab w:val="left" w:pos="1985"/>
                            </w:tabs>
                            <w:ind w:firstLine="851"/>
                            <w:jc w:val="both"/>
                            <w:rPr>
                              <w:lang w:eastAsia="lt-LT"/>
                            </w:rPr>
                          </w:pPr>
                          <w:sdt>
                            <w:sdtPr>
                              <w:alias w:val="Numeris"/>
                              <w:tag w:val="nr_21307ea84711457fb12e5599a4d430e0"/>
                              <w:id w:val="-1949923048"/>
                              <w:lock w:val="sdtLocked"/>
                            </w:sdtPr>
                            <w:sdtContent>
                              <w:r w:rsidR="00456CAC">
                                <w:rPr>
                                  <w:lang w:eastAsia="lt-LT"/>
                                </w:rPr>
                                <w:t>9.10.16.2</w:t>
                              </w:r>
                            </w:sdtContent>
                          </w:sdt>
                          <w:r w:rsidR="00456CAC">
                            <w:rPr>
                              <w:lang w:eastAsia="lt-LT"/>
                            </w:rPr>
                            <w:t>. Ypatingo skyrimo žyma.</w:t>
                          </w:r>
                        </w:p>
                      </w:sdtContent>
                    </w:sdt>
                    <w:sdt>
                      <w:sdtPr>
                        <w:alias w:val="3 pr. 9.10.16.3 pp."/>
                        <w:tag w:val="part_ea8fb539b00c46f08a338695ef542a9b"/>
                        <w:id w:val="745310330"/>
                        <w:lock w:val="sdtLocked"/>
                      </w:sdtPr>
                      <w:sdtContent>
                        <w:p w:rsidR="00AB7144" w:rsidRDefault="004C0B5E">
                          <w:pPr>
                            <w:tabs>
                              <w:tab w:val="left" w:pos="993"/>
                              <w:tab w:val="left" w:pos="1985"/>
                            </w:tabs>
                            <w:ind w:firstLine="851"/>
                            <w:jc w:val="both"/>
                            <w:rPr>
                              <w:lang w:eastAsia="lt-LT"/>
                            </w:rPr>
                          </w:pPr>
                          <w:sdt>
                            <w:sdtPr>
                              <w:alias w:val="Numeris"/>
                              <w:tag w:val="nr_ea8fb539b00c46f08a338695ef542a9b"/>
                              <w:id w:val="1199819774"/>
                              <w:lock w:val="sdtLocked"/>
                            </w:sdtPr>
                            <w:sdtContent>
                              <w:r w:rsidR="00456CAC">
                                <w:rPr>
                                  <w:lang w:eastAsia="lt-LT"/>
                                </w:rPr>
                                <w:t>9.10.16.3</w:t>
                              </w:r>
                            </w:sdtContent>
                          </w:sdt>
                          <w:r w:rsidR="00456CAC">
                            <w:rPr>
                              <w:lang w:eastAsia="lt-LT"/>
                            </w:rPr>
                            <w:t>. Specialisto sprendimu, žyma.</w:t>
                          </w:r>
                        </w:p>
                      </w:sdtContent>
                    </w:sdt>
                    <w:sdt>
                      <w:sdtPr>
                        <w:alias w:val="3 pr. 9.10.16.4 pp."/>
                        <w:tag w:val="part_0324daf2f31e42048a74ffc889f73dc4"/>
                        <w:id w:val="-256907170"/>
                        <w:lock w:val="sdtLocked"/>
                      </w:sdtPr>
                      <w:sdtContent>
                        <w:p w:rsidR="00AB7144" w:rsidRDefault="004C0B5E">
                          <w:pPr>
                            <w:tabs>
                              <w:tab w:val="left" w:pos="993"/>
                              <w:tab w:val="left" w:pos="1985"/>
                            </w:tabs>
                            <w:ind w:firstLine="851"/>
                            <w:jc w:val="both"/>
                            <w:rPr>
                              <w:lang w:eastAsia="lt-LT"/>
                            </w:rPr>
                          </w:pPr>
                          <w:sdt>
                            <w:sdtPr>
                              <w:alias w:val="Numeris"/>
                              <w:tag w:val="nr_0324daf2f31e42048a74ffc889f73dc4"/>
                              <w:id w:val="320940934"/>
                              <w:lock w:val="sdtLocked"/>
                            </w:sdtPr>
                            <w:sdtContent>
                              <w:r w:rsidR="00456CAC">
                                <w:rPr>
                                  <w:lang w:eastAsia="lt-LT"/>
                                </w:rPr>
                                <w:t>9.10.16.4</w:t>
                              </w:r>
                            </w:sdtContent>
                          </w:sdt>
                          <w:r w:rsidR="00456CAC">
                            <w:rPr>
                              <w:lang w:eastAsia="lt-LT"/>
                            </w:rPr>
                            <w:t>. Ženklinimo išimtis, žyma.</w:t>
                          </w:r>
                        </w:p>
                      </w:sdtContent>
                    </w:sdt>
                    <w:sdt>
                      <w:sdtPr>
                        <w:alias w:val="3 pr. 9.10.16.5 pp."/>
                        <w:tag w:val="part_f91960b2c93b41c4a8f49931d56a2677"/>
                        <w:id w:val="397326187"/>
                        <w:lock w:val="sdtLocked"/>
                      </w:sdtPr>
                      <w:sdtContent>
                        <w:p w:rsidR="00AB7144" w:rsidRDefault="004C0B5E">
                          <w:pPr>
                            <w:tabs>
                              <w:tab w:val="left" w:pos="993"/>
                              <w:tab w:val="left" w:pos="1985"/>
                            </w:tabs>
                            <w:ind w:firstLine="851"/>
                            <w:jc w:val="both"/>
                            <w:rPr>
                              <w:lang w:eastAsia="lt-LT"/>
                            </w:rPr>
                          </w:pPr>
                          <w:sdt>
                            <w:sdtPr>
                              <w:alias w:val="Numeris"/>
                              <w:tag w:val="nr_f91960b2c93b41c4a8f49931d56a2677"/>
                              <w:id w:val="-603349043"/>
                              <w:lock w:val="sdtLocked"/>
                            </w:sdtPr>
                            <w:sdtContent>
                              <w:r w:rsidR="00456CAC">
                                <w:rPr>
                                  <w:lang w:eastAsia="lt-LT"/>
                                </w:rPr>
                                <w:t>9.10.16.5</w:t>
                              </w:r>
                            </w:sdtContent>
                          </w:sdt>
                          <w:r w:rsidR="00456CAC">
                            <w:rPr>
                              <w:lang w:eastAsia="lt-LT"/>
                            </w:rPr>
                            <w:t>. Vardinis vaistas.</w:t>
                          </w:r>
                        </w:p>
                        <w:sdt>
                          <w:sdtPr>
                            <w:alias w:val="3 pr. 9.10.16.5.1 pp."/>
                            <w:tag w:val="part_b635652ee1da475e9d3a21fee9ffb80e"/>
                            <w:id w:val="762654730"/>
                            <w:lock w:val="sdtLocked"/>
                          </w:sdtPr>
                          <w:sdtContent>
                            <w:p w:rsidR="00AB7144" w:rsidRDefault="004C0B5E">
                              <w:pPr>
                                <w:tabs>
                                  <w:tab w:val="left" w:pos="993"/>
                                  <w:tab w:val="left" w:pos="1985"/>
                                </w:tabs>
                                <w:ind w:firstLine="851"/>
                                <w:jc w:val="both"/>
                                <w:rPr>
                                  <w:lang w:eastAsia="lt-LT"/>
                                </w:rPr>
                              </w:pPr>
                              <w:sdt>
                                <w:sdtPr>
                                  <w:alias w:val="Numeris"/>
                                  <w:tag w:val="nr_b635652ee1da475e9d3a21fee9ffb80e"/>
                                  <w:id w:val="-690683217"/>
                                  <w:lock w:val="sdtLocked"/>
                                </w:sdtPr>
                                <w:sdtContent>
                                  <w:r w:rsidR="00456CAC">
                                    <w:rPr>
                                      <w:lang w:eastAsia="lt-LT"/>
                                    </w:rPr>
                                    <w:t>9.10.16.5.1</w:t>
                                  </w:r>
                                </w:sdtContent>
                              </w:sdt>
                              <w:r w:rsidR="00456CAC">
                                <w:rPr>
                                  <w:lang w:eastAsia="lt-LT"/>
                                </w:rPr>
                                <w:t>. Vardinio vaisto žyma.</w:t>
                              </w:r>
                            </w:p>
                          </w:sdtContent>
                        </w:sdt>
                        <w:sdt>
                          <w:sdtPr>
                            <w:alias w:val="3 pr. 9.10.16.5.2 pp."/>
                            <w:tag w:val="part_0c3513dfef164395a4047f2024cac637"/>
                            <w:id w:val="1295482630"/>
                            <w:lock w:val="sdtLocked"/>
                          </w:sdtPr>
                          <w:sdtContent>
                            <w:p w:rsidR="00AB7144" w:rsidRDefault="004C0B5E">
                              <w:pPr>
                                <w:tabs>
                                  <w:tab w:val="left" w:pos="993"/>
                                  <w:tab w:val="left" w:pos="1985"/>
                                </w:tabs>
                                <w:ind w:firstLine="851"/>
                                <w:jc w:val="both"/>
                                <w:rPr>
                                  <w:lang w:eastAsia="lt-LT"/>
                                </w:rPr>
                              </w:pPr>
                              <w:sdt>
                                <w:sdtPr>
                                  <w:alias w:val="Numeris"/>
                                  <w:tag w:val="nr_0c3513dfef164395a4047f2024cac637"/>
                                  <w:id w:val="866650700"/>
                                  <w:lock w:val="sdtLocked"/>
                                </w:sdtPr>
                                <w:sdtContent>
                                  <w:r w:rsidR="00456CAC">
                                    <w:rPr>
                                      <w:lang w:eastAsia="lt-LT"/>
                                    </w:rPr>
                                    <w:t>9.10.16.5.2</w:t>
                                  </w:r>
                                </w:sdtContent>
                              </w:sdt>
                              <w:r w:rsidR="00456CAC">
                                <w:rPr>
                                  <w:lang w:eastAsia="lt-LT"/>
                                </w:rPr>
                                <w:t>. Paciento patvirtinimas.</w:t>
                              </w:r>
                            </w:p>
                          </w:sdtContent>
                        </w:sdt>
                        <w:sdt>
                          <w:sdtPr>
                            <w:alias w:val="3 pr. 9.10.16.5.3 pp."/>
                            <w:tag w:val="part_90f61803655247fa8e26f48c168081d8"/>
                            <w:id w:val="-2036415847"/>
                            <w:lock w:val="sdtLocked"/>
                          </w:sdtPr>
                          <w:sdtContent>
                            <w:p w:rsidR="00AB7144" w:rsidRDefault="004C0B5E">
                              <w:pPr>
                                <w:tabs>
                                  <w:tab w:val="left" w:pos="993"/>
                                  <w:tab w:val="left" w:pos="1985"/>
                                </w:tabs>
                                <w:ind w:firstLine="851"/>
                                <w:jc w:val="both"/>
                                <w:rPr>
                                  <w:lang w:eastAsia="lt-LT"/>
                                </w:rPr>
                              </w:pPr>
                              <w:sdt>
                                <w:sdtPr>
                                  <w:alias w:val="Numeris"/>
                                  <w:tag w:val="nr_90f61803655247fa8e26f48c168081d8"/>
                                  <w:id w:val="1614169498"/>
                                  <w:lock w:val="sdtLocked"/>
                                </w:sdtPr>
                                <w:sdtContent>
                                  <w:r w:rsidR="00456CAC">
                                    <w:rPr>
                                      <w:lang w:eastAsia="lt-LT"/>
                                    </w:rPr>
                                    <w:t>9.10.16.5.3</w:t>
                                  </w:r>
                                </w:sdtContent>
                              </w:sdt>
                              <w:r w:rsidR="00456CAC">
                                <w:rPr>
                                  <w:lang w:eastAsia="lt-LT"/>
                                </w:rPr>
                                <w:t>. Pareiškimo galiojimas.</w:t>
                              </w:r>
                            </w:p>
                          </w:sdtContent>
                        </w:sdt>
                      </w:sdtContent>
                    </w:sdt>
                  </w:sdtContent>
                </w:sdt>
                <w:sdt>
                  <w:sdtPr>
                    <w:alias w:val="3 pr. 9.10.17 pp."/>
                    <w:tag w:val="part_2da5bb6553b34259aff6f9c731317aa2"/>
                    <w:id w:val="-184830350"/>
                    <w:lock w:val="sdtLocked"/>
                  </w:sdtPr>
                  <w:sdtContent>
                    <w:p w:rsidR="00AB7144" w:rsidRDefault="004C0B5E">
                      <w:pPr>
                        <w:tabs>
                          <w:tab w:val="left" w:pos="993"/>
                          <w:tab w:val="left" w:pos="1985"/>
                        </w:tabs>
                        <w:ind w:firstLine="851"/>
                        <w:jc w:val="both"/>
                        <w:rPr>
                          <w:lang w:eastAsia="lt-LT"/>
                        </w:rPr>
                      </w:pPr>
                      <w:sdt>
                        <w:sdtPr>
                          <w:alias w:val="Numeris"/>
                          <w:tag w:val="nr_2da5bb6553b34259aff6f9c731317aa2"/>
                          <w:id w:val="-926415877"/>
                          <w:lock w:val="sdtLocked"/>
                        </w:sdtPr>
                        <w:sdtContent>
                          <w:r w:rsidR="00456CAC">
                            <w:rPr>
                              <w:lang w:eastAsia="lt-LT"/>
                            </w:rPr>
                            <w:t>9.10.17</w:t>
                          </w:r>
                        </w:sdtContent>
                      </w:sdt>
                      <w:r w:rsidR="00456CAC">
                        <w:rPr>
                          <w:lang w:eastAsia="lt-LT"/>
                        </w:rPr>
                        <w:t xml:space="preserve">. Popierinio recepte skiriamo vaisto ar MPP </w:t>
                      </w:r>
                      <w:proofErr w:type="spellStart"/>
                      <w:r w:rsidR="00456CAC">
                        <w:rPr>
                          <w:lang w:eastAsia="lt-LT"/>
                        </w:rPr>
                        <w:t>resurso</w:t>
                      </w:r>
                      <w:proofErr w:type="spellEnd"/>
                      <w:r w:rsidR="00456CAC">
                        <w:rPr>
                          <w:lang w:eastAsia="lt-LT"/>
                        </w:rPr>
                        <w:t xml:space="preserve"> nuoroda.</w:t>
                      </w:r>
                    </w:p>
                  </w:sdtContent>
                </w:sdt>
                <w:sdt>
                  <w:sdtPr>
                    <w:alias w:val="3 pr. 9.10.18 pp."/>
                    <w:tag w:val="part_ae3e835b1ad6471ba4a22df6723a9099"/>
                    <w:id w:val="-1026403867"/>
                    <w:lock w:val="sdtLocked"/>
                  </w:sdtPr>
                  <w:sdtContent>
                    <w:p w:rsidR="00AB7144" w:rsidRDefault="004C0B5E">
                      <w:pPr>
                        <w:tabs>
                          <w:tab w:val="left" w:pos="993"/>
                          <w:tab w:val="left" w:pos="1985"/>
                        </w:tabs>
                        <w:ind w:firstLine="851"/>
                        <w:jc w:val="both"/>
                        <w:rPr>
                          <w:lang w:eastAsia="lt-LT"/>
                        </w:rPr>
                      </w:pPr>
                      <w:sdt>
                        <w:sdtPr>
                          <w:alias w:val="Numeris"/>
                          <w:tag w:val="nr_ae3e835b1ad6471ba4a22df6723a9099"/>
                          <w:id w:val="-1489321331"/>
                          <w:lock w:val="sdtLocked"/>
                        </w:sdtPr>
                        <w:sdtContent>
                          <w:r w:rsidR="00456CAC">
                            <w:rPr>
                              <w:lang w:eastAsia="lt-LT"/>
                            </w:rPr>
                            <w:t>9.10.18</w:t>
                          </w:r>
                        </w:sdtContent>
                      </w:sdt>
                      <w:r w:rsidR="00456CAC">
                        <w:rPr>
                          <w:lang w:eastAsia="lt-LT"/>
                        </w:rPr>
                        <w:t>. Popieriniame recepte skiriamo vaisto duomenys.:</w:t>
                      </w:r>
                    </w:p>
                    <w:sdt>
                      <w:sdtPr>
                        <w:alias w:val="3 pr. 9.10.18.1 pp."/>
                        <w:tag w:val="part_046f9d0fd8a44eff962869d873fcc2f0"/>
                        <w:id w:val="2116326522"/>
                        <w:lock w:val="sdtLocked"/>
                      </w:sdtPr>
                      <w:sdtContent>
                        <w:p w:rsidR="00AB7144" w:rsidRDefault="004C0B5E">
                          <w:pPr>
                            <w:tabs>
                              <w:tab w:val="left" w:pos="993"/>
                              <w:tab w:val="left" w:pos="1985"/>
                            </w:tabs>
                            <w:ind w:firstLine="851"/>
                            <w:jc w:val="both"/>
                            <w:rPr>
                              <w:lang w:eastAsia="lt-LT"/>
                            </w:rPr>
                          </w:pPr>
                          <w:sdt>
                            <w:sdtPr>
                              <w:alias w:val="Numeris"/>
                              <w:tag w:val="nr_046f9d0fd8a44eff962869d873fcc2f0"/>
                              <w:id w:val="37550667"/>
                              <w:lock w:val="sdtLocked"/>
                            </w:sdtPr>
                            <w:sdtContent>
                              <w:r w:rsidR="00456CAC">
                                <w:rPr>
                                  <w:lang w:eastAsia="lt-LT"/>
                                </w:rPr>
                                <w:t>9.10.18.1</w:t>
                              </w:r>
                            </w:sdtContent>
                          </w:sdt>
                          <w:r w:rsidR="00456CAC">
                            <w:rPr>
                              <w:lang w:eastAsia="lt-LT"/>
                            </w:rPr>
                            <w:t>. Bendrinis vaisto pavadinimas (veikliosios medžiagos).</w:t>
                          </w:r>
                        </w:p>
                      </w:sdtContent>
                    </w:sdt>
                    <w:sdt>
                      <w:sdtPr>
                        <w:alias w:val="3 pr. 9.10.18.2 pp."/>
                        <w:tag w:val="part_228c061efd2d4facb101c03140fb0aef"/>
                        <w:id w:val="241841393"/>
                        <w:lock w:val="sdtLocked"/>
                      </w:sdtPr>
                      <w:sdtContent>
                        <w:p w:rsidR="00AB7144" w:rsidRDefault="004C0B5E">
                          <w:pPr>
                            <w:tabs>
                              <w:tab w:val="left" w:pos="993"/>
                              <w:tab w:val="left" w:pos="1985"/>
                            </w:tabs>
                            <w:ind w:firstLine="851"/>
                            <w:jc w:val="both"/>
                            <w:rPr>
                              <w:lang w:eastAsia="lt-LT"/>
                            </w:rPr>
                          </w:pPr>
                          <w:sdt>
                            <w:sdtPr>
                              <w:alias w:val="Numeris"/>
                              <w:tag w:val="nr_228c061efd2d4facb101c03140fb0aef"/>
                              <w:id w:val="1926921280"/>
                              <w:lock w:val="sdtLocked"/>
                            </w:sdtPr>
                            <w:sdtContent>
                              <w:r w:rsidR="00456CAC">
                                <w:rPr>
                                  <w:lang w:eastAsia="lt-LT"/>
                                </w:rPr>
                                <w:t>9.10.18.2</w:t>
                              </w:r>
                            </w:sdtContent>
                          </w:sdt>
                          <w:r w:rsidR="00456CAC">
                            <w:rPr>
                              <w:lang w:eastAsia="lt-LT"/>
                            </w:rPr>
                            <w:t>. Konkretus pavadinimas.</w:t>
                          </w:r>
                        </w:p>
                      </w:sdtContent>
                    </w:sdt>
                    <w:sdt>
                      <w:sdtPr>
                        <w:alias w:val="3 pr. 9.10.18.3 pp."/>
                        <w:tag w:val="part_c00c66ec72cc4f9ab843084ee7542425"/>
                        <w:id w:val="-1513451215"/>
                        <w:lock w:val="sdtLocked"/>
                      </w:sdtPr>
                      <w:sdtContent>
                        <w:p w:rsidR="00AB7144" w:rsidRDefault="004C0B5E">
                          <w:pPr>
                            <w:tabs>
                              <w:tab w:val="left" w:pos="993"/>
                              <w:tab w:val="left" w:pos="1985"/>
                            </w:tabs>
                            <w:ind w:firstLine="851"/>
                            <w:jc w:val="both"/>
                            <w:rPr>
                              <w:lang w:eastAsia="lt-LT"/>
                            </w:rPr>
                          </w:pPr>
                          <w:sdt>
                            <w:sdtPr>
                              <w:alias w:val="Numeris"/>
                              <w:tag w:val="nr_c00c66ec72cc4f9ab843084ee7542425"/>
                              <w:id w:val="1429473937"/>
                              <w:lock w:val="sdtLocked"/>
                            </w:sdtPr>
                            <w:sdtContent>
                              <w:r w:rsidR="00456CAC">
                                <w:rPr>
                                  <w:lang w:eastAsia="lt-LT"/>
                                </w:rPr>
                                <w:t>9.10.18.3</w:t>
                              </w:r>
                            </w:sdtContent>
                          </w:sdt>
                          <w:r w:rsidR="00456CAC">
                            <w:rPr>
                              <w:lang w:eastAsia="lt-LT"/>
                            </w:rPr>
                            <w:t>. Vaisto stiprumas.</w:t>
                          </w:r>
                        </w:p>
                      </w:sdtContent>
                    </w:sdt>
                    <w:sdt>
                      <w:sdtPr>
                        <w:alias w:val="3 pr. 9.10.18.4 pp."/>
                        <w:tag w:val="part_353115666870471bbe539499609f8190"/>
                        <w:id w:val="-212887679"/>
                        <w:lock w:val="sdtLocked"/>
                      </w:sdtPr>
                      <w:sdtContent>
                        <w:p w:rsidR="00AB7144" w:rsidRDefault="004C0B5E">
                          <w:pPr>
                            <w:tabs>
                              <w:tab w:val="left" w:pos="993"/>
                              <w:tab w:val="left" w:pos="1985"/>
                            </w:tabs>
                            <w:ind w:firstLine="851"/>
                            <w:jc w:val="both"/>
                            <w:rPr>
                              <w:lang w:eastAsia="lt-LT"/>
                            </w:rPr>
                          </w:pPr>
                          <w:sdt>
                            <w:sdtPr>
                              <w:alias w:val="Numeris"/>
                              <w:tag w:val="nr_353115666870471bbe539499609f8190"/>
                              <w:id w:val="1570684706"/>
                              <w:lock w:val="sdtLocked"/>
                            </w:sdtPr>
                            <w:sdtContent>
                              <w:r w:rsidR="00456CAC">
                                <w:rPr>
                                  <w:lang w:eastAsia="lt-LT"/>
                                </w:rPr>
                                <w:t>9.10.18.4</w:t>
                              </w:r>
                            </w:sdtContent>
                          </w:sdt>
                          <w:r w:rsidR="00456CAC">
                            <w:rPr>
                              <w:lang w:eastAsia="lt-LT"/>
                            </w:rPr>
                            <w:t>. Farmacinė forma.</w:t>
                          </w:r>
                        </w:p>
                      </w:sdtContent>
                    </w:sdt>
                    <w:sdt>
                      <w:sdtPr>
                        <w:alias w:val="3 pr. 9.10.18.5 pp."/>
                        <w:tag w:val="part_04dde43eb98542a69b2af002feab3778"/>
                        <w:id w:val="1792476627"/>
                        <w:lock w:val="sdtLocked"/>
                      </w:sdtPr>
                      <w:sdtContent>
                        <w:p w:rsidR="00AB7144" w:rsidRDefault="004C0B5E">
                          <w:pPr>
                            <w:tabs>
                              <w:tab w:val="left" w:pos="993"/>
                              <w:tab w:val="left" w:pos="1985"/>
                            </w:tabs>
                            <w:ind w:firstLine="851"/>
                            <w:jc w:val="both"/>
                            <w:rPr>
                              <w:lang w:eastAsia="lt-LT"/>
                            </w:rPr>
                          </w:pPr>
                          <w:sdt>
                            <w:sdtPr>
                              <w:alias w:val="Numeris"/>
                              <w:tag w:val="nr_04dde43eb98542a69b2af002feab3778"/>
                              <w:id w:val="-1699622644"/>
                              <w:lock w:val="sdtLocked"/>
                            </w:sdtPr>
                            <w:sdtContent>
                              <w:r w:rsidR="00456CAC">
                                <w:rPr>
                                  <w:lang w:eastAsia="lt-LT"/>
                                </w:rPr>
                                <w:t>9.10.18.5</w:t>
                              </w:r>
                            </w:sdtContent>
                          </w:sdt>
                          <w:r w:rsidR="00456CAC">
                            <w:rPr>
                              <w:lang w:eastAsia="lt-LT"/>
                            </w:rPr>
                            <w:t>. Vaisto pakuotės duomenys:</w:t>
                          </w:r>
                        </w:p>
                        <w:sdt>
                          <w:sdtPr>
                            <w:alias w:val="3 pr. 9.10.18.5.1 pp."/>
                            <w:tag w:val="part_4d312d74a65b4f7c8b39daf747430435"/>
                            <w:id w:val="828943848"/>
                            <w:lock w:val="sdtLocked"/>
                          </w:sdtPr>
                          <w:sdtContent>
                            <w:p w:rsidR="00AB7144" w:rsidRDefault="004C0B5E">
                              <w:pPr>
                                <w:tabs>
                                  <w:tab w:val="left" w:pos="993"/>
                                  <w:tab w:val="left" w:pos="1985"/>
                                </w:tabs>
                                <w:ind w:firstLine="851"/>
                                <w:jc w:val="both"/>
                                <w:rPr>
                                  <w:lang w:eastAsia="lt-LT"/>
                                </w:rPr>
                              </w:pPr>
                              <w:sdt>
                                <w:sdtPr>
                                  <w:alias w:val="Numeris"/>
                                  <w:tag w:val="nr_4d312d74a65b4f7c8b39daf747430435"/>
                                  <w:id w:val="483360170"/>
                                  <w:lock w:val="sdtLocked"/>
                                </w:sdtPr>
                                <w:sdtContent>
                                  <w:r w:rsidR="00456CAC">
                                    <w:rPr>
                                      <w:lang w:eastAsia="lt-LT"/>
                                    </w:rPr>
                                    <w:t>9.10.18.5.1</w:t>
                                  </w:r>
                                </w:sdtContent>
                              </w:sdt>
                              <w:r w:rsidR="00456CAC">
                                <w:rPr>
                                  <w:lang w:eastAsia="lt-LT"/>
                                </w:rPr>
                                <w:t>. Pakuotės pavadinimas.</w:t>
                              </w:r>
                            </w:p>
                          </w:sdtContent>
                        </w:sdt>
                        <w:sdt>
                          <w:sdtPr>
                            <w:alias w:val="3 pr. 9.10.18.5.2 pp."/>
                            <w:tag w:val="part_2cbf2c3ba7734545b106be489a884f47"/>
                            <w:id w:val="-58557927"/>
                            <w:lock w:val="sdtLocked"/>
                          </w:sdtPr>
                          <w:sdtContent>
                            <w:p w:rsidR="00AB7144" w:rsidRDefault="004C0B5E">
                              <w:pPr>
                                <w:tabs>
                                  <w:tab w:val="left" w:pos="993"/>
                                  <w:tab w:val="left" w:pos="1985"/>
                                </w:tabs>
                                <w:ind w:firstLine="851"/>
                                <w:jc w:val="both"/>
                                <w:rPr>
                                  <w:lang w:eastAsia="lt-LT"/>
                                </w:rPr>
                              </w:pPr>
                              <w:sdt>
                                <w:sdtPr>
                                  <w:alias w:val="Numeris"/>
                                  <w:tag w:val="nr_2cbf2c3ba7734545b106be489a884f47"/>
                                  <w:id w:val="-24412246"/>
                                  <w:lock w:val="sdtLocked"/>
                                </w:sdtPr>
                                <w:sdtContent>
                                  <w:r w:rsidR="00456CAC">
                                    <w:rPr>
                                      <w:lang w:eastAsia="lt-LT"/>
                                    </w:rPr>
                                    <w:t>9.10.18.5.2</w:t>
                                  </w:r>
                                </w:sdtContent>
                              </w:sdt>
                              <w:r w:rsidR="00456CAC">
                                <w:rPr>
                                  <w:lang w:eastAsia="lt-LT"/>
                                </w:rPr>
                                <w:t>. Pakuotės dydis.</w:t>
                              </w:r>
                            </w:p>
                          </w:sdtContent>
                        </w:sdt>
                      </w:sdtContent>
                    </w:sdt>
                    <w:sdt>
                      <w:sdtPr>
                        <w:alias w:val="3 pr. 9.10.18.6 pp."/>
                        <w:tag w:val="part_58bb4bdfd9ae49159266e1b62eceedd9"/>
                        <w:id w:val="132612438"/>
                        <w:lock w:val="sdtLocked"/>
                      </w:sdtPr>
                      <w:sdtContent>
                        <w:p w:rsidR="00AB7144" w:rsidRDefault="004C0B5E">
                          <w:pPr>
                            <w:tabs>
                              <w:tab w:val="left" w:pos="993"/>
                              <w:tab w:val="left" w:pos="1985"/>
                            </w:tabs>
                            <w:ind w:firstLine="851"/>
                            <w:jc w:val="both"/>
                            <w:rPr>
                              <w:lang w:eastAsia="lt-LT"/>
                            </w:rPr>
                          </w:pPr>
                          <w:sdt>
                            <w:sdtPr>
                              <w:alias w:val="Numeris"/>
                              <w:tag w:val="nr_58bb4bdfd9ae49159266e1b62eceedd9"/>
                              <w:id w:val="-1277327167"/>
                              <w:lock w:val="sdtLocked"/>
                            </w:sdtPr>
                            <w:sdtContent>
                              <w:r w:rsidR="00456CAC">
                                <w:rPr>
                                  <w:lang w:eastAsia="lt-LT"/>
                                </w:rPr>
                                <w:t>9.10.18.6</w:t>
                              </w:r>
                            </w:sdtContent>
                          </w:sdt>
                          <w:r w:rsidR="00456CAC">
                            <w:rPr>
                              <w:lang w:eastAsia="lt-LT"/>
                            </w:rPr>
                            <w:t xml:space="preserve">. Popieriniame recepte skiriamo </w:t>
                          </w:r>
                          <w:proofErr w:type="spellStart"/>
                          <w:r w:rsidR="00456CAC">
                            <w:rPr>
                              <w:lang w:eastAsia="lt-LT"/>
                            </w:rPr>
                            <w:t>ekstemporalaus</w:t>
                          </w:r>
                          <w:proofErr w:type="spellEnd"/>
                          <w:r w:rsidR="00456CAC">
                            <w:rPr>
                              <w:lang w:eastAsia="lt-LT"/>
                            </w:rPr>
                            <w:t xml:space="preserve"> vaisto duomenys.</w:t>
                          </w:r>
                        </w:p>
                        <w:sdt>
                          <w:sdtPr>
                            <w:alias w:val="3 pr. 9.10.18.6.1 pp."/>
                            <w:tag w:val="part_5fb51c08ff9140248fa7604aaa5820a9"/>
                            <w:id w:val="35324674"/>
                            <w:lock w:val="sdtLocked"/>
                          </w:sdtPr>
                          <w:sdtContent>
                            <w:p w:rsidR="00AB7144" w:rsidRDefault="004C0B5E">
                              <w:pPr>
                                <w:tabs>
                                  <w:tab w:val="left" w:pos="993"/>
                                  <w:tab w:val="left" w:pos="1985"/>
                                </w:tabs>
                                <w:ind w:firstLine="851"/>
                                <w:jc w:val="both"/>
                                <w:rPr>
                                  <w:lang w:eastAsia="lt-LT"/>
                                </w:rPr>
                              </w:pPr>
                              <w:sdt>
                                <w:sdtPr>
                                  <w:alias w:val="Numeris"/>
                                  <w:tag w:val="nr_5fb51c08ff9140248fa7604aaa5820a9"/>
                                  <w:id w:val="-1081908509"/>
                                  <w:lock w:val="sdtLocked"/>
                                </w:sdtPr>
                                <w:sdtContent>
                                  <w:r w:rsidR="00456CAC">
                                    <w:rPr>
                                      <w:lang w:eastAsia="lt-LT"/>
                                    </w:rPr>
                                    <w:t>9.10.18.6.1</w:t>
                                  </w:r>
                                </w:sdtContent>
                              </w:sdt>
                              <w:r w:rsidR="00456CAC">
                                <w:rPr>
                                  <w:lang w:eastAsia="lt-LT"/>
                                </w:rPr>
                                <w:t>. Gaminamo vaisto aprašymas.</w:t>
                              </w:r>
                            </w:p>
                          </w:sdtContent>
                        </w:sdt>
                        <w:sdt>
                          <w:sdtPr>
                            <w:alias w:val="3 pr. 9.10.18.6.2 pp."/>
                            <w:tag w:val="part_0a545d38455c492dab1fd9a85608c80d"/>
                            <w:id w:val="1467707619"/>
                            <w:lock w:val="sdtLocked"/>
                          </w:sdtPr>
                          <w:sdtContent>
                            <w:p w:rsidR="00AB7144" w:rsidRDefault="004C0B5E">
                              <w:pPr>
                                <w:tabs>
                                  <w:tab w:val="left" w:pos="993"/>
                                  <w:tab w:val="left" w:pos="1985"/>
                                </w:tabs>
                                <w:ind w:firstLine="851"/>
                                <w:jc w:val="both"/>
                                <w:rPr>
                                  <w:lang w:eastAsia="lt-LT"/>
                                </w:rPr>
                              </w:pPr>
                              <w:sdt>
                                <w:sdtPr>
                                  <w:alias w:val="Numeris"/>
                                  <w:tag w:val="nr_0a545d38455c492dab1fd9a85608c80d"/>
                                  <w:id w:val="-1068724753"/>
                                  <w:lock w:val="sdtLocked"/>
                                </w:sdtPr>
                                <w:sdtContent>
                                  <w:r w:rsidR="00456CAC">
                                    <w:rPr>
                                      <w:lang w:eastAsia="lt-LT"/>
                                    </w:rPr>
                                    <w:t>9.10.18.6.2</w:t>
                                  </w:r>
                                </w:sdtContent>
                              </w:sdt>
                              <w:r w:rsidR="00456CAC">
                                <w:rPr>
                                  <w:lang w:eastAsia="lt-LT"/>
                                </w:rPr>
                                <w:t>. Skubumo žyma.</w:t>
                              </w:r>
                            </w:p>
                          </w:sdtContent>
                        </w:sdt>
                      </w:sdtContent>
                    </w:sdt>
                    <w:sdt>
                      <w:sdtPr>
                        <w:alias w:val="3 pr. 9.10.18.7 pp."/>
                        <w:tag w:val="part_d7b173c35fc843a3ae5d928e022ddf8a"/>
                        <w:id w:val="-1234930186"/>
                        <w:lock w:val="sdtLocked"/>
                      </w:sdtPr>
                      <w:sdtContent>
                        <w:p w:rsidR="00AB7144" w:rsidRDefault="004C0B5E">
                          <w:pPr>
                            <w:tabs>
                              <w:tab w:val="left" w:pos="993"/>
                              <w:tab w:val="left" w:pos="1985"/>
                            </w:tabs>
                            <w:ind w:firstLine="851"/>
                            <w:jc w:val="both"/>
                            <w:rPr>
                              <w:lang w:eastAsia="lt-LT"/>
                            </w:rPr>
                          </w:pPr>
                          <w:sdt>
                            <w:sdtPr>
                              <w:alias w:val="Numeris"/>
                              <w:tag w:val="nr_d7b173c35fc843a3ae5d928e022ddf8a"/>
                              <w:id w:val="775603988"/>
                              <w:lock w:val="sdtLocked"/>
                            </w:sdtPr>
                            <w:sdtContent>
                              <w:r w:rsidR="00456CAC">
                                <w:rPr>
                                  <w:lang w:eastAsia="lt-LT"/>
                                </w:rPr>
                                <w:t>9.10.18.7</w:t>
                              </w:r>
                            </w:sdtContent>
                          </w:sdt>
                          <w:r w:rsidR="00456CAC">
                            <w:rPr>
                              <w:lang w:eastAsia="lt-LT"/>
                            </w:rPr>
                            <w:t>. Popieriniame recepte skiriamo vaisto vartojimo instrukcijos:</w:t>
                          </w:r>
                        </w:p>
                        <w:sdt>
                          <w:sdtPr>
                            <w:alias w:val="3 pr. 9.10.18.7.1 pp."/>
                            <w:tag w:val="part_d90e26ad7f1147e5a6a2db1b68a882ed"/>
                            <w:id w:val="-313027523"/>
                            <w:lock w:val="sdtLocked"/>
                          </w:sdtPr>
                          <w:sdtContent>
                            <w:p w:rsidR="00AB7144" w:rsidRDefault="004C0B5E">
                              <w:pPr>
                                <w:tabs>
                                  <w:tab w:val="left" w:pos="993"/>
                                  <w:tab w:val="left" w:pos="1985"/>
                                </w:tabs>
                                <w:ind w:firstLine="851"/>
                                <w:jc w:val="both"/>
                                <w:rPr>
                                  <w:lang w:eastAsia="lt-LT"/>
                                </w:rPr>
                              </w:pPr>
                              <w:sdt>
                                <w:sdtPr>
                                  <w:alias w:val="Numeris"/>
                                  <w:tag w:val="nr_d90e26ad7f1147e5a6a2db1b68a882ed"/>
                                  <w:id w:val="-1014303785"/>
                                  <w:lock w:val="sdtLocked"/>
                                </w:sdtPr>
                                <w:sdtContent>
                                  <w:r w:rsidR="00456CAC">
                                    <w:rPr>
                                      <w:lang w:eastAsia="lt-LT"/>
                                    </w:rPr>
                                    <w:t>9.10.18.7.1</w:t>
                                  </w:r>
                                </w:sdtContent>
                              </w:sdt>
                              <w:r w:rsidR="00456CAC">
                                <w:rPr>
                                  <w:lang w:eastAsia="lt-LT"/>
                                </w:rPr>
                                <w:t>. Vartojimo metodas.</w:t>
                              </w:r>
                            </w:p>
                          </w:sdtContent>
                        </w:sdt>
                        <w:sdt>
                          <w:sdtPr>
                            <w:alias w:val="3 pr. 9.10.18.7.2 pp."/>
                            <w:tag w:val="part_767bc32320cd41198a65bf228f90fe61"/>
                            <w:id w:val="1719160723"/>
                            <w:lock w:val="sdtLocked"/>
                          </w:sdtPr>
                          <w:sdtContent>
                            <w:p w:rsidR="00AB7144" w:rsidRDefault="004C0B5E">
                              <w:pPr>
                                <w:tabs>
                                  <w:tab w:val="left" w:pos="993"/>
                                  <w:tab w:val="left" w:pos="1985"/>
                                </w:tabs>
                                <w:ind w:firstLine="851"/>
                                <w:jc w:val="both"/>
                                <w:rPr>
                                  <w:lang w:eastAsia="lt-LT"/>
                                </w:rPr>
                              </w:pPr>
                              <w:sdt>
                                <w:sdtPr>
                                  <w:alias w:val="Numeris"/>
                                  <w:tag w:val="nr_767bc32320cd41198a65bf228f90fe61"/>
                                  <w:id w:val="1469939104"/>
                                  <w:lock w:val="sdtLocked"/>
                                </w:sdtPr>
                                <w:sdtContent>
                                  <w:r w:rsidR="00456CAC">
                                    <w:rPr>
                                      <w:lang w:eastAsia="lt-LT"/>
                                    </w:rPr>
                                    <w:t>9.10.18.7.2</w:t>
                                  </w:r>
                                </w:sdtContent>
                              </w:sdt>
                              <w:r w:rsidR="00456CAC">
                                <w:rPr>
                                  <w:lang w:eastAsia="lt-LT"/>
                                </w:rPr>
                                <w:t>. Dozė per dieną:</w:t>
                              </w:r>
                            </w:p>
                            <w:sdt>
                              <w:sdtPr>
                                <w:alias w:val="3 pr. 9.10.18.7.2.1 pp."/>
                                <w:tag w:val="part_5662ff899b424c44b081f1e6e4bccda7"/>
                                <w:id w:val="2090190967"/>
                                <w:lock w:val="sdtLocked"/>
                              </w:sdtPr>
                              <w:sdtContent>
                                <w:p w:rsidR="00AB7144" w:rsidRDefault="004C0B5E">
                                  <w:pPr>
                                    <w:tabs>
                                      <w:tab w:val="left" w:pos="993"/>
                                      <w:tab w:val="left" w:pos="1985"/>
                                    </w:tabs>
                                    <w:ind w:firstLine="851"/>
                                    <w:jc w:val="both"/>
                                    <w:rPr>
                                      <w:lang w:eastAsia="lt-LT"/>
                                    </w:rPr>
                                  </w:pPr>
                                  <w:sdt>
                                    <w:sdtPr>
                                      <w:alias w:val="Numeris"/>
                                      <w:tag w:val="nr_5662ff899b424c44b081f1e6e4bccda7"/>
                                      <w:id w:val="-1096250313"/>
                                      <w:lock w:val="sdtLocked"/>
                                    </w:sdtPr>
                                    <w:sdtContent>
                                      <w:r w:rsidR="00456CAC">
                                        <w:rPr>
                                          <w:lang w:eastAsia="lt-LT"/>
                                        </w:rPr>
                                        <w:t>9.10.18.7.2.1</w:t>
                                      </w:r>
                                    </w:sdtContent>
                                  </w:sdt>
                                  <w:r w:rsidR="00456CAC">
                                    <w:rPr>
                                      <w:lang w:eastAsia="lt-LT"/>
                                    </w:rPr>
                                    <w:t>. Struktūrizuotas dozės kiekio aprašymas.</w:t>
                                  </w:r>
                                </w:p>
                              </w:sdtContent>
                            </w:sdt>
                            <w:sdt>
                              <w:sdtPr>
                                <w:alias w:val="3 pr. 9.10.18.7.2.2 pp."/>
                                <w:tag w:val="part_f4094fdad55a417d859f997e66c3e896"/>
                                <w:id w:val="-334530791"/>
                                <w:lock w:val="sdtLocked"/>
                              </w:sdtPr>
                              <w:sdtContent>
                                <w:p w:rsidR="00AB7144" w:rsidRDefault="004C0B5E">
                                  <w:pPr>
                                    <w:tabs>
                                      <w:tab w:val="left" w:pos="993"/>
                                      <w:tab w:val="left" w:pos="1985"/>
                                    </w:tabs>
                                    <w:ind w:firstLine="851"/>
                                    <w:jc w:val="both"/>
                                    <w:rPr>
                                      <w:lang w:eastAsia="lt-LT"/>
                                    </w:rPr>
                                  </w:pPr>
                                  <w:sdt>
                                    <w:sdtPr>
                                      <w:alias w:val="Numeris"/>
                                      <w:tag w:val="nr_f4094fdad55a417d859f997e66c3e896"/>
                                      <w:id w:val="-689757734"/>
                                      <w:lock w:val="sdtLocked"/>
                                    </w:sdtPr>
                                    <w:sdtContent>
                                      <w:r w:rsidR="00456CAC">
                                        <w:rPr>
                                          <w:lang w:eastAsia="lt-LT"/>
                                        </w:rPr>
                                        <w:t>9.10.18.7.2.2</w:t>
                                      </w:r>
                                    </w:sdtContent>
                                  </w:sdt>
                                  <w:r w:rsidR="00456CAC">
                                    <w:rPr>
                                      <w:lang w:eastAsia="lt-LT"/>
                                    </w:rPr>
                                    <w:t>. Nestruktūrizuotas dozės kiekio aprašymas.</w:t>
                                  </w:r>
                                </w:p>
                              </w:sdtContent>
                            </w:sdt>
                          </w:sdtContent>
                        </w:sdt>
                        <w:sdt>
                          <w:sdtPr>
                            <w:alias w:val="3 pr. 9.10.18.7.3 pp."/>
                            <w:tag w:val="part_3cf3d7d349e24fe094313996acac9ef7"/>
                            <w:id w:val="-980611289"/>
                            <w:lock w:val="sdtLocked"/>
                          </w:sdtPr>
                          <w:sdtContent>
                            <w:p w:rsidR="00AB7144" w:rsidRDefault="004C0B5E">
                              <w:pPr>
                                <w:tabs>
                                  <w:tab w:val="left" w:pos="993"/>
                                  <w:tab w:val="left" w:pos="1985"/>
                                </w:tabs>
                                <w:ind w:firstLine="851"/>
                                <w:jc w:val="both"/>
                                <w:rPr>
                                  <w:lang w:eastAsia="lt-LT"/>
                                </w:rPr>
                              </w:pPr>
                              <w:sdt>
                                <w:sdtPr>
                                  <w:alias w:val="Numeris"/>
                                  <w:tag w:val="nr_3cf3d7d349e24fe094313996acac9ef7"/>
                                  <w:id w:val="-31959611"/>
                                  <w:lock w:val="sdtLocked"/>
                                </w:sdtPr>
                                <w:sdtContent>
                                  <w:r w:rsidR="00456CAC">
                                    <w:rPr>
                                      <w:lang w:eastAsia="lt-LT"/>
                                    </w:rPr>
                                    <w:t>9.10.18.7.3</w:t>
                                  </w:r>
                                </w:sdtContent>
                              </w:sdt>
                              <w:r w:rsidR="00456CAC">
                                <w:rPr>
                                  <w:lang w:eastAsia="lt-LT"/>
                                </w:rPr>
                                <w:t>. Kas kiek valandų vartoti vaistą.</w:t>
                              </w:r>
                            </w:p>
                          </w:sdtContent>
                        </w:sdt>
                        <w:sdt>
                          <w:sdtPr>
                            <w:alias w:val="3 pr. 9.10.18.7.4 pp."/>
                            <w:tag w:val="part_c2d834a37bef4573b312a68832ea17ea"/>
                            <w:id w:val="-341009220"/>
                            <w:lock w:val="sdtLocked"/>
                          </w:sdtPr>
                          <w:sdtContent>
                            <w:p w:rsidR="00AB7144" w:rsidRDefault="004C0B5E">
                              <w:pPr>
                                <w:tabs>
                                  <w:tab w:val="left" w:pos="993"/>
                                  <w:tab w:val="left" w:pos="1985"/>
                                </w:tabs>
                                <w:ind w:firstLine="851"/>
                                <w:jc w:val="both"/>
                                <w:rPr>
                                  <w:lang w:eastAsia="lt-LT"/>
                                </w:rPr>
                              </w:pPr>
                              <w:sdt>
                                <w:sdtPr>
                                  <w:alias w:val="Numeris"/>
                                  <w:tag w:val="nr_c2d834a37bef4573b312a68832ea17ea"/>
                                  <w:id w:val="-1989854903"/>
                                  <w:lock w:val="sdtLocked"/>
                                </w:sdtPr>
                                <w:sdtContent>
                                  <w:r w:rsidR="00456CAC">
                                    <w:rPr>
                                      <w:lang w:eastAsia="lt-LT"/>
                                    </w:rPr>
                                    <w:t>9.10.18.7.4</w:t>
                                  </w:r>
                                </w:sdtContent>
                              </w:sdt>
                              <w:r w:rsidR="00456CAC">
                                <w:rPr>
                                  <w:lang w:eastAsia="lt-LT"/>
                                </w:rPr>
                                <w:t>. Vaisto vartojimo žymos.</w:t>
                              </w:r>
                            </w:p>
                          </w:sdtContent>
                        </w:sdt>
                        <w:sdt>
                          <w:sdtPr>
                            <w:alias w:val="3 pr. 9.10.18.7.5 pp."/>
                            <w:tag w:val="part_35a8579b1c92417dbe6f5ded49415fd6"/>
                            <w:id w:val="-1558541852"/>
                            <w:lock w:val="sdtLocked"/>
                          </w:sdtPr>
                          <w:sdtContent>
                            <w:p w:rsidR="00AB7144" w:rsidRDefault="004C0B5E">
                              <w:pPr>
                                <w:tabs>
                                  <w:tab w:val="left" w:pos="993"/>
                                  <w:tab w:val="left" w:pos="1985"/>
                                </w:tabs>
                                <w:ind w:firstLine="851"/>
                                <w:jc w:val="both"/>
                                <w:rPr>
                                  <w:lang w:eastAsia="lt-LT"/>
                                </w:rPr>
                              </w:pPr>
                              <w:sdt>
                                <w:sdtPr>
                                  <w:alias w:val="Numeris"/>
                                  <w:tag w:val="nr_35a8579b1c92417dbe6f5ded49415fd6"/>
                                  <w:id w:val="1000922441"/>
                                  <w:lock w:val="sdtLocked"/>
                                </w:sdtPr>
                                <w:sdtContent>
                                  <w:r w:rsidR="00456CAC">
                                    <w:rPr>
                                      <w:lang w:eastAsia="lt-LT"/>
                                    </w:rPr>
                                    <w:t>9.10.18.7.5</w:t>
                                  </w:r>
                                </w:sdtContent>
                              </w:sdt>
                              <w:r w:rsidR="00456CAC">
                                <w:rPr>
                                  <w:lang w:eastAsia="lt-LT"/>
                                </w:rPr>
                                <w:t>. Vartojimo dažnumas.</w:t>
                              </w:r>
                            </w:p>
                          </w:sdtContent>
                        </w:sdt>
                        <w:sdt>
                          <w:sdtPr>
                            <w:alias w:val="3 pr. 9.10.18.7.6 pp."/>
                            <w:tag w:val="part_dd73def9bbf74d3c8972ccad6ff5267f"/>
                            <w:id w:val="570926124"/>
                            <w:lock w:val="sdtLocked"/>
                          </w:sdtPr>
                          <w:sdtContent>
                            <w:p w:rsidR="00AB7144" w:rsidRDefault="004C0B5E">
                              <w:pPr>
                                <w:tabs>
                                  <w:tab w:val="left" w:pos="993"/>
                                  <w:tab w:val="left" w:pos="1985"/>
                                </w:tabs>
                                <w:ind w:firstLine="851"/>
                                <w:jc w:val="both"/>
                                <w:rPr>
                                  <w:lang w:eastAsia="lt-LT"/>
                                </w:rPr>
                              </w:pPr>
                              <w:sdt>
                                <w:sdtPr>
                                  <w:alias w:val="Numeris"/>
                                  <w:tag w:val="nr_dd73def9bbf74d3c8972ccad6ff5267f"/>
                                  <w:id w:val="1501311873"/>
                                  <w:lock w:val="sdtLocked"/>
                                </w:sdtPr>
                                <w:sdtContent>
                                  <w:r w:rsidR="00456CAC">
                                    <w:rPr>
                                      <w:lang w:eastAsia="lt-LT"/>
                                    </w:rPr>
                                    <w:t>9.10.18.7.6</w:t>
                                  </w:r>
                                </w:sdtContent>
                              </w:sdt>
                              <w:r w:rsidR="00456CAC">
                                <w:rPr>
                                  <w:lang w:eastAsia="lt-LT"/>
                                </w:rPr>
                                <w:t>. Vaisto vartojimo būdas.</w:t>
                              </w:r>
                            </w:p>
                          </w:sdtContent>
                        </w:sdt>
                        <w:sdt>
                          <w:sdtPr>
                            <w:alias w:val="3 pr. 9.10.18.7.7 pp."/>
                            <w:tag w:val="part_51b964f9ddf4456896dc70f7606f69cf"/>
                            <w:id w:val="862705816"/>
                            <w:lock w:val="sdtLocked"/>
                          </w:sdtPr>
                          <w:sdtContent>
                            <w:p w:rsidR="00AB7144" w:rsidRDefault="004C0B5E">
                              <w:pPr>
                                <w:tabs>
                                  <w:tab w:val="left" w:pos="993"/>
                                  <w:tab w:val="left" w:pos="1985"/>
                                </w:tabs>
                                <w:ind w:firstLine="851"/>
                                <w:jc w:val="both"/>
                                <w:rPr>
                                  <w:lang w:eastAsia="lt-LT"/>
                                </w:rPr>
                              </w:pPr>
                              <w:sdt>
                                <w:sdtPr>
                                  <w:alias w:val="Numeris"/>
                                  <w:tag w:val="nr_51b964f9ddf4456896dc70f7606f69cf"/>
                                  <w:id w:val="-2106024799"/>
                                  <w:lock w:val="sdtLocked"/>
                                </w:sdtPr>
                                <w:sdtContent>
                                  <w:r w:rsidR="00456CAC">
                                    <w:rPr>
                                      <w:lang w:eastAsia="lt-LT"/>
                                    </w:rPr>
                                    <w:t>9.10.18.7.7</w:t>
                                  </w:r>
                                </w:sdtContent>
                              </w:sdt>
                              <w:r w:rsidR="00456CAC">
                                <w:rPr>
                                  <w:lang w:eastAsia="lt-LT"/>
                                </w:rPr>
                                <w:t>. Vienkartinė dozė.</w:t>
                              </w:r>
                            </w:p>
                          </w:sdtContent>
                        </w:sdt>
                      </w:sdtContent>
                    </w:sdt>
                    <w:sdt>
                      <w:sdtPr>
                        <w:alias w:val="3 pr. 9.10.18.8 pp."/>
                        <w:tag w:val="part_f4e7496c63ce4fd4a9cc698e47fffb84"/>
                        <w:id w:val="-357049867"/>
                        <w:lock w:val="sdtLocked"/>
                      </w:sdtPr>
                      <w:sdtContent>
                        <w:p w:rsidR="00AB7144" w:rsidRDefault="004C0B5E">
                          <w:pPr>
                            <w:tabs>
                              <w:tab w:val="left" w:pos="993"/>
                              <w:tab w:val="left" w:pos="1985"/>
                            </w:tabs>
                            <w:ind w:firstLine="851"/>
                            <w:jc w:val="both"/>
                            <w:rPr>
                              <w:lang w:eastAsia="lt-LT"/>
                            </w:rPr>
                          </w:pPr>
                          <w:sdt>
                            <w:sdtPr>
                              <w:alias w:val="Numeris"/>
                              <w:tag w:val="nr_f4e7496c63ce4fd4a9cc698e47fffb84"/>
                              <w:id w:val="-1381165082"/>
                              <w:lock w:val="sdtLocked"/>
                            </w:sdtPr>
                            <w:sdtContent>
                              <w:r w:rsidR="00456CAC">
                                <w:rPr>
                                  <w:lang w:eastAsia="lt-LT"/>
                                </w:rPr>
                                <w:t>9.10.18.8</w:t>
                              </w:r>
                            </w:sdtContent>
                          </w:sdt>
                          <w:r w:rsidR="00456CAC">
                            <w:rPr>
                              <w:lang w:eastAsia="lt-LT"/>
                            </w:rPr>
                            <w:t>. Popierinio recepto skiriamos MPP duomenys:</w:t>
                          </w:r>
                        </w:p>
                        <w:sdt>
                          <w:sdtPr>
                            <w:alias w:val="3 pr. 9.10.18.8.1 pp."/>
                            <w:tag w:val="part_30945bab13254936b3fdaa11ef32b885"/>
                            <w:id w:val="-1440212667"/>
                            <w:lock w:val="sdtLocked"/>
                          </w:sdtPr>
                          <w:sdtContent>
                            <w:p w:rsidR="00AB7144" w:rsidRDefault="004C0B5E">
                              <w:pPr>
                                <w:tabs>
                                  <w:tab w:val="left" w:pos="993"/>
                                  <w:tab w:val="left" w:pos="1985"/>
                                </w:tabs>
                                <w:ind w:firstLine="851"/>
                                <w:jc w:val="both"/>
                                <w:rPr>
                                  <w:lang w:eastAsia="lt-LT"/>
                                </w:rPr>
                              </w:pPr>
                              <w:sdt>
                                <w:sdtPr>
                                  <w:alias w:val="Numeris"/>
                                  <w:tag w:val="nr_30945bab13254936b3fdaa11ef32b885"/>
                                  <w:id w:val="383684448"/>
                                  <w:lock w:val="sdtLocked"/>
                                </w:sdtPr>
                                <w:sdtContent>
                                  <w:r w:rsidR="00456CAC">
                                    <w:rPr>
                                      <w:lang w:eastAsia="lt-LT"/>
                                    </w:rPr>
                                    <w:t>9.10.18.8.1</w:t>
                                  </w:r>
                                </w:sdtContent>
                              </w:sdt>
                              <w:r w:rsidR="00456CAC">
                                <w:rPr>
                                  <w:lang w:eastAsia="lt-LT"/>
                                </w:rPr>
                                <w:t>. MPP grupės kodas.</w:t>
                              </w:r>
                            </w:p>
                          </w:sdtContent>
                        </w:sdt>
                        <w:sdt>
                          <w:sdtPr>
                            <w:alias w:val="3 pr. 9.10.18.8.2 pp."/>
                            <w:tag w:val="part_585e1b0112a542ba90bbb21c764aea59"/>
                            <w:id w:val="1096057843"/>
                            <w:lock w:val="sdtLocked"/>
                          </w:sdtPr>
                          <w:sdtContent>
                            <w:p w:rsidR="00AB7144" w:rsidRDefault="004C0B5E">
                              <w:pPr>
                                <w:tabs>
                                  <w:tab w:val="left" w:pos="993"/>
                                  <w:tab w:val="left" w:pos="1985"/>
                                </w:tabs>
                                <w:ind w:firstLine="851"/>
                                <w:jc w:val="both"/>
                                <w:rPr>
                                  <w:lang w:eastAsia="lt-LT"/>
                                </w:rPr>
                              </w:pPr>
                              <w:sdt>
                                <w:sdtPr>
                                  <w:alias w:val="Numeris"/>
                                  <w:tag w:val="nr_585e1b0112a542ba90bbb21c764aea59"/>
                                  <w:id w:val="-1009454793"/>
                                  <w:lock w:val="sdtLocked"/>
                                </w:sdtPr>
                                <w:sdtContent>
                                  <w:r w:rsidR="00456CAC">
                                    <w:rPr>
                                      <w:lang w:eastAsia="lt-LT"/>
                                    </w:rPr>
                                    <w:t>9.10.18.8.2</w:t>
                                  </w:r>
                                </w:sdtContent>
                              </w:sdt>
                              <w:r w:rsidR="00456CAC">
                                <w:rPr>
                                  <w:lang w:eastAsia="lt-LT"/>
                                </w:rPr>
                                <w:t>. MPP grupės pavadinimas.</w:t>
                              </w:r>
                            </w:p>
                          </w:sdtContent>
                        </w:sdt>
                        <w:sdt>
                          <w:sdtPr>
                            <w:alias w:val="3 pr. 9.10.18.8.3 pp."/>
                            <w:tag w:val="part_f8f0df6e5a33410189a4c01b8711b697"/>
                            <w:id w:val="1936093283"/>
                            <w:lock w:val="sdtLocked"/>
                          </w:sdtPr>
                          <w:sdtContent>
                            <w:p w:rsidR="00AB7144" w:rsidRDefault="004C0B5E">
                              <w:pPr>
                                <w:tabs>
                                  <w:tab w:val="left" w:pos="993"/>
                                  <w:tab w:val="left" w:pos="1985"/>
                                </w:tabs>
                                <w:ind w:firstLine="851"/>
                                <w:jc w:val="both"/>
                                <w:rPr>
                                  <w:lang w:eastAsia="lt-LT"/>
                                </w:rPr>
                              </w:pPr>
                              <w:sdt>
                                <w:sdtPr>
                                  <w:alias w:val="Numeris"/>
                                  <w:tag w:val="nr_f8f0df6e5a33410189a4c01b8711b697"/>
                                  <w:id w:val="1474331208"/>
                                  <w:lock w:val="sdtLocked"/>
                                </w:sdtPr>
                                <w:sdtContent>
                                  <w:r w:rsidR="00456CAC">
                                    <w:rPr>
                                      <w:lang w:eastAsia="lt-LT"/>
                                    </w:rPr>
                                    <w:t>9.10.18.8.3</w:t>
                                  </w:r>
                                </w:sdtContent>
                              </w:sdt>
                              <w:r w:rsidR="00456CAC">
                                <w:rPr>
                                  <w:lang w:eastAsia="lt-LT"/>
                                </w:rPr>
                                <w:t>. MPP konkretus pavadinimas.</w:t>
                              </w:r>
                            </w:p>
                          </w:sdtContent>
                        </w:sdt>
                      </w:sdtContent>
                    </w:sdt>
                    <w:sdt>
                      <w:sdtPr>
                        <w:alias w:val="3 pr. 9.10.18.9 pp."/>
                        <w:tag w:val="part_ef326ef75ba7446d80e43da30fc94ff1"/>
                        <w:id w:val="-1998713688"/>
                        <w:lock w:val="sdtLocked"/>
                      </w:sdtPr>
                      <w:sdtContent>
                        <w:p w:rsidR="00AB7144" w:rsidRDefault="004C0B5E">
                          <w:pPr>
                            <w:tabs>
                              <w:tab w:val="left" w:pos="993"/>
                              <w:tab w:val="left" w:pos="1985"/>
                            </w:tabs>
                            <w:ind w:firstLine="851"/>
                            <w:jc w:val="both"/>
                            <w:rPr>
                              <w:lang w:eastAsia="lt-LT"/>
                            </w:rPr>
                          </w:pPr>
                          <w:sdt>
                            <w:sdtPr>
                              <w:alias w:val="Numeris"/>
                              <w:tag w:val="nr_ef326ef75ba7446d80e43da30fc94ff1"/>
                              <w:id w:val="-241570393"/>
                              <w:lock w:val="sdtLocked"/>
                            </w:sdtPr>
                            <w:sdtContent>
                              <w:r w:rsidR="00456CAC">
                                <w:rPr>
                                  <w:lang w:eastAsia="lt-LT"/>
                                </w:rPr>
                                <w:t>9.10.18.9</w:t>
                              </w:r>
                            </w:sdtContent>
                          </w:sdt>
                          <w:r w:rsidR="00456CAC">
                            <w:rPr>
                              <w:lang w:eastAsia="lt-LT"/>
                            </w:rPr>
                            <w:t>. Popierinio recepto skiriamos MP (akinių / lęšių) duomenys.</w:t>
                          </w:r>
                        </w:p>
                        <w:p w:rsidR="00AB7144" w:rsidRDefault="00AB7144">
                          <w:pPr>
                            <w:tabs>
                              <w:tab w:val="left" w:pos="993"/>
                              <w:tab w:val="left" w:pos="1985"/>
                            </w:tabs>
                            <w:jc w:val="both"/>
                            <w:rPr>
                              <w:szCs w:val="24"/>
                              <w:lang w:eastAsia="lt-LT"/>
                            </w:rPr>
                          </w:pPr>
                        </w:p>
                        <w:p w:rsidR="00AB7144" w:rsidRDefault="004C0B5E">
                          <w:pPr>
                            <w:rPr>
                              <w:sz w:val="10"/>
                              <w:szCs w:val="10"/>
                            </w:rPr>
                          </w:pPr>
                        </w:p>
                      </w:sdtContent>
                    </w:sdt>
                  </w:sdtContent>
                </w:sdt>
              </w:sdtContent>
            </w:sdt>
          </w:sdtContent>
        </w:sdt>
        <w:sdt>
          <w:sdtPr>
            <w:alias w:val="3 pr. 10 p."/>
            <w:tag w:val="part_3533428379d64f0db0cec8bd7c84afff"/>
            <w:id w:val="986435765"/>
            <w:lock w:val="sdtLocked"/>
          </w:sdtPr>
          <w:sdtContent>
            <w:p w:rsidR="00AB7144" w:rsidRDefault="004C0B5E">
              <w:pPr>
                <w:tabs>
                  <w:tab w:val="left" w:pos="1985"/>
                </w:tabs>
                <w:ind w:firstLine="851"/>
                <w:jc w:val="center"/>
                <w:rPr>
                  <w:b/>
                  <w:szCs w:val="24"/>
                  <w:lang w:eastAsia="lt-LT"/>
                </w:rPr>
              </w:pPr>
              <w:sdt>
                <w:sdtPr>
                  <w:alias w:val="Numeris"/>
                  <w:tag w:val="nr_3533428379d64f0db0cec8bd7c84afff"/>
                  <w:id w:val="1886455478"/>
                  <w:lock w:val="sdtLocked"/>
                </w:sdtPr>
                <w:sdtContent>
                  <w:r w:rsidR="00456CAC">
                    <w:rPr>
                      <w:b/>
                      <w:szCs w:val="24"/>
                      <w:lang w:eastAsia="lt-LT"/>
                    </w:rPr>
                    <w:t>10</w:t>
                  </w:r>
                </w:sdtContent>
              </w:sdt>
              <w:r w:rsidR="00456CAC">
                <w:rPr>
                  <w:b/>
                  <w:szCs w:val="24"/>
                  <w:lang w:eastAsia="lt-LT"/>
                </w:rPr>
                <w:t>. E027-va. MEDICININIO VAIZDO DIAGNOSTINIS APRAŠYMAS</w:t>
              </w:r>
            </w:p>
            <w:p w:rsidR="00AB7144" w:rsidRDefault="00AB7144">
              <w:pPr>
                <w:rPr>
                  <w:sz w:val="10"/>
                  <w:szCs w:val="10"/>
                </w:rPr>
              </w:pPr>
            </w:p>
            <w:sdt>
              <w:sdtPr>
                <w:alias w:val="3 pr. 10.1 pp."/>
                <w:tag w:val="part_b369555c455d4c67b5022419c5013017"/>
                <w:id w:val="1890144473"/>
                <w:lock w:val="sdtLocked"/>
              </w:sdtPr>
              <w:sdtContent>
                <w:p w:rsidR="00AB7144" w:rsidRDefault="004C0B5E">
                  <w:pPr>
                    <w:tabs>
                      <w:tab w:val="left" w:pos="1985"/>
                    </w:tabs>
                    <w:ind w:firstLine="851"/>
                    <w:rPr>
                      <w:bCs/>
                      <w:szCs w:val="24"/>
                      <w:lang w:eastAsia="lt-LT"/>
                    </w:rPr>
                  </w:pPr>
                  <w:sdt>
                    <w:sdtPr>
                      <w:alias w:val="Numeris"/>
                      <w:tag w:val="nr_b369555c455d4c67b5022419c5013017"/>
                      <w:id w:val="-1084915931"/>
                      <w:lock w:val="sdtLocked"/>
                    </w:sdtPr>
                    <w:sdtContent>
                      <w:r w:rsidR="00456CAC">
                        <w:rPr>
                          <w:bCs/>
                          <w:szCs w:val="24"/>
                          <w:lang w:eastAsia="lt-LT"/>
                        </w:rPr>
                        <w:t>10.1</w:t>
                      </w:r>
                    </w:sdtContent>
                  </w:sdt>
                  <w:r w:rsidR="00456CAC">
                    <w:rPr>
                      <w:bCs/>
                      <w:szCs w:val="24"/>
                      <w:lang w:eastAsia="lt-LT"/>
                    </w:rPr>
                    <w:t>. Siuntimo duomenys:</w:t>
                  </w:r>
                </w:p>
                <w:sdt>
                  <w:sdtPr>
                    <w:alias w:val="3 pr. 10.1.1 pp."/>
                    <w:tag w:val="part_ddbb1fad1d284c26b0742729fea37acb"/>
                    <w:id w:val="410588555"/>
                    <w:lock w:val="sdtLocked"/>
                  </w:sdtPr>
                  <w:sdtContent>
                    <w:p w:rsidR="00AB7144" w:rsidRDefault="004C0B5E">
                      <w:pPr>
                        <w:tabs>
                          <w:tab w:val="left" w:pos="1985"/>
                        </w:tabs>
                        <w:ind w:firstLine="851"/>
                        <w:rPr>
                          <w:szCs w:val="24"/>
                          <w:lang w:eastAsia="lt-LT"/>
                        </w:rPr>
                      </w:pPr>
                      <w:sdt>
                        <w:sdtPr>
                          <w:alias w:val="Numeris"/>
                          <w:tag w:val="nr_ddbb1fad1d284c26b0742729fea37acb"/>
                          <w:id w:val="259496788"/>
                          <w:lock w:val="sdtLocked"/>
                        </w:sdtPr>
                        <w:sdtContent>
                          <w:r w:rsidR="00456CAC">
                            <w:rPr>
                              <w:szCs w:val="24"/>
                              <w:lang w:eastAsia="lt-LT"/>
                            </w:rPr>
                            <w:t>10.1.1</w:t>
                          </w:r>
                        </w:sdtContent>
                      </w:sdt>
                      <w:r w:rsidR="00456CAC">
                        <w:rPr>
                          <w:szCs w:val="24"/>
                          <w:lang w:eastAsia="lt-LT"/>
                        </w:rPr>
                        <w:t>. Atvyko su siuntimu (TAIP / NE):</w:t>
                      </w:r>
                    </w:p>
                    <w:sdt>
                      <w:sdtPr>
                        <w:alias w:val="3 pr. 10.1.1.1 pp."/>
                        <w:tag w:val="part_d1a38b322c9d44399a9b2736e44d9467"/>
                        <w:id w:val="375430574"/>
                        <w:lock w:val="sdtLocked"/>
                      </w:sdtPr>
                      <w:sdtContent>
                        <w:p w:rsidR="00AB7144" w:rsidRDefault="004C0B5E">
                          <w:pPr>
                            <w:tabs>
                              <w:tab w:val="left" w:pos="993"/>
                              <w:tab w:val="left" w:pos="1985"/>
                            </w:tabs>
                            <w:ind w:firstLine="851"/>
                            <w:rPr>
                              <w:szCs w:val="24"/>
                              <w:lang w:eastAsia="lt-LT"/>
                            </w:rPr>
                          </w:pPr>
                          <w:sdt>
                            <w:sdtPr>
                              <w:alias w:val="Numeris"/>
                              <w:tag w:val="nr_d1a38b322c9d44399a9b2736e44d9467"/>
                              <w:id w:val="1064769176"/>
                              <w:lock w:val="sdtLocked"/>
                            </w:sdtPr>
                            <w:sdtContent>
                              <w:r w:rsidR="00456CAC">
                                <w:rPr>
                                  <w:szCs w:val="24"/>
                                  <w:lang w:eastAsia="lt-LT"/>
                                </w:rPr>
                                <w:t>10.1.1.1</w:t>
                              </w:r>
                            </w:sdtContent>
                          </w:sdt>
                          <w:r w:rsidR="00456CAC">
                            <w:rPr>
                              <w:szCs w:val="24"/>
                              <w:lang w:eastAsia="lt-LT"/>
                            </w:rPr>
                            <w:t>. Nuoroda į siuntimo el. dokumentą.</w:t>
                          </w:r>
                        </w:p>
                      </w:sdtContent>
                    </w:sdt>
                    <w:sdt>
                      <w:sdtPr>
                        <w:alias w:val="3 pr. 10.1.1.2 pp."/>
                        <w:tag w:val="part_22b649e020bc46e5b4f7e11ebd3981b4"/>
                        <w:id w:val="-1028481311"/>
                        <w:lock w:val="sdtLocked"/>
                      </w:sdtPr>
                      <w:sdtContent>
                        <w:p w:rsidR="00AB7144" w:rsidRDefault="004C0B5E">
                          <w:pPr>
                            <w:tabs>
                              <w:tab w:val="left" w:pos="993"/>
                              <w:tab w:val="left" w:pos="1985"/>
                            </w:tabs>
                            <w:ind w:firstLine="851"/>
                            <w:rPr>
                              <w:szCs w:val="24"/>
                              <w:lang w:eastAsia="lt-LT"/>
                            </w:rPr>
                          </w:pPr>
                          <w:sdt>
                            <w:sdtPr>
                              <w:alias w:val="Numeris"/>
                              <w:tag w:val="nr_22b649e020bc46e5b4f7e11ebd3981b4"/>
                              <w:id w:val="1979804873"/>
                              <w:lock w:val="sdtLocked"/>
                            </w:sdtPr>
                            <w:sdtContent>
                              <w:r w:rsidR="00456CAC">
                                <w:rPr>
                                  <w:szCs w:val="24"/>
                                  <w:lang w:eastAsia="lt-LT"/>
                                </w:rPr>
                                <w:t>10.1.1.2</w:t>
                              </w:r>
                            </w:sdtContent>
                          </w:sdt>
                          <w:r w:rsidR="00456CAC">
                            <w:rPr>
                              <w:szCs w:val="24"/>
                              <w:lang w:eastAsia="lt-LT"/>
                            </w:rPr>
                            <w:t>. Siuntimo numeris.</w:t>
                          </w:r>
                        </w:p>
                      </w:sdtContent>
                    </w:sdt>
                    <w:sdt>
                      <w:sdtPr>
                        <w:alias w:val="3 pr. 10.1.1.3 pp."/>
                        <w:tag w:val="part_60e90843c7ce4f8d97494167d4ab9262"/>
                        <w:id w:val="1965148182"/>
                        <w:lock w:val="sdtLocked"/>
                      </w:sdtPr>
                      <w:sdtContent>
                        <w:p w:rsidR="00AB7144" w:rsidRDefault="004C0B5E">
                          <w:pPr>
                            <w:tabs>
                              <w:tab w:val="left" w:pos="993"/>
                              <w:tab w:val="left" w:pos="1985"/>
                            </w:tabs>
                            <w:ind w:firstLine="851"/>
                            <w:rPr>
                              <w:szCs w:val="24"/>
                              <w:lang w:eastAsia="lt-LT"/>
                            </w:rPr>
                          </w:pPr>
                          <w:sdt>
                            <w:sdtPr>
                              <w:alias w:val="Numeris"/>
                              <w:tag w:val="nr_60e90843c7ce4f8d97494167d4ab9262"/>
                              <w:id w:val="1982344680"/>
                              <w:lock w:val="sdtLocked"/>
                            </w:sdtPr>
                            <w:sdtContent>
                              <w:r w:rsidR="00456CAC">
                                <w:rPr>
                                  <w:szCs w:val="24"/>
                                  <w:lang w:eastAsia="lt-LT"/>
                                </w:rPr>
                                <w:t>10.1.1.3</w:t>
                              </w:r>
                            </w:sdtContent>
                          </w:sdt>
                          <w:r w:rsidR="00456CAC">
                            <w:rPr>
                              <w:szCs w:val="24"/>
                              <w:lang w:eastAsia="lt-LT"/>
                            </w:rPr>
                            <w:t>. Siuntimo data ir laikas.</w:t>
                          </w:r>
                        </w:p>
                      </w:sdtContent>
                    </w:sdt>
                    <w:sdt>
                      <w:sdtPr>
                        <w:alias w:val="3 pr. 10.1.1.4 pp."/>
                        <w:tag w:val="part_68b096e6b1a04ab29eef76fd5ddf3288"/>
                        <w:id w:val="305603276"/>
                        <w:lock w:val="sdtLocked"/>
                      </w:sdtPr>
                      <w:sdtContent>
                        <w:p w:rsidR="00AB7144" w:rsidRDefault="004C0B5E">
                          <w:pPr>
                            <w:tabs>
                              <w:tab w:val="left" w:pos="993"/>
                              <w:tab w:val="left" w:pos="1985"/>
                            </w:tabs>
                            <w:ind w:firstLine="851"/>
                            <w:rPr>
                              <w:szCs w:val="24"/>
                              <w:lang w:eastAsia="lt-LT"/>
                            </w:rPr>
                          </w:pPr>
                          <w:sdt>
                            <w:sdtPr>
                              <w:alias w:val="Numeris"/>
                              <w:tag w:val="nr_68b096e6b1a04ab29eef76fd5ddf3288"/>
                              <w:id w:val="1483354608"/>
                              <w:lock w:val="sdtLocked"/>
                            </w:sdtPr>
                            <w:sdtContent>
                              <w:r w:rsidR="00456CAC">
                                <w:rPr>
                                  <w:szCs w:val="24"/>
                                  <w:lang w:eastAsia="lt-LT"/>
                                </w:rPr>
                                <w:t>10.1.1.4</w:t>
                              </w:r>
                            </w:sdtContent>
                          </w:sdt>
                          <w:r w:rsidR="00456CAC">
                            <w:rPr>
                              <w:szCs w:val="24"/>
                              <w:lang w:eastAsia="lt-LT"/>
                            </w:rPr>
                            <w:t>. Siuntimo diagnozė.</w:t>
                          </w:r>
                        </w:p>
                      </w:sdtContent>
                    </w:sdt>
                    <w:sdt>
                      <w:sdtPr>
                        <w:alias w:val="3 pr. 10.1.1.5 pp."/>
                        <w:tag w:val="part_01260d91675c4457a5a396f713e4d88f"/>
                        <w:id w:val="225274263"/>
                        <w:lock w:val="sdtLocked"/>
                      </w:sdtPr>
                      <w:sdtContent>
                        <w:p w:rsidR="00AB7144" w:rsidRDefault="004C0B5E">
                          <w:pPr>
                            <w:tabs>
                              <w:tab w:val="left" w:pos="993"/>
                              <w:tab w:val="left" w:pos="1985"/>
                            </w:tabs>
                            <w:ind w:firstLine="851"/>
                            <w:rPr>
                              <w:szCs w:val="24"/>
                              <w:lang w:eastAsia="lt-LT"/>
                            </w:rPr>
                          </w:pPr>
                          <w:sdt>
                            <w:sdtPr>
                              <w:alias w:val="Numeris"/>
                              <w:tag w:val="nr_01260d91675c4457a5a396f713e4d88f"/>
                              <w:id w:val="1283468894"/>
                              <w:lock w:val="sdtLocked"/>
                            </w:sdtPr>
                            <w:sdtContent>
                              <w:r w:rsidR="00456CAC">
                                <w:rPr>
                                  <w:szCs w:val="24"/>
                                  <w:lang w:eastAsia="lt-LT"/>
                                </w:rPr>
                                <w:t>10.1.1.5</w:t>
                              </w:r>
                            </w:sdtContent>
                          </w:sdt>
                          <w:r w:rsidR="00456CAC">
                            <w:rPr>
                              <w:szCs w:val="24"/>
                              <w:lang w:eastAsia="lt-LT"/>
                            </w:rPr>
                            <w:t>. Siuntimo diagnozės kodas.</w:t>
                          </w:r>
                        </w:p>
                      </w:sdtContent>
                    </w:sdt>
                  </w:sdtContent>
                </w:sdt>
                <w:sdt>
                  <w:sdtPr>
                    <w:alias w:val="3 pr. 10.1.2 pp."/>
                    <w:tag w:val="part_9958ea33bc4e4999b05afb992f7a4a5c"/>
                    <w:id w:val="-1104888373"/>
                    <w:lock w:val="sdtLocked"/>
                  </w:sdtPr>
                  <w:sdtContent>
                    <w:p w:rsidR="00AB7144" w:rsidRDefault="004C0B5E">
                      <w:pPr>
                        <w:tabs>
                          <w:tab w:val="left" w:pos="1985"/>
                        </w:tabs>
                        <w:ind w:firstLine="851"/>
                        <w:rPr>
                          <w:szCs w:val="24"/>
                          <w:lang w:eastAsia="lt-LT"/>
                        </w:rPr>
                      </w:pPr>
                      <w:sdt>
                        <w:sdtPr>
                          <w:alias w:val="Numeris"/>
                          <w:tag w:val="nr_9958ea33bc4e4999b05afb992f7a4a5c"/>
                          <w:id w:val="-796220211"/>
                          <w:lock w:val="sdtLocked"/>
                        </w:sdtPr>
                        <w:sdtContent>
                          <w:r w:rsidR="00456CAC">
                            <w:rPr>
                              <w:szCs w:val="24"/>
                              <w:lang w:eastAsia="lt-LT"/>
                            </w:rPr>
                            <w:t>10.1.2</w:t>
                          </w:r>
                        </w:sdtContent>
                      </w:sdt>
                      <w:r w:rsidR="00456CAC">
                        <w:rPr>
                          <w:szCs w:val="24"/>
                          <w:lang w:eastAsia="lt-LT"/>
                        </w:rPr>
                        <w:t>. Atvyko be siuntimo (žyma).</w:t>
                      </w:r>
                    </w:p>
                  </w:sdtContent>
                </w:sdt>
              </w:sdtContent>
            </w:sdt>
            <w:sdt>
              <w:sdtPr>
                <w:alias w:val="3 pr. 10.2 pp."/>
                <w:tag w:val="part_501362ed557e4edc847f0372c750df70"/>
                <w:id w:val="1098069795"/>
                <w:lock w:val="sdtLocked"/>
              </w:sdtPr>
              <w:sdtContent>
                <w:p w:rsidR="00AB7144" w:rsidRDefault="004C0B5E">
                  <w:pPr>
                    <w:tabs>
                      <w:tab w:val="left" w:pos="1985"/>
                    </w:tabs>
                    <w:ind w:firstLine="851"/>
                    <w:rPr>
                      <w:bCs/>
                      <w:szCs w:val="24"/>
                      <w:lang w:eastAsia="lt-LT"/>
                    </w:rPr>
                  </w:pPr>
                  <w:sdt>
                    <w:sdtPr>
                      <w:alias w:val="Numeris"/>
                      <w:tag w:val="nr_501362ed557e4edc847f0372c750df70"/>
                      <w:id w:val="-381639019"/>
                      <w:lock w:val="sdtLocked"/>
                    </w:sdtPr>
                    <w:sdtContent>
                      <w:r w:rsidR="00456CAC">
                        <w:rPr>
                          <w:bCs/>
                          <w:szCs w:val="24"/>
                          <w:lang w:eastAsia="lt-LT"/>
                        </w:rPr>
                        <w:t>10.2</w:t>
                      </w:r>
                    </w:sdtContent>
                  </w:sdt>
                  <w:r w:rsidR="00456CAC">
                    <w:rPr>
                      <w:bCs/>
                      <w:szCs w:val="24"/>
                      <w:lang w:eastAsia="lt-LT"/>
                    </w:rPr>
                    <w:t>. Tyrimo aprašymo informacija:</w:t>
                  </w:r>
                </w:p>
                <w:sdt>
                  <w:sdtPr>
                    <w:alias w:val="3 pr. 10.2.1 pp."/>
                    <w:tag w:val="part_ff1a0de9a19d48909f442567345589d3"/>
                    <w:id w:val="-762992397"/>
                    <w:lock w:val="sdtLocked"/>
                  </w:sdtPr>
                  <w:sdtContent>
                    <w:p w:rsidR="00AB7144" w:rsidRDefault="004C0B5E">
                      <w:pPr>
                        <w:tabs>
                          <w:tab w:val="left" w:pos="1985"/>
                        </w:tabs>
                        <w:ind w:firstLine="851"/>
                        <w:rPr>
                          <w:szCs w:val="24"/>
                          <w:lang w:eastAsia="lt-LT"/>
                        </w:rPr>
                      </w:pPr>
                      <w:sdt>
                        <w:sdtPr>
                          <w:alias w:val="Numeris"/>
                          <w:tag w:val="nr_ff1a0de9a19d48909f442567345589d3"/>
                          <w:id w:val="89676313"/>
                          <w:lock w:val="sdtLocked"/>
                        </w:sdtPr>
                        <w:sdtContent>
                          <w:r w:rsidR="00456CAC">
                            <w:rPr>
                              <w:szCs w:val="24"/>
                              <w:lang w:eastAsia="lt-LT"/>
                            </w:rPr>
                            <w:t>10.2.1</w:t>
                          </w:r>
                        </w:sdtContent>
                      </w:sdt>
                      <w:r w:rsidR="00456CAC">
                        <w:rPr>
                          <w:szCs w:val="24"/>
                          <w:lang w:eastAsia="lt-LT"/>
                        </w:rPr>
                        <w:t>. Tyrimo (medicininio vaizdo) aprašymo numeris.</w:t>
                      </w:r>
                    </w:p>
                  </w:sdtContent>
                </w:sdt>
                <w:sdt>
                  <w:sdtPr>
                    <w:alias w:val="3 pr. 10.2.2 pp."/>
                    <w:tag w:val="part_d16ea39e40f0446d89a7dcc7a489c7e6"/>
                    <w:id w:val="-271021131"/>
                    <w:lock w:val="sdtLocked"/>
                  </w:sdtPr>
                  <w:sdtContent>
                    <w:p w:rsidR="00AB7144" w:rsidRDefault="004C0B5E">
                      <w:pPr>
                        <w:tabs>
                          <w:tab w:val="left" w:pos="1985"/>
                        </w:tabs>
                        <w:ind w:firstLine="851"/>
                        <w:rPr>
                          <w:szCs w:val="24"/>
                          <w:lang w:eastAsia="lt-LT"/>
                        </w:rPr>
                      </w:pPr>
                      <w:sdt>
                        <w:sdtPr>
                          <w:alias w:val="Numeris"/>
                          <w:tag w:val="nr_d16ea39e40f0446d89a7dcc7a489c7e6"/>
                          <w:id w:val="-775017948"/>
                          <w:lock w:val="sdtLocked"/>
                        </w:sdtPr>
                        <w:sdtContent>
                          <w:r w:rsidR="00456CAC">
                            <w:rPr>
                              <w:szCs w:val="24"/>
                              <w:lang w:eastAsia="lt-LT"/>
                            </w:rPr>
                            <w:t>10.2.2</w:t>
                          </w:r>
                        </w:sdtContent>
                      </w:sdt>
                      <w:r w:rsidR="00456CAC">
                        <w:rPr>
                          <w:szCs w:val="24"/>
                          <w:lang w:eastAsia="lt-LT"/>
                        </w:rPr>
                        <w:t>. Tyrimo UID.</w:t>
                      </w:r>
                    </w:p>
                  </w:sdtContent>
                </w:sdt>
                <w:sdt>
                  <w:sdtPr>
                    <w:alias w:val="3 pr. 10.2.3 pp."/>
                    <w:tag w:val="part_404a853db3e64bb2963c04c9c8f1ba35"/>
                    <w:id w:val="-1753115400"/>
                    <w:lock w:val="sdtLocked"/>
                  </w:sdtPr>
                  <w:sdtContent>
                    <w:p w:rsidR="00AB7144" w:rsidRDefault="004C0B5E">
                      <w:pPr>
                        <w:tabs>
                          <w:tab w:val="left" w:pos="1985"/>
                        </w:tabs>
                        <w:ind w:firstLine="851"/>
                        <w:rPr>
                          <w:szCs w:val="24"/>
                          <w:lang w:eastAsia="lt-LT"/>
                        </w:rPr>
                      </w:pPr>
                      <w:sdt>
                        <w:sdtPr>
                          <w:alias w:val="Numeris"/>
                          <w:tag w:val="nr_404a853db3e64bb2963c04c9c8f1ba35"/>
                          <w:id w:val="269977339"/>
                          <w:lock w:val="sdtLocked"/>
                        </w:sdtPr>
                        <w:sdtContent>
                          <w:r w:rsidR="00456CAC">
                            <w:rPr>
                              <w:szCs w:val="24"/>
                              <w:lang w:eastAsia="lt-LT"/>
                            </w:rPr>
                            <w:t>10.2.3</w:t>
                          </w:r>
                        </w:sdtContent>
                      </w:sdt>
                      <w:r w:rsidR="00456CAC">
                        <w:rPr>
                          <w:szCs w:val="24"/>
                          <w:lang w:eastAsia="lt-LT"/>
                        </w:rPr>
                        <w:t>. Tyrimo data ir laikas.</w:t>
                      </w:r>
                    </w:p>
                  </w:sdtContent>
                </w:sdt>
                <w:sdt>
                  <w:sdtPr>
                    <w:alias w:val="3 pr. 10.2.4 pp."/>
                    <w:tag w:val="part_873911f4e0d0471abce56ea98d3fd796"/>
                    <w:id w:val="-825587561"/>
                    <w:lock w:val="sdtLocked"/>
                  </w:sdtPr>
                  <w:sdtContent>
                    <w:p w:rsidR="00AB7144" w:rsidRDefault="004C0B5E">
                      <w:pPr>
                        <w:tabs>
                          <w:tab w:val="left" w:pos="1985"/>
                        </w:tabs>
                        <w:ind w:firstLine="851"/>
                        <w:rPr>
                          <w:szCs w:val="24"/>
                          <w:lang w:eastAsia="lt-LT"/>
                        </w:rPr>
                      </w:pPr>
                      <w:sdt>
                        <w:sdtPr>
                          <w:alias w:val="Numeris"/>
                          <w:tag w:val="nr_873911f4e0d0471abce56ea98d3fd796"/>
                          <w:id w:val="1347061453"/>
                          <w:lock w:val="sdtLocked"/>
                        </w:sdtPr>
                        <w:sdtContent>
                          <w:r w:rsidR="00456CAC">
                            <w:rPr>
                              <w:szCs w:val="24"/>
                              <w:lang w:eastAsia="lt-LT"/>
                            </w:rPr>
                            <w:t>10.2.4</w:t>
                          </w:r>
                        </w:sdtContent>
                      </w:sdt>
                      <w:r w:rsidR="00456CAC">
                        <w:rPr>
                          <w:szCs w:val="24"/>
                          <w:lang w:eastAsia="lt-LT"/>
                        </w:rPr>
                        <w:t>. Tyrimo pavadinimas.</w:t>
                      </w:r>
                    </w:p>
                  </w:sdtContent>
                </w:sdt>
                <w:sdt>
                  <w:sdtPr>
                    <w:alias w:val="3 pr. 10.2.5 pp."/>
                    <w:tag w:val="part_d65dd153a3de486580f7c9925578e7b4"/>
                    <w:id w:val="-776254376"/>
                    <w:lock w:val="sdtLocked"/>
                  </w:sdtPr>
                  <w:sdtContent>
                    <w:p w:rsidR="00AB7144" w:rsidRDefault="004C0B5E">
                      <w:pPr>
                        <w:tabs>
                          <w:tab w:val="left" w:pos="1985"/>
                        </w:tabs>
                        <w:ind w:firstLine="851"/>
                        <w:rPr>
                          <w:szCs w:val="24"/>
                          <w:lang w:eastAsia="lt-LT"/>
                        </w:rPr>
                      </w:pPr>
                      <w:sdt>
                        <w:sdtPr>
                          <w:alias w:val="Numeris"/>
                          <w:tag w:val="nr_d65dd153a3de486580f7c9925578e7b4"/>
                          <w:id w:val="1427383386"/>
                          <w:lock w:val="sdtLocked"/>
                        </w:sdtPr>
                        <w:sdtContent>
                          <w:r w:rsidR="00456CAC">
                            <w:rPr>
                              <w:szCs w:val="24"/>
                              <w:lang w:eastAsia="lt-LT"/>
                            </w:rPr>
                            <w:t>10.2.5</w:t>
                          </w:r>
                        </w:sdtContent>
                      </w:sdt>
                      <w:r w:rsidR="00456CAC">
                        <w:rPr>
                          <w:szCs w:val="24"/>
                          <w:lang w:eastAsia="lt-LT"/>
                        </w:rPr>
                        <w:t>. Tyrimo ACHI kodas.</w:t>
                      </w:r>
                    </w:p>
                  </w:sdtContent>
                </w:sdt>
                <w:sdt>
                  <w:sdtPr>
                    <w:alias w:val="3 pr. 10.2.6 pp."/>
                    <w:tag w:val="part_874738f6e96641c2bec4cb99fe55945c"/>
                    <w:id w:val="1426004279"/>
                    <w:lock w:val="sdtLocked"/>
                  </w:sdtPr>
                  <w:sdtContent>
                    <w:p w:rsidR="00AB7144" w:rsidRDefault="004C0B5E">
                      <w:pPr>
                        <w:tabs>
                          <w:tab w:val="left" w:pos="1985"/>
                        </w:tabs>
                        <w:ind w:firstLine="851"/>
                        <w:rPr>
                          <w:szCs w:val="24"/>
                          <w:lang w:eastAsia="lt-LT"/>
                        </w:rPr>
                      </w:pPr>
                      <w:sdt>
                        <w:sdtPr>
                          <w:alias w:val="Numeris"/>
                          <w:tag w:val="nr_874738f6e96641c2bec4cb99fe55945c"/>
                          <w:id w:val="727347782"/>
                          <w:lock w:val="sdtLocked"/>
                        </w:sdtPr>
                        <w:sdtContent>
                          <w:r w:rsidR="00456CAC">
                            <w:rPr>
                              <w:szCs w:val="24"/>
                              <w:lang w:eastAsia="lt-LT"/>
                            </w:rPr>
                            <w:t>10.2.6</w:t>
                          </w:r>
                        </w:sdtContent>
                      </w:sdt>
                      <w:r w:rsidR="00456CAC">
                        <w:rPr>
                          <w:szCs w:val="24"/>
                          <w:lang w:eastAsia="lt-LT"/>
                        </w:rPr>
                        <w:t>. Pacientas neidentifikuotas (žyma).</w:t>
                      </w:r>
                    </w:p>
                  </w:sdtContent>
                </w:sdt>
                <w:sdt>
                  <w:sdtPr>
                    <w:alias w:val="3 pr. 10.2.7 pp."/>
                    <w:tag w:val="part_2602818a341047868e885b9321087d39"/>
                    <w:id w:val="-578683535"/>
                    <w:lock w:val="sdtLocked"/>
                  </w:sdtPr>
                  <w:sdtContent>
                    <w:p w:rsidR="00AB7144" w:rsidRDefault="004C0B5E">
                      <w:pPr>
                        <w:tabs>
                          <w:tab w:val="left" w:pos="1985"/>
                        </w:tabs>
                        <w:ind w:firstLine="851"/>
                        <w:rPr>
                          <w:szCs w:val="24"/>
                          <w:lang w:eastAsia="lt-LT"/>
                        </w:rPr>
                      </w:pPr>
                      <w:sdt>
                        <w:sdtPr>
                          <w:alias w:val="Numeris"/>
                          <w:tag w:val="nr_2602818a341047868e885b9321087d39"/>
                          <w:id w:val="-1675180069"/>
                          <w:lock w:val="sdtLocked"/>
                        </w:sdtPr>
                        <w:sdtContent>
                          <w:r w:rsidR="00456CAC">
                            <w:rPr>
                              <w:szCs w:val="24"/>
                              <w:lang w:eastAsia="lt-LT"/>
                            </w:rPr>
                            <w:t>10.2.7</w:t>
                          </w:r>
                        </w:sdtContent>
                      </w:sdt>
                      <w:r w:rsidR="00456CAC">
                        <w:rPr>
                          <w:szCs w:val="24"/>
                          <w:lang w:eastAsia="lt-LT"/>
                        </w:rPr>
                        <w:t>. Prisegta (-</w:t>
                      </w:r>
                      <w:proofErr w:type="spellStart"/>
                      <w:r w:rsidR="00456CAC">
                        <w:rPr>
                          <w:szCs w:val="24"/>
                          <w:lang w:eastAsia="lt-LT"/>
                        </w:rPr>
                        <w:t>os</w:t>
                      </w:r>
                      <w:proofErr w:type="spellEnd"/>
                      <w:r w:rsidR="00456CAC">
                        <w:rPr>
                          <w:szCs w:val="24"/>
                          <w:lang w:eastAsia="lt-LT"/>
                        </w:rPr>
                        <w:t>) byla (-</w:t>
                      </w:r>
                      <w:proofErr w:type="spellStart"/>
                      <w:r w:rsidR="00456CAC">
                        <w:rPr>
                          <w:szCs w:val="24"/>
                          <w:lang w:eastAsia="lt-LT"/>
                        </w:rPr>
                        <w:t>os</w:t>
                      </w:r>
                      <w:proofErr w:type="spellEnd"/>
                      <w:r w:rsidR="00456CAC">
                        <w:rPr>
                          <w:szCs w:val="24"/>
                          <w:lang w:eastAsia="lt-LT"/>
                        </w:rPr>
                        <w:t>) (TAIP / NE):</w:t>
                      </w:r>
                    </w:p>
                    <w:sdt>
                      <w:sdtPr>
                        <w:alias w:val="3 pr. 10.2.7.1 pp."/>
                        <w:tag w:val="part_6f9b19a9282e40eeb3d35a98b44f79f4"/>
                        <w:id w:val="140859156"/>
                        <w:lock w:val="sdtLocked"/>
                      </w:sdtPr>
                      <w:sdtContent>
                        <w:p w:rsidR="00AB7144" w:rsidRDefault="004C0B5E">
                          <w:pPr>
                            <w:tabs>
                              <w:tab w:val="left" w:pos="993"/>
                              <w:tab w:val="left" w:pos="1985"/>
                            </w:tabs>
                            <w:ind w:firstLine="851"/>
                            <w:rPr>
                              <w:szCs w:val="24"/>
                              <w:lang w:eastAsia="lt-LT"/>
                            </w:rPr>
                          </w:pPr>
                          <w:sdt>
                            <w:sdtPr>
                              <w:alias w:val="Numeris"/>
                              <w:tag w:val="nr_6f9b19a9282e40eeb3d35a98b44f79f4"/>
                              <w:id w:val="-2068170716"/>
                              <w:lock w:val="sdtLocked"/>
                            </w:sdtPr>
                            <w:sdtContent>
                              <w:r w:rsidR="00456CAC">
                                <w:rPr>
                                  <w:szCs w:val="24"/>
                                  <w:lang w:eastAsia="lt-LT"/>
                                </w:rPr>
                                <w:t>10.2.7.1</w:t>
                              </w:r>
                            </w:sdtContent>
                          </w:sdt>
                          <w:r w:rsidR="00456CAC">
                            <w:rPr>
                              <w:szCs w:val="24"/>
                              <w:lang w:eastAsia="lt-LT"/>
                            </w:rPr>
                            <w:t>. Bylų skaičius.</w:t>
                          </w:r>
                        </w:p>
                      </w:sdtContent>
                    </w:sdt>
                  </w:sdtContent>
                </w:sdt>
              </w:sdtContent>
            </w:sdt>
            <w:sdt>
              <w:sdtPr>
                <w:alias w:val="3 pr. 10.3 pp."/>
                <w:tag w:val="part_f6e0d7ba2a3b4631923b0796a87bff02"/>
                <w:id w:val="-932282836"/>
                <w:lock w:val="sdtLocked"/>
              </w:sdtPr>
              <w:sdtContent>
                <w:p w:rsidR="00AB7144" w:rsidRDefault="004C0B5E">
                  <w:pPr>
                    <w:tabs>
                      <w:tab w:val="left" w:pos="1985"/>
                    </w:tabs>
                    <w:ind w:firstLine="851"/>
                    <w:rPr>
                      <w:bCs/>
                      <w:szCs w:val="24"/>
                      <w:lang w:eastAsia="lt-LT"/>
                    </w:rPr>
                  </w:pPr>
                  <w:sdt>
                    <w:sdtPr>
                      <w:alias w:val="Numeris"/>
                      <w:tag w:val="nr_f6e0d7ba2a3b4631923b0796a87bff02"/>
                      <w:id w:val="-2004192561"/>
                      <w:lock w:val="sdtLocked"/>
                    </w:sdtPr>
                    <w:sdtContent>
                      <w:r w:rsidR="00456CAC">
                        <w:rPr>
                          <w:bCs/>
                          <w:szCs w:val="24"/>
                          <w:lang w:eastAsia="lt-LT"/>
                        </w:rPr>
                        <w:t>10.3</w:t>
                      </w:r>
                    </w:sdtContent>
                  </w:sdt>
                  <w:r w:rsidR="00456CAC">
                    <w:rPr>
                      <w:bCs/>
                      <w:szCs w:val="24"/>
                      <w:lang w:eastAsia="lt-LT"/>
                    </w:rPr>
                    <w:t>. Tyrimo (medicininio vaizdo) aprašas.</w:t>
                  </w:r>
                </w:p>
              </w:sdtContent>
            </w:sdt>
            <w:sdt>
              <w:sdtPr>
                <w:alias w:val="3 pr. 10.4 pp."/>
                <w:tag w:val="part_843a10fb3dd343adb5f790f9d3bf709b"/>
                <w:id w:val="-1078140194"/>
                <w:lock w:val="sdtLocked"/>
              </w:sdtPr>
              <w:sdtContent>
                <w:p w:rsidR="00AB7144" w:rsidRDefault="004C0B5E">
                  <w:pPr>
                    <w:tabs>
                      <w:tab w:val="left" w:pos="1985"/>
                    </w:tabs>
                    <w:ind w:firstLine="851"/>
                    <w:rPr>
                      <w:bCs/>
                      <w:szCs w:val="24"/>
                      <w:lang w:eastAsia="lt-LT"/>
                    </w:rPr>
                  </w:pPr>
                  <w:sdt>
                    <w:sdtPr>
                      <w:alias w:val="Numeris"/>
                      <w:tag w:val="nr_843a10fb3dd343adb5f790f9d3bf709b"/>
                      <w:id w:val="-861196595"/>
                      <w:lock w:val="sdtLocked"/>
                    </w:sdtPr>
                    <w:sdtContent>
                      <w:r w:rsidR="00456CAC">
                        <w:rPr>
                          <w:bCs/>
                          <w:szCs w:val="24"/>
                          <w:lang w:eastAsia="lt-LT"/>
                        </w:rPr>
                        <w:t>10.4</w:t>
                      </w:r>
                    </w:sdtContent>
                  </w:sdt>
                  <w:r w:rsidR="00456CAC">
                    <w:rPr>
                      <w:bCs/>
                      <w:szCs w:val="24"/>
                      <w:lang w:eastAsia="lt-LT"/>
                    </w:rPr>
                    <w:t>. Išvada.</w:t>
                  </w:r>
                </w:p>
              </w:sdtContent>
            </w:sdt>
            <w:sdt>
              <w:sdtPr>
                <w:alias w:val="3 pr. 10.5 pp."/>
                <w:tag w:val="part_5687a4fed1d94e63a24a78102b322245"/>
                <w:id w:val="-536200455"/>
                <w:lock w:val="sdtLocked"/>
              </w:sdtPr>
              <w:sdtContent>
                <w:p w:rsidR="00AB7144" w:rsidRDefault="004C0B5E">
                  <w:pPr>
                    <w:tabs>
                      <w:tab w:val="left" w:pos="1985"/>
                    </w:tabs>
                    <w:ind w:firstLine="851"/>
                    <w:rPr>
                      <w:bCs/>
                      <w:szCs w:val="24"/>
                      <w:lang w:eastAsia="lt-LT"/>
                    </w:rPr>
                  </w:pPr>
                  <w:sdt>
                    <w:sdtPr>
                      <w:alias w:val="Numeris"/>
                      <w:tag w:val="nr_5687a4fed1d94e63a24a78102b322245"/>
                      <w:id w:val="-638183777"/>
                      <w:lock w:val="sdtLocked"/>
                    </w:sdtPr>
                    <w:sdtContent>
                      <w:r w:rsidR="00456CAC">
                        <w:rPr>
                          <w:bCs/>
                          <w:szCs w:val="24"/>
                          <w:lang w:eastAsia="lt-LT"/>
                        </w:rPr>
                        <w:t>10.5</w:t>
                      </w:r>
                    </w:sdtContent>
                  </w:sdt>
                  <w:r w:rsidR="00456CAC">
                    <w:rPr>
                      <w:bCs/>
                      <w:szCs w:val="24"/>
                      <w:lang w:eastAsia="lt-LT"/>
                    </w:rPr>
                    <w:t>. Pagrindinė diagnozė:</w:t>
                  </w:r>
                </w:p>
                <w:sdt>
                  <w:sdtPr>
                    <w:alias w:val="3 pr. 10.5.1 pp."/>
                    <w:tag w:val="part_c4ea97d29bef4c1192cce31f49b6512a"/>
                    <w:id w:val="1023129878"/>
                    <w:lock w:val="sdtLocked"/>
                  </w:sdtPr>
                  <w:sdtContent>
                    <w:p w:rsidR="00AB7144" w:rsidRDefault="004C0B5E">
                      <w:pPr>
                        <w:tabs>
                          <w:tab w:val="left" w:pos="1985"/>
                        </w:tabs>
                        <w:ind w:firstLine="851"/>
                        <w:rPr>
                          <w:szCs w:val="24"/>
                          <w:lang w:eastAsia="lt-LT"/>
                        </w:rPr>
                      </w:pPr>
                      <w:sdt>
                        <w:sdtPr>
                          <w:alias w:val="Numeris"/>
                          <w:tag w:val="nr_c4ea97d29bef4c1192cce31f49b6512a"/>
                          <w:id w:val="270598277"/>
                          <w:lock w:val="sdtLocked"/>
                        </w:sdtPr>
                        <w:sdtContent>
                          <w:r w:rsidR="00456CAC">
                            <w:rPr>
                              <w:szCs w:val="24"/>
                              <w:lang w:eastAsia="lt-LT"/>
                            </w:rPr>
                            <w:t>10.5.1</w:t>
                          </w:r>
                        </w:sdtContent>
                      </w:sdt>
                      <w:r w:rsidR="00456CAC">
                        <w:rPr>
                          <w:szCs w:val="24"/>
                          <w:lang w:eastAsia="lt-LT"/>
                        </w:rPr>
                        <w:t>. TLK-10-AM kodas.</w:t>
                      </w:r>
                    </w:p>
                  </w:sdtContent>
                </w:sdt>
                <w:sdt>
                  <w:sdtPr>
                    <w:alias w:val="3 pr. 10.5.2 pp."/>
                    <w:tag w:val="part_6e0755472964422ebb02c1753abae60f"/>
                    <w:id w:val="-1143799387"/>
                    <w:lock w:val="sdtLocked"/>
                  </w:sdtPr>
                  <w:sdtContent>
                    <w:p w:rsidR="00AB7144" w:rsidRDefault="004C0B5E">
                      <w:pPr>
                        <w:tabs>
                          <w:tab w:val="left" w:pos="1985"/>
                        </w:tabs>
                        <w:ind w:firstLine="851"/>
                        <w:rPr>
                          <w:szCs w:val="24"/>
                          <w:lang w:eastAsia="lt-LT"/>
                        </w:rPr>
                      </w:pPr>
                      <w:sdt>
                        <w:sdtPr>
                          <w:alias w:val="Numeris"/>
                          <w:tag w:val="nr_6e0755472964422ebb02c1753abae60f"/>
                          <w:id w:val="-1936122184"/>
                          <w:lock w:val="sdtLocked"/>
                        </w:sdtPr>
                        <w:sdtContent>
                          <w:r w:rsidR="00456CAC">
                            <w:rPr>
                              <w:szCs w:val="24"/>
                              <w:lang w:eastAsia="lt-LT"/>
                            </w:rPr>
                            <w:t>10.5.2</w:t>
                          </w:r>
                        </w:sdtContent>
                      </w:sdt>
                      <w:r w:rsidR="00456CAC">
                        <w:rPr>
                          <w:szCs w:val="24"/>
                          <w:lang w:eastAsia="lt-LT"/>
                        </w:rPr>
                        <w:t>. Pavadinimas.</w:t>
                      </w:r>
                    </w:p>
                  </w:sdtContent>
                </w:sdt>
                <w:sdt>
                  <w:sdtPr>
                    <w:alias w:val="3 pr. 10.5.3 pp."/>
                    <w:tag w:val="part_7352cd4885ea4b5a9dd2ac1881e8a59e"/>
                    <w:id w:val="1636295337"/>
                    <w:lock w:val="sdtLocked"/>
                  </w:sdtPr>
                  <w:sdtContent>
                    <w:p w:rsidR="00AB7144" w:rsidRDefault="004C0B5E">
                      <w:pPr>
                        <w:tabs>
                          <w:tab w:val="left" w:pos="1985"/>
                        </w:tabs>
                        <w:ind w:firstLine="851"/>
                        <w:rPr>
                          <w:szCs w:val="24"/>
                          <w:lang w:eastAsia="lt-LT"/>
                        </w:rPr>
                      </w:pPr>
                      <w:sdt>
                        <w:sdtPr>
                          <w:alias w:val="Numeris"/>
                          <w:tag w:val="nr_7352cd4885ea4b5a9dd2ac1881e8a59e"/>
                          <w:id w:val="1347059682"/>
                          <w:lock w:val="sdtLocked"/>
                        </w:sdtPr>
                        <w:sdtContent>
                          <w:r w:rsidR="00456CAC">
                            <w:rPr>
                              <w:szCs w:val="24"/>
                              <w:lang w:eastAsia="lt-LT"/>
                            </w:rPr>
                            <w:t>10.5.3</w:t>
                          </w:r>
                        </w:sdtContent>
                      </w:sdt>
                      <w:r w:rsidR="00456CAC">
                        <w:rPr>
                          <w:szCs w:val="24"/>
                          <w:lang w:eastAsia="lt-LT"/>
                        </w:rPr>
                        <w:t>. Aprašymas.</w:t>
                      </w:r>
                    </w:p>
                  </w:sdtContent>
                </w:sdt>
              </w:sdtContent>
            </w:sdt>
            <w:sdt>
              <w:sdtPr>
                <w:alias w:val="3 pr. 10.6 pp."/>
                <w:tag w:val="part_0fdea0e4117c43bea014d51be95b80da"/>
                <w:id w:val="-229690085"/>
                <w:lock w:val="sdtLocked"/>
              </w:sdtPr>
              <w:sdtContent>
                <w:p w:rsidR="00AB7144" w:rsidRDefault="004C0B5E">
                  <w:pPr>
                    <w:tabs>
                      <w:tab w:val="left" w:pos="1985"/>
                    </w:tabs>
                    <w:ind w:firstLine="851"/>
                    <w:rPr>
                      <w:bCs/>
                      <w:szCs w:val="24"/>
                      <w:lang w:eastAsia="lt-LT"/>
                    </w:rPr>
                  </w:pPr>
                  <w:sdt>
                    <w:sdtPr>
                      <w:alias w:val="Numeris"/>
                      <w:tag w:val="nr_0fdea0e4117c43bea014d51be95b80da"/>
                      <w:id w:val="-1510521329"/>
                      <w:lock w:val="sdtLocked"/>
                    </w:sdtPr>
                    <w:sdtContent>
                      <w:r w:rsidR="00456CAC">
                        <w:rPr>
                          <w:bCs/>
                          <w:szCs w:val="24"/>
                          <w:lang w:eastAsia="lt-LT"/>
                        </w:rPr>
                        <w:t>10.6</w:t>
                      </w:r>
                    </w:sdtContent>
                  </w:sdt>
                  <w:r w:rsidR="00456CAC">
                    <w:rPr>
                      <w:bCs/>
                      <w:szCs w:val="24"/>
                      <w:lang w:eastAsia="lt-LT"/>
                    </w:rPr>
                    <w:t>. Diagnozė 1.</w:t>
                  </w:r>
                </w:p>
              </w:sdtContent>
            </w:sdt>
            <w:sdt>
              <w:sdtPr>
                <w:alias w:val="3 pr. 10.7 pp."/>
                <w:tag w:val="part_ff6851a73b00479c85b597d73cc5da45"/>
                <w:id w:val="-1064487564"/>
                <w:lock w:val="sdtLocked"/>
              </w:sdtPr>
              <w:sdtContent>
                <w:p w:rsidR="00AB7144" w:rsidRDefault="004C0B5E">
                  <w:pPr>
                    <w:tabs>
                      <w:tab w:val="left" w:pos="1985"/>
                    </w:tabs>
                    <w:ind w:firstLine="851"/>
                    <w:rPr>
                      <w:bCs/>
                      <w:szCs w:val="24"/>
                      <w:lang w:eastAsia="lt-LT"/>
                    </w:rPr>
                  </w:pPr>
                  <w:sdt>
                    <w:sdtPr>
                      <w:alias w:val="Numeris"/>
                      <w:tag w:val="nr_ff6851a73b00479c85b597d73cc5da45"/>
                      <w:id w:val="-1382930679"/>
                      <w:lock w:val="sdtLocked"/>
                    </w:sdtPr>
                    <w:sdtContent>
                      <w:r w:rsidR="00456CAC">
                        <w:rPr>
                          <w:bCs/>
                          <w:szCs w:val="24"/>
                          <w:lang w:eastAsia="lt-LT"/>
                        </w:rPr>
                        <w:t>10.7</w:t>
                      </w:r>
                    </w:sdtContent>
                  </w:sdt>
                  <w:r w:rsidR="00456CAC">
                    <w:rPr>
                      <w:bCs/>
                      <w:szCs w:val="24"/>
                      <w:lang w:eastAsia="lt-LT"/>
                    </w:rPr>
                    <w:t>. Diagnozė 2.</w:t>
                  </w:r>
                </w:p>
              </w:sdtContent>
            </w:sdt>
            <w:sdt>
              <w:sdtPr>
                <w:alias w:val="3 pr. 10.8 pp."/>
                <w:tag w:val="part_159b4a50332d4392807b345cb8253449"/>
                <w:id w:val="2140757823"/>
                <w:lock w:val="sdtLocked"/>
              </w:sdtPr>
              <w:sdtContent>
                <w:p w:rsidR="00AB7144" w:rsidRDefault="004C0B5E">
                  <w:pPr>
                    <w:tabs>
                      <w:tab w:val="left" w:pos="1985"/>
                    </w:tabs>
                    <w:ind w:firstLine="851"/>
                    <w:rPr>
                      <w:bCs/>
                      <w:szCs w:val="24"/>
                      <w:lang w:eastAsia="lt-LT"/>
                    </w:rPr>
                  </w:pPr>
                  <w:sdt>
                    <w:sdtPr>
                      <w:alias w:val="Numeris"/>
                      <w:tag w:val="nr_159b4a50332d4392807b345cb8253449"/>
                      <w:id w:val="-106120441"/>
                      <w:lock w:val="sdtLocked"/>
                    </w:sdtPr>
                    <w:sdtContent>
                      <w:r w:rsidR="00456CAC">
                        <w:rPr>
                          <w:bCs/>
                          <w:szCs w:val="24"/>
                          <w:lang w:eastAsia="lt-LT"/>
                        </w:rPr>
                        <w:t>10.8</w:t>
                      </w:r>
                    </w:sdtContent>
                  </w:sdt>
                  <w:r w:rsidR="00456CAC">
                    <w:rPr>
                      <w:bCs/>
                      <w:szCs w:val="24"/>
                      <w:lang w:eastAsia="lt-LT"/>
                    </w:rPr>
                    <w:t>. Jonizuojančios spinduliuotės duomenys:</w:t>
                  </w:r>
                </w:p>
                <w:sdt>
                  <w:sdtPr>
                    <w:alias w:val="3 pr. 10.8.1 pp."/>
                    <w:tag w:val="part_19962d273a7f4051a1d20b1c48237800"/>
                    <w:id w:val="-573668199"/>
                    <w:lock w:val="sdtLocked"/>
                  </w:sdtPr>
                  <w:sdtContent>
                    <w:p w:rsidR="00AB7144" w:rsidRDefault="004C0B5E">
                      <w:pPr>
                        <w:tabs>
                          <w:tab w:val="left" w:pos="1985"/>
                        </w:tabs>
                        <w:ind w:firstLine="851"/>
                        <w:rPr>
                          <w:szCs w:val="24"/>
                          <w:lang w:eastAsia="lt-LT"/>
                        </w:rPr>
                      </w:pPr>
                      <w:sdt>
                        <w:sdtPr>
                          <w:alias w:val="Numeris"/>
                          <w:tag w:val="nr_19962d273a7f4051a1d20b1c48237800"/>
                          <w:id w:val="1932312301"/>
                          <w:lock w:val="sdtLocked"/>
                        </w:sdtPr>
                        <w:sdtContent>
                          <w:r w:rsidR="00456CAC">
                            <w:rPr>
                              <w:szCs w:val="24"/>
                              <w:lang w:eastAsia="lt-LT"/>
                            </w:rPr>
                            <w:t>10.8.1</w:t>
                          </w:r>
                        </w:sdtContent>
                      </w:sdt>
                      <w:r w:rsidR="00456CAC">
                        <w:rPr>
                          <w:szCs w:val="24"/>
                          <w:lang w:eastAsia="lt-LT"/>
                        </w:rPr>
                        <w:t>. Įrenginio serijinis numeris.</w:t>
                      </w:r>
                    </w:p>
                  </w:sdtContent>
                </w:sdt>
                <w:sdt>
                  <w:sdtPr>
                    <w:alias w:val="3 pr. 10.8.2 pp."/>
                    <w:tag w:val="part_0f34719b78a9413bbc97ecb3f9f423ce"/>
                    <w:id w:val="961234876"/>
                    <w:lock w:val="sdtLocked"/>
                  </w:sdtPr>
                  <w:sdtContent>
                    <w:p w:rsidR="00AB7144" w:rsidRDefault="004C0B5E">
                      <w:pPr>
                        <w:tabs>
                          <w:tab w:val="left" w:pos="1985"/>
                        </w:tabs>
                        <w:ind w:firstLine="851"/>
                        <w:rPr>
                          <w:szCs w:val="24"/>
                          <w:lang w:eastAsia="lt-LT"/>
                        </w:rPr>
                      </w:pPr>
                      <w:sdt>
                        <w:sdtPr>
                          <w:alias w:val="Numeris"/>
                          <w:tag w:val="nr_0f34719b78a9413bbc97ecb3f9f423ce"/>
                          <w:id w:val="827172329"/>
                          <w:lock w:val="sdtLocked"/>
                        </w:sdtPr>
                        <w:sdtContent>
                          <w:r w:rsidR="00456CAC">
                            <w:rPr>
                              <w:szCs w:val="24"/>
                              <w:lang w:eastAsia="lt-LT"/>
                            </w:rPr>
                            <w:t>10.8.2</w:t>
                          </w:r>
                        </w:sdtContent>
                      </w:sdt>
                      <w:r w:rsidR="00456CAC">
                        <w:rPr>
                          <w:szCs w:val="24"/>
                          <w:lang w:eastAsia="lt-LT"/>
                        </w:rPr>
                        <w:t>. Dozė.</w:t>
                      </w:r>
                    </w:p>
                  </w:sdtContent>
                </w:sdt>
                <w:sdt>
                  <w:sdtPr>
                    <w:alias w:val="3 pr. 10.8.3 pp."/>
                    <w:tag w:val="part_d16e3ffcc71b4d4ba3f350a9c6f14c3a"/>
                    <w:id w:val="2053489009"/>
                    <w:lock w:val="sdtLocked"/>
                  </w:sdtPr>
                  <w:sdtContent>
                    <w:p w:rsidR="00AB7144" w:rsidRDefault="004C0B5E">
                      <w:pPr>
                        <w:tabs>
                          <w:tab w:val="left" w:pos="1985"/>
                        </w:tabs>
                        <w:ind w:firstLine="851"/>
                        <w:rPr>
                          <w:szCs w:val="24"/>
                          <w:lang w:eastAsia="lt-LT"/>
                        </w:rPr>
                      </w:pPr>
                      <w:sdt>
                        <w:sdtPr>
                          <w:alias w:val="Numeris"/>
                          <w:tag w:val="nr_d16e3ffcc71b4d4ba3f350a9c6f14c3a"/>
                          <w:id w:val="978575218"/>
                          <w:lock w:val="sdtLocked"/>
                        </w:sdtPr>
                        <w:sdtContent>
                          <w:r w:rsidR="00456CAC">
                            <w:rPr>
                              <w:szCs w:val="24"/>
                              <w:lang w:eastAsia="lt-LT"/>
                            </w:rPr>
                            <w:t>10.8.3</w:t>
                          </w:r>
                        </w:sdtContent>
                      </w:sdt>
                      <w:r w:rsidR="00456CAC">
                        <w:rPr>
                          <w:szCs w:val="24"/>
                          <w:lang w:eastAsia="lt-LT"/>
                        </w:rPr>
                        <w:t>. Matavimo vienetas.</w:t>
                      </w:r>
                    </w:p>
                  </w:sdtContent>
                </w:sdt>
              </w:sdtContent>
            </w:sdt>
            <w:sdt>
              <w:sdtPr>
                <w:alias w:val="3 pr. 10.9 pp."/>
                <w:tag w:val="part_ae4681a66ade41dfbdb2deaf4edac7ff"/>
                <w:id w:val="-1000113113"/>
                <w:lock w:val="sdtLocked"/>
              </w:sdtPr>
              <w:sdtContent>
                <w:p w:rsidR="00AB7144" w:rsidRDefault="004C0B5E">
                  <w:pPr>
                    <w:tabs>
                      <w:tab w:val="left" w:pos="1985"/>
                    </w:tabs>
                    <w:ind w:firstLine="851"/>
                    <w:rPr>
                      <w:bCs/>
                      <w:szCs w:val="24"/>
                      <w:lang w:eastAsia="lt-LT"/>
                    </w:rPr>
                  </w:pPr>
                  <w:sdt>
                    <w:sdtPr>
                      <w:alias w:val="Numeris"/>
                      <w:tag w:val="nr_ae4681a66ade41dfbdb2deaf4edac7ff"/>
                      <w:id w:val="1325012536"/>
                      <w:lock w:val="sdtLocked"/>
                    </w:sdtPr>
                    <w:sdtContent>
                      <w:r w:rsidR="00456CAC">
                        <w:rPr>
                          <w:bCs/>
                          <w:szCs w:val="24"/>
                          <w:lang w:eastAsia="lt-LT"/>
                        </w:rPr>
                        <w:t>10.9</w:t>
                      </w:r>
                    </w:sdtContent>
                  </w:sdt>
                  <w:r w:rsidR="00456CAC">
                    <w:rPr>
                      <w:bCs/>
                      <w:szCs w:val="24"/>
                      <w:lang w:eastAsia="lt-LT"/>
                    </w:rPr>
                    <w:t>. Susiję tyrimai:</w:t>
                  </w:r>
                </w:p>
                <w:sdt>
                  <w:sdtPr>
                    <w:alias w:val="3 pr. 10.9.1 pp."/>
                    <w:tag w:val="part_8ec583f11ba24c5a8e913c121fb8cce3"/>
                    <w:id w:val="-445158545"/>
                    <w:lock w:val="sdtLocked"/>
                  </w:sdtPr>
                  <w:sdtContent>
                    <w:p w:rsidR="00AB7144" w:rsidRDefault="004C0B5E">
                      <w:pPr>
                        <w:tabs>
                          <w:tab w:val="left" w:pos="1985"/>
                        </w:tabs>
                        <w:ind w:firstLine="851"/>
                        <w:rPr>
                          <w:szCs w:val="24"/>
                          <w:lang w:eastAsia="lt-LT"/>
                        </w:rPr>
                      </w:pPr>
                      <w:sdt>
                        <w:sdtPr>
                          <w:alias w:val="Numeris"/>
                          <w:tag w:val="nr_8ec583f11ba24c5a8e913c121fb8cce3"/>
                          <w:id w:val="-1635716518"/>
                          <w:lock w:val="sdtLocked"/>
                        </w:sdtPr>
                        <w:sdtContent>
                          <w:r w:rsidR="00456CAC">
                            <w:rPr>
                              <w:szCs w:val="24"/>
                              <w:lang w:eastAsia="lt-LT"/>
                            </w:rPr>
                            <w:t>10.9.1</w:t>
                          </w:r>
                        </w:sdtContent>
                      </w:sdt>
                      <w:r w:rsidR="00456CAC">
                        <w:rPr>
                          <w:szCs w:val="24"/>
                          <w:lang w:eastAsia="lt-LT"/>
                        </w:rPr>
                        <w:t>. Pavadinimas.</w:t>
                      </w:r>
                    </w:p>
                  </w:sdtContent>
                </w:sdt>
                <w:sdt>
                  <w:sdtPr>
                    <w:alias w:val="3 pr. 10.9.2 pp."/>
                    <w:tag w:val="part_c3e782dc45f246f18ed61fcd92f5c4ec"/>
                    <w:id w:val="2008628469"/>
                    <w:lock w:val="sdtLocked"/>
                  </w:sdtPr>
                  <w:sdtContent>
                    <w:p w:rsidR="00AB7144" w:rsidRDefault="004C0B5E">
                      <w:pPr>
                        <w:tabs>
                          <w:tab w:val="left" w:pos="1985"/>
                        </w:tabs>
                        <w:ind w:firstLine="851"/>
                        <w:rPr>
                          <w:szCs w:val="24"/>
                          <w:lang w:eastAsia="lt-LT"/>
                        </w:rPr>
                      </w:pPr>
                      <w:sdt>
                        <w:sdtPr>
                          <w:alias w:val="Numeris"/>
                          <w:tag w:val="nr_c3e782dc45f246f18ed61fcd92f5c4ec"/>
                          <w:id w:val="-788434754"/>
                          <w:lock w:val="sdtLocked"/>
                        </w:sdtPr>
                        <w:sdtContent>
                          <w:r w:rsidR="00456CAC">
                            <w:rPr>
                              <w:szCs w:val="24"/>
                              <w:lang w:eastAsia="lt-LT"/>
                            </w:rPr>
                            <w:t>10.9.2</w:t>
                          </w:r>
                        </w:sdtContent>
                      </w:sdt>
                      <w:r w:rsidR="00456CAC">
                        <w:rPr>
                          <w:szCs w:val="24"/>
                          <w:lang w:eastAsia="lt-LT"/>
                        </w:rPr>
                        <w:t>. Susijusio tyrimo numeris.</w:t>
                      </w:r>
                    </w:p>
                    <w:p w:rsidR="00AB7144" w:rsidRDefault="00AB7144">
                      <w:pPr>
                        <w:tabs>
                          <w:tab w:val="left" w:pos="1985"/>
                        </w:tabs>
                        <w:ind w:firstLine="851"/>
                        <w:rPr>
                          <w:szCs w:val="24"/>
                          <w:lang w:eastAsia="lt-LT"/>
                        </w:rPr>
                      </w:pPr>
                    </w:p>
                    <w:p w:rsidR="00AB7144" w:rsidRDefault="004C0B5E">
                      <w:pPr>
                        <w:rPr>
                          <w:sz w:val="10"/>
                          <w:szCs w:val="10"/>
                        </w:rPr>
                      </w:pPr>
                    </w:p>
                  </w:sdtContent>
                </w:sdt>
              </w:sdtContent>
            </w:sdt>
          </w:sdtContent>
        </w:sdt>
        <w:sdt>
          <w:sdtPr>
            <w:alias w:val="3 pr. 11 p."/>
            <w:tag w:val="part_1ce7d6dba3634df9bcbb9ddeaba3eb39"/>
            <w:id w:val="2143765859"/>
            <w:lock w:val="sdtLocked"/>
          </w:sdtPr>
          <w:sdtContent>
            <w:p w:rsidR="00AB7144" w:rsidRDefault="004C0B5E">
              <w:pPr>
                <w:tabs>
                  <w:tab w:val="left" w:pos="1985"/>
                </w:tabs>
                <w:ind w:firstLine="851"/>
                <w:jc w:val="center"/>
                <w:rPr>
                  <w:b/>
                  <w:szCs w:val="24"/>
                  <w:lang w:eastAsia="lt-LT"/>
                </w:rPr>
              </w:pPr>
              <w:sdt>
                <w:sdtPr>
                  <w:alias w:val="Numeris"/>
                  <w:tag w:val="nr_1ce7d6dba3634df9bcbb9ddeaba3eb39"/>
                  <w:id w:val="713538578"/>
                  <w:lock w:val="sdtLocked"/>
                </w:sdtPr>
                <w:sdtContent>
                  <w:r w:rsidR="00456CAC">
                    <w:rPr>
                      <w:b/>
                      <w:szCs w:val="24"/>
                      <w:lang w:eastAsia="lt-LT"/>
                    </w:rPr>
                    <w:t>11</w:t>
                  </w:r>
                </w:sdtContent>
              </w:sdt>
              <w:r w:rsidR="00456CAC">
                <w:rPr>
                  <w:b/>
                  <w:szCs w:val="24"/>
                  <w:lang w:eastAsia="lt-LT"/>
                </w:rPr>
                <w:t>. E103-1. VAIKO GIMIMO PAŽYMĖJIMAS</w:t>
              </w:r>
            </w:p>
            <w:p w:rsidR="00AB7144" w:rsidRDefault="00AB7144">
              <w:pPr>
                <w:rPr>
                  <w:sz w:val="10"/>
                  <w:szCs w:val="10"/>
                </w:rPr>
              </w:pPr>
            </w:p>
            <w:sdt>
              <w:sdtPr>
                <w:alias w:val="3 pr. 11.1 pp."/>
                <w:tag w:val="part_61bf15c809cc439e909a8cb847184eaf"/>
                <w:id w:val="-1272936132"/>
                <w:lock w:val="sdtLocked"/>
              </w:sdtPr>
              <w:sdtContent>
                <w:p w:rsidR="00AB7144" w:rsidRDefault="004C0B5E">
                  <w:pPr>
                    <w:tabs>
                      <w:tab w:val="left" w:pos="1985"/>
                    </w:tabs>
                    <w:ind w:firstLine="851"/>
                    <w:rPr>
                      <w:bCs/>
                      <w:szCs w:val="24"/>
                      <w:lang w:eastAsia="lt-LT"/>
                    </w:rPr>
                  </w:pPr>
                  <w:sdt>
                    <w:sdtPr>
                      <w:alias w:val="Numeris"/>
                      <w:tag w:val="nr_61bf15c809cc439e909a8cb847184eaf"/>
                      <w:id w:val="1415049171"/>
                      <w:lock w:val="sdtLocked"/>
                    </w:sdtPr>
                    <w:sdtContent>
                      <w:r w:rsidR="00456CAC">
                        <w:rPr>
                          <w:bCs/>
                          <w:szCs w:val="24"/>
                          <w:lang w:eastAsia="lt-LT"/>
                        </w:rPr>
                        <w:t>11.1</w:t>
                      </w:r>
                    </w:sdtContent>
                  </w:sdt>
                  <w:r w:rsidR="00456CAC">
                    <w:rPr>
                      <w:bCs/>
                      <w:szCs w:val="24"/>
                      <w:lang w:eastAsia="lt-LT"/>
                    </w:rPr>
                    <w:t>. Informacija apie sveikatos priežiūros įstaigą:</w:t>
                  </w:r>
                </w:p>
                <w:sdt>
                  <w:sdtPr>
                    <w:alias w:val="3 pr. 11.1.1 pp."/>
                    <w:tag w:val="part_0c8241278cd04e0da50c9a8cb0729bec"/>
                    <w:id w:val="-716278158"/>
                    <w:lock w:val="sdtLocked"/>
                  </w:sdtPr>
                  <w:sdtContent>
                    <w:p w:rsidR="00AB7144" w:rsidRDefault="004C0B5E">
                      <w:pPr>
                        <w:tabs>
                          <w:tab w:val="left" w:pos="1985"/>
                        </w:tabs>
                        <w:ind w:firstLine="851"/>
                        <w:rPr>
                          <w:szCs w:val="24"/>
                          <w:lang w:eastAsia="lt-LT"/>
                        </w:rPr>
                      </w:pPr>
                      <w:sdt>
                        <w:sdtPr>
                          <w:alias w:val="Numeris"/>
                          <w:tag w:val="nr_0c8241278cd04e0da50c9a8cb0729bec"/>
                          <w:id w:val="-651136839"/>
                          <w:lock w:val="sdtLocked"/>
                        </w:sdtPr>
                        <w:sdtContent>
                          <w:r w:rsidR="00456CAC">
                            <w:rPr>
                              <w:szCs w:val="24"/>
                              <w:lang w:eastAsia="lt-LT"/>
                            </w:rPr>
                            <w:t>11.1.1</w:t>
                          </w:r>
                        </w:sdtContent>
                      </w:sdt>
                      <w:r w:rsidR="00456CAC">
                        <w:rPr>
                          <w:szCs w:val="24"/>
                          <w:lang w:eastAsia="lt-LT"/>
                        </w:rPr>
                        <w:t>. Įstaigos pavadinimas.</w:t>
                      </w:r>
                    </w:p>
                  </w:sdtContent>
                </w:sdt>
                <w:sdt>
                  <w:sdtPr>
                    <w:alias w:val="3 pr. 11.1.2 pp."/>
                    <w:tag w:val="part_e24df9a5404144838ed6faed91753be4"/>
                    <w:id w:val="-68419378"/>
                    <w:lock w:val="sdtLocked"/>
                  </w:sdtPr>
                  <w:sdtContent>
                    <w:p w:rsidR="00AB7144" w:rsidRDefault="004C0B5E">
                      <w:pPr>
                        <w:tabs>
                          <w:tab w:val="left" w:pos="1985"/>
                        </w:tabs>
                        <w:ind w:firstLine="851"/>
                        <w:rPr>
                          <w:szCs w:val="24"/>
                          <w:lang w:eastAsia="lt-LT"/>
                        </w:rPr>
                      </w:pPr>
                      <w:sdt>
                        <w:sdtPr>
                          <w:alias w:val="Numeris"/>
                          <w:tag w:val="nr_e24df9a5404144838ed6faed91753be4"/>
                          <w:id w:val="1132592128"/>
                          <w:lock w:val="sdtLocked"/>
                        </w:sdtPr>
                        <w:sdtContent>
                          <w:r w:rsidR="00456CAC">
                            <w:rPr>
                              <w:szCs w:val="24"/>
                              <w:lang w:eastAsia="lt-LT"/>
                            </w:rPr>
                            <w:t>11.1.2</w:t>
                          </w:r>
                        </w:sdtContent>
                      </w:sdt>
                      <w:r w:rsidR="00456CAC">
                        <w:rPr>
                          <w:szCs w:val="24"/>
                          <w:lang w:eastAsia="lt-LT"/>
                        </w:rPr>
                        <w:t>. Įstaigos JA kodas.</w:t>
                      </w:r>
                    </w:p>
                  </w:sdtContent>
                </w:sdt>
                <w:sdt>
                  <w:sdtPr>
                    <w:alias w:val="3 pr. 11.1.3 pp."/>
                    <w:tag w:val="part_5eed4a99188e48ecb7042e78c42b8d9e"/>
                    <w:id w:val="2101671997"/>
                    <w:lock w:val="sdtLocked"/>
                  </w:sdtPr>
                  <w:sdtContent>
                    <w:p w:rsidR="00AB7144" w:rsidRDefault="004C0B5E">
                      <w:pPr>
                        <w:tabs>
                          <w:tab w:val="left" w:pos="1985"/>
                        </w:tabs>
                        <w:ind w:firstLine="851"/>
                        <w:rPr>
                          <w:szCs w:val="24"/>
                          <w:lang w:eastAsia="lt-LT"/>
                        </w:rPr>
                      </w:pPr>
                      <w:sdt>
                        <w:sdtPr>
                          <w:alias w:val="Numeris"/>
                          <w:tag w:val="nr_5eed4a99188e48ecb7042e78c42b8d9e"/>
                          <w:id w:val="515812343"/>
                          <w:lock w:val="sdtLocked"/>
                        </w:sdtPr>
                        <w:sdtContent>
                          <w:r w:rsidR="00456CAC">
                            <w:rPr>
                              <w:szCs w:val="24"/>
                              <w:lang w:eastAsia="lt-LT"/>
                            </w:rPr>
                            <w:t>11.1.3</w:t>
                          </w:r>
                        </w:sdtContent>
                      </w:sdt>
                      <w:r w:rsidR="00456CAC">
                        <w:rPr>
                          <w:szCs w:val="24"/>
                          <w:lang w:eastAsia="lt-LT"/>
                        </w:rPr>
                        <w:t>. Įstaigos registravimo adresas.</w:t>
                      </w:r>
                    </w:p>
                  </w:sdtContent>
                </w:sdt>
                <w:sdt>
                  <w:sdtPr>
                    <w:alias w:val="3 pr. 11.1.4 pp."/>
                    <w:tag w:val="part_db5a7bbb1c7149c1ad4214eb72d26053"/>
                    <w:id w:val="-71737177"/>
                    <w:lock w:val="sdtLocked"/>
                  </w:sdtPr>
                  <w:sdtContent>
                    <w:p w:rsidR="00AB7144" w:rsidRDefault="004C0B5E">
                      <w:pPr>
                        <w:tabs>
                          <w:tab w:val="left" w:pos="1985"/>
                        </w:tabs>
                        <w:ind w:firstLine="851"/>
                        <w:rPr>
                          <w:szCs w:val="24"/>
                          <w:lang w:eastAsia="lt-LT"/>
                        </w:rPr>
                      </w:pPr>
                      <w:sdt>
                        <w:sdtPr>
                          <w:alias w:val="Numeris"/>
                          <w:tag w:val="nr_db5a7bbb1c7149c1ad4214eb72d26053"/>
                          <w:id w:val="-1663077206"/>
                          <w:lock w:val="sdtLocked"/>
                        </w:sdtPr>
                        <w:sdtContent>
                          <w:r w:rsidR="00456CAC">
                            <w:rPr>
                              <w:szCs w:val="24"/>
                              <w:lang w:eastAsia="lt-LT"/>
                            </w:rPr>
                            <w:t>11.1.4</w:t>
                          </w:r>
                        </w:sdtContent>
                      </w:sdt>
                      <w:r w:rsidR="00456CAC">
                        <w:rPr>
                          <w:szCs w:val="24"/>
                          <w:lang w:eastAsia="lt-LT"/>
                        </w:rPr>
                        <w:t>. Įstaigos telefono numeris.</w:t>
                      </w:r>
                    </w:p>
                  </w:sdtContent>
                </w:sdt>
                <w:sdt>
                  <w:sdtPr>
                    <w:alias w:val="3 pr. 11.1.5 pp."/>
                    <w:tag w:val="part_c7b4244ee7a1471393e89f7ed291a4a3"/>
                    <w:id w:val="2123335813"/>
                    <w:lock w:val="sdtLocked"/>
                  </w:sdtPr>
                  <w:sdtContent>
                    <w:p w:rsidR="00AB7144" w:rsidRDefault="004C0B5E">
                      <w:pPr>
                        <w:tabs>
                          <w:tab w:val="left" w:pos="1985"/>
                        </w:tabs>
                        <w:ind w:firstLine="851"/>
                        <w:rPr>
                          <w:szCs w:val="24"/>
                          <w:lang w:eastAsia="lt-LT"/>
                        </w:rPr>
                      </w:pPr>
                      <w:sdt>
                        <w:sdtPr>
                          <w:alias w:val="Numeris"/>
                          <w:tag w:val="nr_c7b4244ee7a1471393e89f7ed291a4a3"/>
                          <w:id w:val="938723678"/>
                          <w:lock w:val="sdtLocked"/>
                        </w:sdtPr>
                        <w:sdtContent>
                          <w:r w:rsidR="00456CAC">
                            <w:rPr>
                              <w:szCs w:val="24"/>
                              <w:lang w:eastAsia="lt-LT"/>
                            </w:rPr>
                            <w:t>11.1.5</w:t>
                          </w:r>
                        </w:sdtContent>
                      </w:sdt>
                      <w:r w:rsidR="00456CAC">
                        <w:rPr>
                          <w:szCs w:val="24"/>
                          <w:lang w:eastAsia="lt-LT"/>
                        </w:rPr>
                        <w:t>. Įstaigos el. paštas.</w:t>
                      </w:r>
                    </w:p>
                  </w:sdtContent>
                </w:sdt>
              </w:sdtContent>
            </w:sdt>
            <w:sdt>
              <w:sdtPr>
                <w:alias w:val="3 pr. 11.2 pp."/>
                <w:tag w:val="part_42c2115e465c4e2fa70d9461d87905c9"/>
                <w:id w:val="-1534658043"/>
                <w:lock w:val="sdtLocked"/>
              </w:sdtPr>
              <w:sdtContent>
                <w:p w:rsidR="00AB7144" w:rsidRDefault="004C0B5E">
                  <w:pPr>
                    <w:tabs>
                      <w:tab w:val="left" w:pos="1985"/>
                    </w:tabs>
                    <w:ind w:firstLine="851"/>
                    <w:rPr>
                      <w:bCs/>
                      <w:szCs w:val="24"/>
                      <w:lang w:eastAsia="lt-LT"/>
                    </w:rPr>
                  </w:pPr>
                  <w:sdt>
                    <w:sdtPr>
                      <w:alias w:val="Numeris"/>
                      <w:tag w:val="nr_42c2115e465c4e2fa70d9461d87905c9"/>
                      <w:id w:val="772673584"/>
                      <w:lock w:val="sdtLocked"/>
                    </w:sdtPr>
                    <w:sdtContent>
                      <w:r w:rsidR="00456CAC">
                        <w:rPr>
                          <w:bCs/>
                          <w:szCs w:val="24"/>
                          <w:lang w:eastAsia="lt-LT"/>
                        </w:rPr>
                        <w:t>11.2</w:t>
                      </w:r>
                    </w:sdtContent>
                  </w:sdt>
                  <w:r w:rsidR="00456CAC">
                    <w:rPr>
                      <w:bCs/>
                      <w:szCs w:val="24"/>
                      <w:lang w:eastAsia="lt-LT"/>
                    </w:rPr>
                    <w:t>. Paciento (naujagimio) duomenys:</w:t>
                  </w:r>
                </w:p>
                <w:sdt>
                  <w:sdtPr>
                    <w:alias w:val="3 pr. 11.2.1 pp."/>
                    <w:tag w:val="part_cf34a4afda884047be52c28e2d065fce"/>
                    <w:id w:val="-1834213692"/>
                    <w:lock w:val="sdtLocked"/>
                  </w:sdtPr>
                  <w:sdtContent>
                    <w:p w:rsidR="00AB7144" w:rsidRDefault="004C0B5E">
                      <w:pPr>
                        <w:tabs>
                          <w:tab w:val="left" w:pos="1985"/>
                        </w:tabs>
                        <w:ind w:firstLine="851"/>
                        <w:rPr>
                          <w:bCs/>
                          <w:szCs w:val="24"/>
                          <w:lang w:eastAsia="lt-LT"/>
                        </w:rPr>
                      </w:pPr>
                      <w:sdt>
                        <w:sdtPr>
                          <w:alias w:val="Numeris"/>
                          <w:tag w:val="nr_cf34a4afda884047be52c28e2d065fce"/>
                          <w:id w:val="1180617168"/>
                          <w:lock w:val="sdtLocked"/>
                        </w:sdtPr>
                        <w:sdtContent>
                          <w:r w:rsidR="00456CAC">
                            <w:rPr>
                              <w:bCs/>
                              <w:szCs w:val="24"/>
                              <w:lang w:eastAsia="lt-LT"/>
                            </w:rPr>
                            <w:t>11.2.1</w:t>
                          </w:r>
                        </w:sdtContent>
                      </w:sdt>
                      <w:r w:rsidR="00456CAC">
                        <w:rPr>
                          <w:bCs/>
                          <w:szCs w:val="24"/>
                          <w:lang w:eastAsia="lt-LT"/>
                        </w:rPr>
                        <w:t>. Lytis.</w:t>
                      </w:r>
                    </w:p>
                  </w:sdtContent>
                </w:sdt>
              </w:sdtContent>
            </w:sdt>
            <w:sdt>
              <w:sdtPr>
                <w:alias w:val="3 pr. 11.3 pp."/>
                <w:tag w:val="part_b884b07ef4a448528fda53a2c66d48c6"/>
                <w:id w:val="546104496"/>
                <w:lock w:val="sdtLocked"/>
              </w:sdtPr>
              <w:sdtContent>
                <w:p w:rsidR="00AB7144" w:rsidRDefault="004C0B5E">
                  <w:pPr>
                    <w:tabs>
                      <w:tab w:val="left" w:pos="1985"/>
                    </w:tabs>
                    <w:ind w:firstLine="851"/>
                    <w:rPr>
                      <w:bCs/>
                      <w:szCs w:val="24"/>
                      <w:lang w:eastAsia="lt-LT"/>
                    </w:rPr>
                  </w:pPr>
                  <w:sdt>
                    <w:sdtPr>
                      <w:alias w:val="Numeris"/>
                      <w:tag w:val="nr_b884b07ef4a448528fda53a2c66d48c6"/>
                      <w:id w:val="215945371"/>
                      <w:lock w:val="sdtLocked"/>
                    </w:sdtPr>
                    <w:sdtContent>
                      <w:r w:rsidR="00456CAC">
                        <w:rPr>
                          <w:bCs/>
                          <w:szCs w:val="24"/>
                          <w:lang w:eastAsia="lt-LT"/>
                        </w:rPr>
                        <w:t>11.3</w:t>
                      </w:r>
                    </w:sdtContent>
                  </w:sdt>
                  <w:r w:rsidR="00456CAC">
                    <w:rPr>
                      <w:bCs/>
                      <w:szCs w:val="24"/>
                      <w:lang w:eastAsia="lt-LT"/>
                    </w:rPr>
                    <w:t>. Paciento (motinos) duomenys:</w:t>
                  </w:r>
                </w:p>
                <w:sdt>
                  <w:sdtPr>
                    <w:alias w:val="3 pr. 11.3.1 pp."/>
                    <w:tag w:val="part_c79da500dc4b4fe8967676fcced4eea8"/>
                    <w:id w:val="2035914613"/>
                    <w:lock w:val="sdtLocked"/>
                  </w:sdtPr>
                  <w:sdtContent>
                    <w:p w:rsidR="00AB7144" w:rsidRDefault="004C0B5E">
                      <w:pPr>
                        <w:tabs>
                          <w:tab w:val="left" w:pos="1985"/>
                        </w:tabs>
                        <w:ind w:firstLine="851"/>
                        <w:rPr>
                          <w:szCs w:val="24"/>
                          <w:lang w:eastAsia="lt-LT"/>
                        </w:rPr>
                      </w:pPr>
                      <w:sdt>
                        <w:sdtPr>
                          <w:alias w:val="Numeris"/>
                          <w:tag w:val="nr_c79da500dc4b4fe8967676fcced4eea8"/>
                          <w:id w:val="1132136964"/>
                          <w:lock w:val="sdtLocked"/>
                        </w:sdtPr>
                        <w:sdtContent>
                          <w:r w:rsidR="00456CAC">
                            <w:rPr>
                              <w:szCs w:val="24"/>
                              <w:lang w:eastAsia="lt-LT"/>
                            </w:rPr>
                            <w:t>11.3.1</w:t>
                          </w:r>
                        </w:sdtContent>
                      </w:sdt>
                      <w:r w:rsidR="00456CAC">
                        <w:rPr>
                          <w:szCs w:val="24"/>
                          <w:lang w:eastAsia="lt-LT"/>
                        </w:rPr>
                        <w:t>. Vardas.</w:t>
                      </w:r>
                    </w:p>
                  </w:sdtContent>
                </w:sdt>
                <w:sdt>
                  <w:sdtPr>
                    <w:alias w:val="3 pr. 11.3.2 pp."/>
                    <w:tag w:val="part_e7e560549e1340f3bd1c288a67a5215d"/>
                    <w:id w:val="-351734997"/>
                    <w:lock w:val="sdtLocked"/>
                  </w:sdtPr>
                  <w:sdtContent>
                    <w:p w:rsidR="00AB7144" w:rsidRDefault="004C0B5E">
                      <w:pPr>
                        <w:tabs>
                          <w:tab w:val="left" w:pos="1985"/>
                        </w:tabs>
                        <w:ind w:firstLine="851"/>
                        <w:rPr>
                          <w:szCs w:val="24"/>
                          <w:lang w:eastAsia="lt-LT"/>
                        </w:rPr>
                      </w:pPr>
                      <w:sdt>
                        <w:sdtPr>
                          <w:alias w:val="Numeris"/>
                          <w:tag w:val="nr_e7e560549e1340f3bd1c288a67a5215d"/>
                          <w:id w:val="-1316183087"/>
                          <w:lock w:val="sdtLocked"/>
                        </w:sdtPr>
                        <w:sdtContent>
                          <w:r w:rsidR="00456CAC">
                            <w:rPr>
                              <w:szCs w:val="24"/>
                              <w:lang w:eastAsia="lt-LT"/>
                            </w:rPr>
                            <w:t>11.3.2</w:t>
                          </w:r>
                        </w:sdtContent>
                      </w:sdt>
                      <w:r w:rsidR="00456CAC">
                        <w:rPr>
                          <w:szCs w:val="24"/>
                          <w:lang w:eastAsia="lt-LT"/>
                        </w:rPr>
                        <w:t>. Pavardė.</w:t>
                      </w:r>
                    </w:p>
                  </w:sdtContent>
                </w:sdt>
                <w:sdt>
                  <w:sdtPr>
                    <w:alias w:val="3 pr. 11.3.3 pp."/>
                    <w:tag w:val="part_75eb884ac93747eca3068edb19a931e4"/>
                    <w:id w:val="-940381087"/>
                    <w:lock w:val="sdtLocked"/>
                  </w:sdtPr>
                  <w:sdtContent>
                    <w:p w:rsidR="00AB7144" w:rsidRDefault="004C0B5E">
                      <w:pPr>
                        <w:tabs>
                          <w:tab w:val="left" w:pos="1985"/>
                        </w:tabs>
                        <w:ind w:firstLine="851"/>
                        <w:rPr>
                          <w:szCs w:val="24"/>
                          <w:lang w:eastAsia="lt-LT"/>
                        </w:rPr>
                      </w:pPr>
                      <w:sdt>
                        <w:sdtPr>
                          <w:alias w:val="Numeris"/>
                          <w:tag w:val="nr_75eb884ac93747eca3068edb19a931e4"/>
                          <w:id w:val="801972056"/>
                          <w:lock w:val="sdtLocked"/>
                        </w:sdtPr>
                        <w:sdtContent>
                          <w:r w:rsidR="00456CAC">
                            <w:rPr>
                              <w:szCs w:val="24"/>
                              <w:lang w:eastAsia="lt-LT"/>
                            </w:rPr>
                            <w:t>11.3.3</w:t>
                          </w:r>
                        </w:sdtContent>
                      </w:sdt>
                      <w:r w:rsidR="00456CAC">
                        <w:rPr>
                          <w:szCs w:val="24"/>
                          <w:lang w:eastAsia="lt-LT"/>
                        </w:rPr>
                        <w:t>. Asmens kodas.</w:t>
                      </w:r>
                    </w:p>
                  </w:sdtContent>
                </w:sdt>
                <w:sdt>
                  <w:sdtPr>
                    <w:alias w:val="3 pr. 11.3.4 pp."/>
                    <w:tag w:val="part_4d59d0974ce9442d8149e0bc55f44027"/>
                    <w:id w:val="-1042436104"/>
                    <w:lock w:val="sdtLocked"/>
                  </w:sdtPr>
                  <w:sdtContent>
                    <w:p w:rsidR="00AB7144" w:rsidRDefault="004C0B5E">
                      <w:pPr>
                        <w:tabs>
                          <w:tab w:val="left" w:pos="1985"/>
                        </w:tabs>
                        <w:ind w:firstLine="851"/>
                        <w:rPr>
                          <w:szCs w:val="24"/>
                          <w:lang w:eastAsia="lt-LT"/>
                        </w:rPr>
                      </w:pPr>
                      <w:sdt>
                        <w:sdtPr>
                          <w:alias w:val="Numeris"/>
                          <w:tag w:val="nr_4d59d0974ce9442d8149e0bc55f44027"/>
                          <w:id w:val="-1300452746"/>
                          <w:lock w:val="sdtLocked"/>
                        </w:sdtPr>
                        <w:sdtContent>
                          <w:r w:rsidR="00456CAC">
                            <w:rPr>
                              <w:szCs w:val="24"/>
                              <w:lang w:eastAsia="lt-LT"/>
                            </w:rPr>
                            <w:t>11.3.4</w:t>
                          </w:r>
                        </w:sdtContent>
                      </w:sdt>
                      <w:r w:rsidR="00456CAC">
                        <w:rPr>
                          <w:szCs w:val="24"/>
                          <w:lang w:eastAsia="lt-LT"/>
                        </w:rPr>
                        <w:t>. Nuolatinė gyvenamoji vieta.</w:t>
                      </w:r>
                    </w:p>
                  </w:sdtContent>
                </w:sdt>
              </w:sdtContent>
            </w:sdt>
            <w:sdt>
              <w:sdtPr>
                <w:alias w:val="3 pr. 11.4 pp."/>
                <w:tag w:val="part_62d37bb17f1149ae92cc1560d6c27065"/>
                <w:id w:val="-1588538718"/>
                <w:lock w:val="sdtLocked"/>
              </w:sdtPr>
              <w:sdtContent>
                <w:p w:rsidR="00AB7144" w:rsidRDefault="004C0B5E">
                  <w:pPr>
                    <w:tabs>
                      <w:tab w:val="left" w:pos="1985"/>
                    </w:tabs>
                    <w:ind w:firstLine="851"/>
                    <w:rPr>
                      <w:bCs/>
                      <w:szCs w:val="24"/>
                      <w:lang w:eastAsia="lt-LT"/>
                    </w:rPr>
                  </w:pPr>
                  <w:sdt>
                    <w:sdtPr>
                      <w:alias w:val="Numeris"/>
                      <w:tag w:val="nr_62d37bb17f1149ae92cc1560d6c27065"/>
                      <w:id w:val="-1690525919"/>
                      <w:lock w:val="sdtLocked"/>
                    </w:sdtPr>
                    <w:sdtContent>
                      <w:r w:rsidR="00456CAC">
                        <w:rPr>
                          <w:bCs/>
                          <w:szCs w:val="24"/>
                          <w:lang w:eastAsia="lt-LT"/>
                        </w:rPr>
                        <w:t>11.4</w:t>
                      </w:r>
                    </w:sdtContent>
                  </w:sdt>
                  <w:r w:rsidR="00456CAC">
                    <w:rPr>
                      <w:bCs/>
                      <w:szCs w:val="24"/>
                      <w:lang w:eastAsia="lt-LT"/>
                    </w:rPr>
                    <w:t>. Dokumento duomenys:</w:t>
                  </w:r>
                </w:p>
                <w:sdt>
                  <w:sdtPr>
                    <w:alias w:val="3 pr. 11.4.1 pp."/>
                    <w:tag w:val="part_13b3157564564767806e35b090659d38"/>
                    <w:id w:val="50193375"/>
                    <w:lock w:val="sdtLocked"/>
                  </w:sdtPr>
                  <w:sdtContent>
                    <w:p w:rsidR="00AB7144" w:rsidRDefault="004C0B5E">
                      <w:pPr>
                        <w:tabs>
                          <w:tab w:val="left" w:pos="1985"/>
                        </w:tabs>
                        <w:ind w:firstLine="851"/>
                        <w:rPr>
                          <w:szCs w:val="24"/>
                          <w:lang w:eastAsia="lt-LT"/>
                        </w:rPr>
                      </w:pPr>
                      <w:sdt>
                        <w:sdtPr>
                          <w:alias w:val="Numeris"/>
                          <w:tag w:val="nr_13b3157564564767806e35b090659d38"/>
                          <w:id w:val="306750691"/>
                          <w:lock w:val="sdtLocked"/>
                        </w:sdtPr>
                        <w:sdtContent>
                          <w:r w:rsidR="00456CAC">
                            <w:rPr>
                              <w:szCs w:val="24"/>
                              <w:lang w:eastAsia="lt-LT"/>
                            </w:rPr>
                            <w:t>11.4.1</w:t>
                          </w:r>
                        </w:sdtContent>
                      </w:sdt>
                      <w:r w:rsidR="00456CAC">
                        <w:rPr>
                          <w:szCs w:val="24"/>
                          <w:lang w:eastAsia="lt-LT"/>
                        </w:rPr>
                        <w:t>. Dokumento išdavimo data.</w:t>
                      </w:r>
                    </w:p>
                  </w:sdtContent>
                </w:sdt>
                <w:sdt>
                  <w:sdtPr>
                    <w:alias w:val="3 pr. 11.4.2 pp."/>
                    <w:tag w:val="part_ede63c78809f4094bb445ff4dd8b1e74"/>
                    <w:id w:val="1724944875"/>
                    <w:lock w:val="sdtLocked"/>
                  </w:sdtPr>
                  <w:sdtContent>
                    <w:p w:rsidR="00AB7144" w:rsidRDefault="004C0B5E">
                      <w:pPr>
                        <w:tabs>
                          <w:tab w:val="left" w:pos="1985"/>
                        </w:tabs>
                        <w:ind w:firstLine="851"/>
                        <w:rPr>
                          <w:szCs w:val="24"/>
                          <w:lang w:eastAsia="lt-LT"/>
                        </w:rPr>
                      </w:pPr>
                      <w:sdt>
                        <w:sdtPr>
                          <w:alias w:val="Numeris"/>
                          <w:tag w:val="nr_ede63c78809f4094bb445ff4dd8b1e74"/>
                          <w:id w:val="1482431214"/>
                          <w:lock w:val="sdtLocked"/>
                        </w:sdtPr>
                        <w:sdtContent>
                          <w:r w:rsidR="00456CAC">
                            <w:rPr>
                              <w:szCs w:val="24"/>
                              <w:lang w:eastAsia="lt-LT"/>
                            </w:rPr>
                            <w:t>11.4.2</w:t>
                          </w:r>
                        </w:sdtContent>
                      </w:sdt>
                      <w:r w:rsidR="00456CAC">
                        <w:rPr>
                          <w:szCs w:val="24"/>
                          <w:lang w:eastAsia="lt-LT"/>
                        </w:rPr>
                        <w:t>. Dokumento numeris.</w:t>
                      </w:r>
                    </w:p>
                  </w:sdtContent>
                </w:sdt>
                <w:sdt>
                  <w:sdtPr>
                    <w:alias w:val="3 pr. 11.4.3 pp."/>
                    <w:tag w:val="part_8482cb9e7787498495f1e7b7c35119db"/>
                    <w:id w:val="493766587"/>
                    <w:lock w:val="sdtLocked"/>
                  </w:sdtPr>
                  <w:sdtContent>
                    <w:p w:rsidR="00AB7144" w:rsidRDefault="004C0B5E">
                      <w:pPr>
                        <w:tabs>
                          <w:tab w:val="left" w:pos="1985"/>
                        </w:tabs>
                        <w:ind w:firstLine="851"/>
                        <w:rPr>
                          <w:szCs w:val="24"/>
                          <w:lang w:eastAsia="lt-LT"/>
                        </w:rPr>
                      </w:pPr>
                      <w:sdt>
                        <w:sdtPr>
                          <w:alias w:val="Numeris"/>
                          <w:tag w:val="nr_8482cb9e7787498495f1e7b7c35119db"/>
                          <w:id w:val="1328874639"/>
                          <w:lock w:val="sdtLocked"/>
                        </w:sdtPr>
                        <w:sdtContent>
                          <w:r w:rsidR="00456CAC">
                            <w:rPr>
                              <w:szCs w:val="24"/>
                              <w:lang w:eastAsia="lt-LT"/>
                            </w:rPr>
                            <w:t>11.4.3</w:t>
                          </w:r>
                        </w:sdtContent>
                      </w:sdt>
                      <w:r w:rsidR="00456CAC">
                        <w:rPr>
                          <w:szCs w:val="24"/>
                          <w:lang w:eastAsia="lt-LT"/>
                        </w:rPr>
                        <w:t>. Gimdymo vieta.</w:t>
                      </w:r>
                    </w:p>
                  </w:sdtContent>
                </w:sdt>
                <w:sdt>
                  <w:sdtPr>
                    <w:alias w:val="3 pr. 11.4.4 pp."/>
                    <w:tag w:val="part_c7c5aeed85fb461ba1fd3443ef57ece7"/>
                    <w:id w:val="-2104940807"/>
                    <w:lock w:val="sdtLocked"/>
                  </w:sdtPr>
                  <w:sdtContent>
                    <w:p w:rsidR="00AB7144" w:rsidRDefault="004C0B5E">
                      <w:pPr>
                        <w:tabs>
                          <w:tab w:val="left" w:pos="1985"/>
                        </w:tabs>
                        <w:ind w:firstLine="851"/>
                        <w:rPr>
                          <w:szCs w:val="24"/>
                          <w:lang w:eastAsia="lt-LT"/>
                        </w:rPr>
                      </w:pPr>
                      <w:sdt>
                        <w:sdtPr>
                          <w:alias w:val="Numeris"/>
                          <w:tag w:val="nr_c7c5aeed85fb461ba1fd3443ef57ece7"/>
                          <w:id w:val="896864125"/>
                          <w:lock w:val="sdtLocked"/>
                        </w:sdtPr>
                        <w:sdtContent>
                          <w:r w:rsidR="00456CAC">
                            <w:rPr>
                              <w:szCs w:val="24"/>
                              <w:lang w:eastAsia="lt-LT"/>
                            </w:rPr>
                            <w:t>11.4.4</w:t>
                          </w:r>
                        </w:sdtContent>
                      </w:sdt>
                      <w:r w:rsidR="00456CAC">
                        <w:rPr>
                          <w:szCs w:val="24"/>
                          <w:lang w:eastAsia="lt-LT"/>
                        </w:rPr>
                        <w:t>. Pastabos.</w:t>
                      </w:r>
                    </w:p>
                  </w:sdtContent>
                </w:sdt>
                <w:sdt>
                  <w:sdtPr>
                    <w:alias w:val="3 pr. 11.4.5 pp."/>
                    <w:tag w:val="part_66745e6055fd428e88115018d536861c"/>
                    <w:id w:val="1836417688"/>
                    <w:lock w:val="sdtLocked"/>
                  </w:sdtPr>
                  <w:sdtContent>
                    <w:p w:rsidR="00AB7144" w:rsidRDefault="004C0B5E">
                      <w:pPr>
                        <w:tabs>
                          <w:tab w:val="left" w:pos="1985"/>
                        </w:tabs>
                        <w:ind w:firstLine="851"/>
                        <w:rPr>
                          <w:szCs w:val="24"/>
                          <w:lang w:eastAsia="lt-LT"/>
                        </w:rPr>
                      </w:pPr>
                      <w:sdt>
                        <w:sdtPr>
                          <w:alias w:val="Numeris"/>
                          <w:tag w:val="nr_66745e6055fd428e88115018d536861c"/>
                          <w:id w:val="1809044840"/>
                          <w:lock w:val="sdtLocked"/>
                        </w:sdtPr>
                        <w:sdtContent>
                          <w:r w:rsidR="00456CAC">
                            <w:rPr>
                              <w:szCs w:val="24"/>
                              <w:lang w:eastAsia="lt-LT"/>
                            </w:rPr>
                            <w:t>11.4.5</w:t>
                          </w:r>
                        </w:sdtContent>
                      </w:sdt>
                      <w:r w:rsidR="00456CAC">
                        <w:rPr>
                          <w:szCs w:val="24"/>
                          <w:lang w:eastAsia="lt-LT"/>
                        </w:rPr>
                        <w:t>. Gimdymo data ir laikas.</w:t>
                      </w:r>
                    </w:p>
                  </w:sdtContent>
                </w:sdt>
                <w:sdt>
                  <w:sdtPr>
                    <w:alias w:val="3 pr. 11.4.6 pp."/>
                    <w:tag w:val="part_a815066e5baf4a2e8a7c2bcec997de76"/>
                    <w:id w:val="-699006560"/>
                    <w:lock w:val="sdtLocked"/>
                  </w:sdtPr>
                  <w:sdtContent>
                    <w:p w:rsidR="00AB7144" w:rsidRDefault="004C0B5E">
                      <w:pPr>
                        <w:tabs>
                          <w:tab w:val="left" w:pos="1985"/>
                        </w:tabs>
                        <w:ind w:firstLine="851"/>
                        <w:rPr>
                          <w:szCs w:val="24"/>
                          <w:lang w:eastAsia="lt-LT"/>
                        </w:rPr>
                      </w:pPr>
                      <w:sdt>
                        <w:sdtPr>
                          <w:alias w:val="Numeris"/>
                          <w:tag w:val="nr_a815066e5baf4a2e8a7c2bcec997de76"/>
                          <w:id w:val="1805275426"/>
                          <w:lock w:val="sdtLocked"/>
                        </w:sdtPr>
                        <w:sdtContent>
                          <w:r w:rsidR="00456CAC">
                            <w:rPr>
                              <w:szCs w:val="24"/>
                              <w:lang w:eastAsia="lt-LT"/>
                            </w:rPr>
                            <w:t>11.4.6</w:t>
                          </w:r>
                        </w:sdtContent>
                      </w:sdt>
                      <w:r w:rsidR="00456CAC">
                        <w:rPr>
                          <w:szCs w:val="24"/>
                          <w:lang w:eastAsia="lt-LT"/>
                        </w:rPr>
                        <w:t>. Kūno svoris.</w:t>
                      </w:r>
                    </w:p>
                  </w:sdtContent>
                </w:sdt>
              </w:sdtContent>
            </w:sdt>
            <w:sdt>
              <w:sdtPr>
                <w:alias w:val="3 pr. 11.5 pp."/>
                <w:tag w:val="part_6c21d24b14904fb59936a7926abdd1cb"/>
                <w:id w:val="-479692997"/>
                <w:lock w:val="sdtLocked"/>
              </w:sdtPr>
              <w:sdtContent>
                <w:p w:rsidR="00AB7144" w:rsidRDefault="004C0B5E">
                  <w:pPr>
                    <w:tabs>
                      <w:tab w:val="left" w:pos="1985"/>
                    </w:tabs>
                    <w:ind w:firstLine="851"/>
                    <w:rPr>
                      <w:bCs/>
                      <w:szCs w:val="24"/>
                      <w:lang w:eastAsia="lt-LT"/>
                    </w:rPr>
                  </w:pPr>
                  <w:sdt>
                    <w:sdtPr>
                      <w:alias w:val="Numeris"/>
                      <w:tag w:val="nr_6c21d24b14904fb59936a7926abdd1cb"/>
                      <w:id w:val="77105329"/>
                      <w:lock w:val="sdtLocked"/>
                    </w:sdtPr>
                    <w:sdtContent>
                      <w:r w:rsidR="00456CAC">
                        <w:rPr>
                          <w:bCs/>
                          <w:szCs w:val="24"/>
                          <w:lang w:eastAsia="lt-LT"/>
                        </w:rPr>
                        <w:t>11.5</w:t>
                      </w:r>
                    </w:sdtContent>
                  </w:sdt>
                  <w:r w:rsidR="00456CAC">
                    <w:rPr>
                      <w:bCs/>
                      <w:szCs w:val="24"/>
                      <w:lang w:eastAsia="lt-LT"/>
                    </w:rPr>
                    <w:t>. Dokumentą užpildžiusio naudotojo duomenys:</w:t>
                  </w:r>
                </w:p>
                <w:sdt>
                  <w:sdtPr>
                    <w:alias w:val="3 pr. 11.5.1 pp."/>
                    <w:tag w:val="part_d26db981453a457f85f20c8b7c33cea9"/>
                    <w:id w:val="-481463767"/>
                    <w:lock w:val="sdtLocked"/>
                  </w:sdtPr>
                  <w:sdtContent>
                    <w:p w:rsidR="00AB7144" w:rsidRDefault="004C0B5E">
                      <w:pPr>
                        <w:tabs>
                          <w:tab w:val="left" w:pos="1985"/>
                        </w:tabs>
                        <w:ind w:firstLine="851"/>
                        <w:rPr>
                          <w:szCs w:val="24"/>
                          <w:lang w:eastAsia="lt-LT"/>
                        </w:rPr>
                      </w:pPr>
                      <w:sdt>
                        <w:sdtPr>
                          <w:alias w:val="Numeris"/>
                          <w:tag w:val="nr_d26db981453a457f85f20c8b7c33cea9"/>
                          <w:id w:val="1394626263"/>
                          <w:lock w:val="sdtLocked"/>
                        </w:sdtPr>
                        <w:sdtContent>
                          <w:r w:rsidR="00456CAC">
                            <w:rPr>
                              <w:szCs w:val="24"/>
                              <w:lang w:eastAsia="lt-LT"/>
                            </w:rPr>
                            <w:t>11.5.1</w:t>
                          </w:r>
                        </w:sdtContent>
                      </w:sdt>
                      <w:r w:rsidR="00456CAC">
                        <w:rPr>
                          <w:szCs w:val="24"/>
                          <w:lang w:eastAsia="lt-LT"/>
                        </w:rPr>
                        <w:t>. Pareigos.</w:t>
                      </w:r>
                    </w:p>
                  </w:sdtContent>
                </w:sdt>
                <w:sdt>
                  <w:sdtPr>
                    <w:alias w:val="3 pr. 11.5.2 pp."/>
                    <w:tag w:val="part_9a5a7bf39026484a97cedda1d9f128af"/>
                    <w:id w:val="1404648767"/>
                    <w:lock w:val="sdtLocked"/>
                  </w:sdtPr>
                  <w:sdtContent>
                    <w:p w:rsidR="00AB7144" w:rsidRDefault="004C0B5E">
                      <w:pPr>
                        <w:tabs>
                          <w:tab w:val="left" w:pos="1985"/>
                        </w:tabs>
                        <w:ind w:firstLine="851"/>
                        <w:rPr>
                          <w:szCs w:val="24"/>
                          <w:lang w:eastAsia="lt-LT"/>
                        </w:rPr>
                      </w:pPr>
                      <w:sdt>
                        <w:sdtPr>
                          <w:alias w:val="Numeris"/>
                          <w:tag w:val="nr_9a5a7bf39026484a97cedda1d9f128af"/>
                          <w:id w:val="-253355303"/>
                          <w:lock w:val="sdtLocked"/>
                        </w:sdtPr>
                        <w:sdtContent>
                          <w:r w:rsidR="00456CAC">
                            <w:rPr>
                              <w:szCs w:val="24"/>
                              <w:lang w:eastAsia="lt-LT"/>
                            </w:rPr>
                            <w:t>11.5.2</w:t>
                          </w:r>
                        </w:sdtContent>
                      </w:sdt>
                      <w:r w:rsidR="00456CAC">
                        <w:rPr>
                          <w:szCs w:val="24"/>
                          <w:lang w:eastAsia="lt-LT"/>
                        </w:rPr>
                        <w:t>. Vardas.</w:t>
                      </w:r>
                    </w:p>
                  </w:sdtContent>
                </w:sdt>
                <w:sdt>
                  <w:sdtPr>
                    <w:alias w:val="3 pr. 11.5.3 pp."/>
                    <w:tag w:val="part_e53e7a6f472f425786f7e5b2782c9cd3"/>
                    <w:id w:val="-770320309"/>
                    <w:lock w:val="sdtLocked"/>
                  </w:sdtPr>
                  <w:sdtContent>
                    <w:p w:rsidR="00AB7144" w:rsidRDefault="004C0B5E">
                      <w:pPr>
                        <w:tabs>
                          <w:tab w:val="left" w:pos="1985"/>
                        </w:tabs>
                        <w:ind w:firstLine="851"/>
                        <w:rPr>
                          <w:szCs w:val="24"/>
                          <w:lang w:eastAsia="lt-LT"/>
                        </w:rPr>
                      </w:pPr>
                      <w:sdt>
                        <w:sdtPr>
                          <w:alias w:val="Numeris"/>
                          <w:tag w:val="nr_e53e7a6f472f425786f7e5b2782c9cd3"/>
                          <w:id w:val="-586460707"/>
                          <w:lock w:val="sdtLocked"/>
                        </w:sdtPr>
                        <w:sdtContent>
                          <w:r w:rsidR="00456CAC">
                            <w:rPr>
                              <w:szCs w:val="24"/>
                              <w:lang w:eastAsia="lt-LT"/>
                            </w:rPr>
                            <w:t>11.5.3</w:t>
                          </w:r>
                        </w:sdtContent>
                      </w:sdt>
                      <w:r w:rsidR="00456CAC">
                        <w:rPr>
                          <w:szCs w:val="24"/>
                          <w:lang w:eastAsia="lt-LT"/>
                        </w:rPr>
                        <w:t>. Pavardė.</w:t>
                      </w:r>
                    </w:p>
                  </w:sdtContent>
                </w:sdt>
                <w:sdt>
                  <w:sdtPr>
                    <w:alias w:val="3 pr. 11.5.4 pp."/>
                    <w:tag w:val="part_072b7010f73646449d6264827f8331cb"/>
                    <w:id w:val="-396370153"/>
                    <w:lock w:val="sdtLocked"/>
                  </w:sdtPr>
                  <w:sdtContent>
                    <w:p w:rsidR="00AB7144" w:rsidRDefault="004C0B5E">
                      <w:pPr>
                        <w:tabs>
                          <w:tab w:val="left" w:pos="1985"/>
                        </w:tabs>
                        <w:ind w:firstLine="851"/>
                        <w:rPr>
                          <w:szCs w:val="24"/>
                          <w:lang w:eastAsia="lt-LT"/>
                        </w:rPr>
                      </w:pPr>
                      <w:sdt>
                        <w:sdtPr>
                          <w:alias w:val="Numeris"/>
                          <w:tag w:val="nr_072b7010f73646449d6264827f8331cb"/>
                          <w:id w:val="327254210"/>
                          <w:lock w:val="sdtLocked"/>
                        </w:sdtPr>
                        <w:sdtContent>
                          <w:r w:rsidR="00456CAC">
                            <w:rPr>
                              <w:szCs w:val="24"/>
                              <w:lang w:eastAsia="lt-LT"/>
                            </w:rPr>
                            <w:t>11.5.4</w:t>
                          </w:r>
                        </w:sdtContent>
                      </w:sdt>
                      <w:r w:rsidR="00456CAC">
                        <w:rPr>
                          <w:szCs w:val="24"/>
                          <w:lang w:eastAsia="lt-LT"/>
                        </w:rPr>
                        <w:t>. Spaudo numeris.</w:t>
                      </w:r>
                    </w:p>
                    <w:p w:rsidR="00AB7144" w:rsidRDefault="00AB7144">
                      <w:pPr>
                        <w:tabs>
                          <w:tab w:val="left" w:pos="1985"/>
                        </w:tabs>
                        <w:rPr>
                          <w:szCs w:val="24"/>
                          <w:lang w:eastAsia="lt-LT"/>
                        </w:rPr>
                      </w:pPr>
                    </w:p>
                    <w:p w:rsidR="00AB7144" w:rsidRDefault="004C0B5E">
                      <w:pPr>
                        <w:rPr>
                          <w:sz w:val="10"/>
                          <w:szCs w:val="10"/>
                        </w:rPr>
                      </w:pPr>
                    </w:p>
                  </w:sdtContent>
                </w:sdt>
              </w:sdtContent>
            </w:sdt>
          </w:sdtContent>
        </w:sdt>
        <w:sdt>
          <w:sdtPr>
            <w:alias w:val="3 pr. 12 p."/>
            <w:tag w:val="part_69a57566433d403a8a9864cc92daf6b4"/>
            <w:id w:val="548884148"/>
            <w:lock w:val="sdtLocked"/>
          </w:sdtPr>
          <w:sdtContent>
            <w:p w:rsidR="00AB7144" w:rsidRDefault="004C0B5E">
              <w:pPr>
                <w:tabs>
                  <w:tab w:val="left" w:pos="1985"/>
                </w:tabs>
                <w:ind w:firstLine="851"/>
                <w:jc w:val="center"/>
                <w:rPr>
                  <w:b/>
                  <w:szCs w:val="24"/>
                  <w:lang w:eastAsia="lt-LT"/>
                </w:rPr>
              </w:pPr>
              <w:sdt>
                <w:sdtPr>
                  <w:alias w:val="Numeris"/>
                  <w:tag w:val="nr_69a57566433d403a8a9864cc92daf6b4"/>
                  <w:id w:val="1150866631"/>
                  <w:lock w:val="sdtLocked"/>
                </w:sdtPr>
                <w:sdtContent>
                  <w:r w:rsidR="00456CAC">
                    <w:rPr>
                      <w:b/>
                      <w:szCs w:val="24"/>
                      <w:lang w:eastAsia="lt-LT"/>
                    </w:rPr>
                    <w:t>12</w:t>
                  </w:r>
                </w:sdtContent>
              </w:sdt>
              <w:r w:rsidR="00456CAC">
                <w:rPr>
                  <w:b/>
                  <w:szCs w:val="24"/>
                  <w:lang w:eastAsia="lt-LT"/>
                </w:rPr>
                <w:t>. E047. PRIVALOMO SVEIKATOS PATIKRINIMO MEDICININĖ PAŽYMA</w:t>
              </w:r>
            </w:p>
            <w:p w:rsidR="00AB7144" w:rsidRDefault="00AB7144">
              <w:pPr>
                <w:rPr>
                  <w:sz w:val="10"/>
                  <w:szCs w:val="10"/>
                </w:rPr>
              </w:pPr>
            </w:p>
            <w:sdt>
              <w:sdtPr>
                <w:alias w:val="3 pr. 12.1 pp."/>
                <w:tag w:val="part_b7f8ea6ccb274c69b2edae321f1e6644"/>
                <w:id w:val="-2100635439"/>
                <w:lock w:val="sdtLocked"/>
              </w:sdtPr>
              <w:sdtContent>
                <w:p w:rsidR="00AB7144" w:rsidRDefault="004C0B5E">
                  <w:pPr>
                    <w:tabs>
                      <w:tab w:val="left" w:pos="1985"/>
                    </w:tabs>
                    <w:ind w:firstLine="851"/>
                    <w:rPr>
                      <w:bCs/>
                      <w:szCs w:val="24"/>
                      <w:lang w:eastAsia="lt-LT"/>
                    </w:rPr>
                  </w:pPr>
                  <w:sdt>
                    <w:sdtPr>
                      <w:alias w:val="Numeris"/>
                      <w:tag w:val="nr_b7f8ea6ccb274c69b2edae321f1e6644"/>
                      <w:id w:val="1355923414"/>
                      <w:lock w:val="sdtLocked"/>
                    </w:sdtPr>
                    <w:sdtContent>
                      <w:r w:rsidR="00456CAC">
                        <w:rPr>
                          <w:bCs/>
                          <w:szCs w:val="24"/>
                          <w:lang w:eastAsia="lt-LT"/>
                        </w:rPr>
                        <w:t>12.1</w:t>
                      </w:r>
                    </w:sdtContent>
                  </w:sdt>
                  <w:r w:rsidR="00456CAC">
                    <w:rPr>
                      <w:bCs/>
                      <w:szCs w:val="24"/>
                      <w:lang w:eastAsia="lt-LT"/>
                    </w:rPr>
                    <w:t>. Informacija apie sveikatos priežiūros įstaigą:</w:t>
                  </w:r>
                </w:p>
                <w:sdt>
                  <w:sdtPr>
                    <w:alias w:val="3 pr. 12.1.1 pp."/>
                    <w:tag w:val="part_cd85b9fe7a88421ea917cee80b557922"/>
                    <w:id w:val="2135903902"/>
                    <w:lock w:val="sdtLocked"/>
                  </w:sdtPr>
                  <w:sdtContent>
                    <w:p w:rsidR="00AB7144" w:rsidRDefault="004C0B5E">
                      <w:pPr>
                        <w:tabs>
                          <w:tab w:val="left" w:pos="1985"/>
                        </w:tabs>
                        <w:ind w:firstLine="851"/>
                        <w:rPr>
                          <w:szCs w:val="24"/>
                          <w:lang w:eastAsia="lt-LT"/>
                        </w:rPr>
                      </w:pPr>
                      <w:sdt>
                        <w:sdtPr>
                          <w:alias w:val="Numeris"/>
                          <w:tag w:val="nr_cd85b9fe7a88421ea917cee80b557922"/>
                          <w:id w:val="-849027735"/>
                          <w:lock w:val="sdtLocked"/>
                        </w:sdtPr>
                        <w:sdtContent>
                          <w:r w:rsidR="00456CAC">
                            <w:rPr>
                              <w:szCs w:val="24"/>
                              <w:lang w:eastAsia="lt-LT"/>
                            </w:rPr>
                            <w:t>12.1.1</w:t>
                          </w:r>
                        </w:sdtContent>
                      </w:sdt>
                      <w:r w:rsidR="00456CAC">
                        <w:rPr>
                          <w:szCs w:val="24"/>
                          <w:lang w:eastAsia="lt-LT"/>
                        </w:rPr>
                        <w:t>. Įstaigos pavadinimas.</w:t>
                      </w:r>
                    </w:p>
                  </w:sdtContent>
                </w:sdt>
                <w:sdt>
                  <w:sdtPr>
                    <w:alias w:val="3 pr. 12.1.2 pp."/>
                    <w:tag w:val="part_e7b2330876f846a285d148bcb2f44f17"/>
                    <w:id w:val="1162435370"/>
                    <w:lock w:val="sdtLocked"/>
                  </w:sdtPr>
                  <w:sdtContent>
                    <w:p w:rsidR="00AB7144" w:rsidRDefault="004C0B5E">
                      <w:pPr>
                        <w:tabs>
                          <w:tab w:val="left" w:pos="1985"/>
                        </w:tabs>
                        <w:ind w:firstLine="851"/>
                        <w:rPr>
                          <w:szCs w:val="24"/>
                          <w:lang w:eastAsia="lt-LT"/>
                        </w:rPr>
                      </w:pPr>
                      <w:sdt>
                        <w:sdtPr>
                          <w:alias w:val="Numeris"/>
                          <w:tag w:val="nr_e7b2330876f846a285d148bcb2f44f17"/>
                          <w:id w:val="1670912242"/>
                          <w:lock w:val="sdtLocked"/>
                        </w:sdtPr>
                        <w:sdtContent>
                          <w:r w:rsidR="00456CAC">
                            <w:rPr>
                              <w:szCs w:val="24"/>
                              <w:lang w:eastAsia="lt-LT"/>
                            </w:rPr>
                            <w:t>12.1.2</w:t>
                          </w:r>
                        </w:sdtContent>
                      </w:sdt>
                      <w:r w:rsidR="00456CAC">
                        <w:rPr>
                          <w:szCs w:val="24"/>
                          <w:lang w:eastAsia="lt-LT"/>
                        </w:rPr>
                        <w:t>. Įstaigos JA kodas.</w:t>
                      </w:r>
                    </w:p>
                  </w:sdtContent>
                </w:sdt>
                <w:sdt>
                  <w:sdtPr>
                    <w:alias w:val="3 pr. 12.1.3 pp."/>
                    <w:tag w:val="part_d4b3cbce28084d39996c0709db4fa82e"/>
                    <w:id w:val="1238368694"/>
                    <w:lock w:val="sdtLocked"/>
                  </w:sdtPr>
                  <w:sdtContent>
                    <w:p w:rsidR="00AB7144" w:rsidRDefault="004C0B5E">
                      <w:pPr>
                        <w:tabs>
                          <w:tab w:val="left" w:pos="1985"/>
                        </w:tabs>
                        <w:ind w:firstLine="851"/>
                        <w:rPr>
                          <w:szCs w:val="24"/>
                          <w:lang w:eastAsia="lt-LT"/>
                        </w:rPr>
                      </w:pPr>
                      <w:sdt>
                        <w:sdtPr>
                          <w:alias w:val="Numeris"/>
                          <w:tag w:val="nr_d4b3cbce28084d39996c0709db4fa82e"/>
                          <w:id w:val="-1202698135"/>
                          <w:lock w:val="sdtLocked"/>
                        </w:sdtPr>
                        <w:sdtContent>
                          <w:r w:rsidR="00456CAC">
                            <w:rPr>
                              <w:szCs w:val="24"/>
                              <w:lang w:eastAsia="lt-LT"/>
                            </w:rPr>
                            <w:t>12.1.3</w:t>
                          </w:r>
                        </w:sdtContent>
                      </w:sdt>
                      <w:r w:rsidR="00456CAC">
                        <w:rPr>
                          <w:szCs w:val="24"/>
                          <w:lang w:eastAsia="lt-LT"/>
                        </w:rPr>
                        <w:t>. Įstaigos registravimo adresas.</w:t>
                      </w:r>
                    </w:p>
                  </w:sdtContent>
                </w:sdt>
                <w:sdt>
                  <w:sdtPr>
                    <w:alias w:val="3 pr. 12.1.4 pp."/>
                    <w:tag w:val="part_42b8804a4f814d75ba8756649d41fbe1"/>
                    <w:id w:val="-600722847"/>
                    <w:lock w:val="sdtLocked"/>
                  </w:sdtPr>
                  <w:sdtContent>
                    <w:p w:rsidR="00AB7144" w:rsidRDefault="004C0B5E">
                      <w:pPr>
                        <w:tabs>
                          <w:tab w:val="left" w:pos="1985"/>
                        </w:tabs>
                        <w:ind w:firstLine="851"/>
                        <w:rPr>
                          <w:szCs w:val="24"/>
                          <w:lang w:eastAsia="lt-LT"/>
                        </w:rPr>
                      </w:pPr>
                      <w:sdt>
                        <w:sdtPr>
                          <w:alias w:val="Numeris"/>
                          <w:tag w:val="nr_42b8804a4f814d75ba8756649d41fbe1"/>
                          <w:id w:val="-448697009"/>
                          <w:lock w:val="sdtLocked"/>
                        </w:sdtPr>
                        <w:sdtContent>
                          <w:r w:rsidR="00456CAC">
                            <w:rPr>
                              <w:szCs w:val="24"/>
                              <w:lang w:eastAsia="lt-LT"/>
                            </w:rPr>
                            <w:t>12.1.4</w:t>
                          </w:r>
                        </w:sdtContent>
                      </w:sdt>
                      <w:r w:rsidR="00456CAC">
                        <w:rPr>
                          <w:szCs w:val="24"/>
                          <w:lang w:eastAsia="lt-LT"/>
                        </w:rPr>
                        <w:t>. Įstaigos telefono numeris.</w:t>
                      </w:r>
                    </w:p>
                  </w:sdtContent>
                </w:sdt>
                <w:sdt>
                  <w:sdtPr>
                    <w:alias w:val="3 pr. 12.1.5 pp."/>
                    <w:tag w:val="part_7d3bfb9964ba461890f14b472170e262"/>
                    <w:id w:val="749624652"/>
                    <w:lock w:val="sdtLocked"/>
                  </w:sdtPr>
                  <w:sdtContent>
                    <w:p w:rsidR="00AB7144" w:rsidRDefault="004C0B5E">
                      <w:pPr>
                        <w:tabs>
                          <w:tab w:val="left" w:pos="1985"/>
                        </w:tabs>
                        <w:ind w:firstLine="851"/>
                        <w:rPr>
                          <w:szCs w:val="24"/>
                          <w:lang w:eastAsia="lt-LT"/>
                        </w:rPr>
                      </w:pPr>
                      <w:sdt>
                        <w:sdtPr>
                          <w:alias w:val="Numeris"/>
                          <w:tag w:val="nr_7d3bfb9964ba461890f14b472170e262"/>
                          <w:id w:val="-1931797800"/>
                          <w:lock w:val="sdtLocked"/>
                        </w:sdtPr>
                        <w:sdtContent>
                          <w:r w:rsidR="00456CAC">
                            <w:rPr>
                              <w:szCs w:val="24"/>
                              <w:lang w:eastAsia="lt-LT"/>
                            </w:rPr>
                            <w:t>12.1.5</w:t>
                          </w:r>
                        </w:sdtContent>
                      </w:sdt>
                      <w:r w:rsidR="00456CAC">
                        <w:rPr>
                          <w:szCs w:val="24"/>
                          <w:lang w:eastAsia="lt-LT"/>
                        </w:rPr>
                        <w:t>. Įstaigos el. paštas.</w:t>
                      </w:r>
                    </w:p>
                  </w:sdtContent>
                </w:sdt>
              </w:sdtContent>
            </w:sdt>
            <w:sdt>
              <w:sdtPr>
                <w:alias w:val="3 pr. 12.2 pp."/>
                <w:tag w:val="part_59e2b6dac0e844fc96edb49fe10dff05"/>
                <w:id w:val="1644238317"/>
                <w:lock w:val="sdtLocked"/>
              </w:sdtPr>
              <w:sdtContent>
                <w:p w:rsidR="00AB7144" w:rsidRDefault="004C0B5E">
                  <w:pPr>
                    <w:tabs>
                      <w:tab w:val="left" w:pos="1985"/>
                    </w:tabs>
                    <w:ind w:firstLine="851"/>
                    <w:rPr>
                      <w:bCs/>
                      <w:szCs w:val="24"/>
                      <w:lang w:eastAsia="lt-LT"/>
                    </w:rPr>
                  </w:pPr>
                  <w:sdt>
                    <w:sdtPr>
                      <w:alias w:val="Numeris"/>
                      <w:tag w:val="nr_59e2b6dac0e844fc96edb49fe10dff05"/>
                      <w:id w:val="1134752482"/>
                      <w:lock w:val="sdtLocked"/>
                    </w:sdtPr>
                    <w:sdtContent>
                      <w:r w:rsidR="00456CAC">
                        <w:rPr>
                          <w:bCs/>
                          <w:szCs w:val="24"/>
                          <w:lang w:eastAsia="lt-LT"/>
                        </w:rPr>
                        <w:t>12.2</w:t>
                      </w:r>
                    </w:sdtContent>
                  </w:sdt>
                  <w:r w:rsidR="00456CAC">
                    <w:rPr>
                      <w:bCs/>
                      <w:szCs w:val="24"/>
                      <w:lang w:eastAsia="lt-LT"/>
                    </w:rPr>
                    <w:t>. Paciento duomenys:</w:t>
                  </w:r>
                </w:p>
                <w:sdt>
                  <w:sdtPr>
                    <w:alias w:val="3 pr. 12.2.1 pp."/>
                    <w:tag w:val="part_af42a812d85140dd8bb563e4d93c1bd6"/>
                    <w:id w:val="-1569715197"/>
                    <w:lock w:val="sdtLocked"/>
                  </w:sdtPr>
                  <w:sdtContent>
                    <w:p w:rsidR="00AB7144" w:rsidRDefault="004C0B5E">
                      <w:pPr>
                        <w:tabs>
                          <w:tab w:val="left" w:pos="1985"/>
                        </w:tabs>
                        <w:ind w:firstLine="851"/>
                        <w:rPr>
                          <w:szCs w:val="24"/>
                          <w:lang w:eastAsia="lt-LT"/>
                        </w:rPr>
                      </w:pPr>
                      <w:sdt>
                        <w:sdtPr>
                          <w:alias w:val="Numeris"/>
                          <w:tag w:val="nr_af42a812d85140dd8bb563e4d93c1bd6"/>
                          <w:id w:val="956915001"/>
                          <w:lock w:val="sdtLocked"/>
                        </w:sdtPr>
                        <w:sdtContent>
                          <w:r w:rsidR="00456CAC">
                            <w:rPr>
                              <w:szCs w:val="24"/>
                              <w:lang w:eastAsia="lt-LT"/>
                            </w:rPr>
                            <w:t>12.2.1</w:t>
                          </w:r>
                        </w:sdtContent>
                      </w:sdt>
                      <w:r w:rsidR="00456CAC">
                        <w:rPr>
                          <w:szCs w:val="24"/>
                          <w:lang w:eastAsia="lt-LT"/>
                        </w:rPr>
                        <w:t>. Vardas.</w:t>
                      </w:r>
                    </w:p>
                  </w:sdtContent>
                </w:sdt>
                <w:sdt>
                  <w:sdtPr>
                    <w:alias w:val="3 pr. 12.2.2 pp."/>
                    <w:tag w:val="part_fb01097e8c5441e8bbd29b0e6c1fdde8"/>
                    <w:id w:val="1279612403"/>
                    <w:lock w:val="sdtLocked"/>
                  </w:sdtPr>
                  <w:sdtContent>
                    <w:p w:rsidR="00AB7144" w:rsidRDefault="004C0B5E">
                      <w:pPr>
                        <w:tabs>
                          <w:tab w:val="left" w:pos="1985"/>
                        </w:tabs>
                        <w:ind w:firstLine="851"/>
                        <w:rPr>
                          <w:szCs w:val="24"/>
                          <w:lang w:eastAsia="lt-LT"/>
                        </w:rPr>
                      </w:pPr>
                      <w:sdt>
                        <w:sdtPr>
                          <w:alias w:val="Numeris"/>
                          <w:tag w:val="nr_fb01097e8c5441e8bbd29b0e6c1fdde8"/>
                          <w:id w:val="583109706"/>
                          <w:lock w:val="sdtLocked"/>
                        </w:sdtPr>
                        <w:sdtContent>
                          <w:r w:rsidR="00456CAC">
                            <w:rPr>
                              <w:szCs w:val="24"/>
                              <w:lang w:eastAsia="lt-LT"/>
                            </w:rPr>
                            <w:t>12.2.2</w:t>
                          </w:r>
                        </w:sdtContent>
                      </w:sdt>
                      <w:r w:rsidR="00456CAC">
                        <w:rPr>
                          <w:szCs w:val="24"/>
                          <w:lang w:eastAsia="lt-LT"/>
                        </w:rPr>
                        <w:t>. Pavardė.</w:t>
                      </w:r>
                    </w:p>
                  </w:sdtContent>
                </w:sdt>
                <w:sdt>
                  <w:sdtPr>
                    <w:alias w:val="3 pr. 12.2.3 pp."/>
                    <w:tag w:val="part_26a87afe9dc44c54b7691c4838fb4478"/>
                    <w:id w:val="532849625"/>
                    <w:lock w:val="sdtLocked"/>
                  </w:sdtPr>
                  <w:sdtContent>
                    <w:p w:rsidR="00AB7144" w:rsidRDefault="004C0B5E">
                      <w:pPr>
                        <w:tabs>
                          <w:tab w:val="left" w:pos="1985"/>
                        </w:tabs>
                        <w:ind w:firstLine="851"/>
                        <w:rPr>
                          <w:szCs w:val="24"/>
                          <w:lang w:eastAsia="lt-LT"/>
                        </w:rPr>
                      </w:pPr>
                      <w:sdt>
                        <w:sdtPr>
                          <w:alias w:val="Numeris"/>
                          <w:tag w:val="nr_26a87afe9dc44c54b7691c4838fb4478"/>
                          <w:id w:val="-1773463878"/>
                          <w:lock w:val="sdtLocked"/>
                        </w:sdtPr>
                        <w:sdtContent>
                          <w:r w:rsidR="00456CAC">
                            <w:rPr>
                              <w:szCs w:val="24"/>
                              <w:lang w:eastAsia="lt-LT"/>
                            </w:rPr>
                            <w:t>12.2.3</w:t>
                          </w:r>
                        </w:sdtContent>
                      </w:sdt>
                      <w:r w:rsidR="00456CAC">
                        <w:rPr>
                          <w:szCs w:val="24"/>
                          <w:lang w:eastAsia="lt-LT"/>
                        </w:rPr>
                        <w:t>. Asmens kodas.</w:t>
                      </w:r>
                    </w:p>
                  </w:sdtContent>
                </w:sdt>
                <w:sdt>
                  <w:sdtPr>
                    <w:alias w:val="3 pr. 12.2.4 pp."/>
                    <w:tag w:val="part_8fb6845f8ed44d27a2079de706185ca9"/>
                    <w:id w:val="-98795301"/>
                    <w:lock w:val="sdtLocked"/>
                  </w:sdtPr>
                  <w:sdtContent>
                    <w:p w:rsidR="00AB7144" w:rsidRDefault="004C0B5E">
                      <w:pPr>
                        <w:tabs>
                          <w:tab w:val="left" w:pos="1985"/>
                        </w:tabs>
                        <w:ind w:firstLine="851"/>
                        <w:rPr>
                          <w:szCs w:val="24"/>
                          <w:lang w:eastAsia="lt-LT"/>
                        </w:rPr>
                      </w:pPr>
                      <w:sdt>
                        <w:sdtPr>
                          <w:alias w:val="Numeris"/>
                          <w:tag w:val="nr_8fb6845f8ed44d27a2079de706185ca9"/>
                          <w:id w:val="506869889"/>
                          <w:lock w:val="sdtLocked"/>
                        </w:sdtPr>
                        <w:sdtContent>
                          <w:r w:rsidR="00456CAC">
                            <w:rPr>
                              <w:szCs w:val="24"/>
                              <w:lang w:eastAsia="lt-LT"/>
                            </w:rPr>
                            <w:t>12.2.4</w:t>
                          </w:r>
                        </w:sdtContent>
                      </w:sdt>
                      <w:r w:rsidR="00456CAC">
                        <w:rPr>
                          <w:szCs w:val="24"/>
                          <w:lang w:eastAsia="lt-LT"/>
                        </w:rPr>
                        <w:t>. Gimimo data.</w:t>
                      </w:r>
                    </w:p>
                  </w:sdtContent>
                </w:sdt>
                <w:sdt>
                  <w:sdtPr>
                    <w:alias w:val="3 pr. 12.2.5 pp."/>
                    <w:tag w:val="part_4431ec058e234fd79fd948c69bca0c2a"/>
                    <w:id w:val="948820784"/>
                    <w:lock w:val="sdtLocked"/>
                  </w:sdtPr>
                  <w:sdtContent>
                    <w:p w:rsidR="00AB7144" w:rsidRDefault="004C0B5E">
                      <w:pPr>
                        <w:tabs>
                          <w:tab w:val="left" w:pos="1985"/>
                        </w:tabs>
                        <w:ind w:firstLine="851"/>
                        <w:rPr>
                          <w:szCs w:val="24"/>
                          <w:lang w:eastAsia="lt-LT"/>
                        </w:rPr>
                      </w:pPr>
                      <w:sdt>
                        <w:sdtPr>
                          <w:alias w:val="Numeris"/>
                          <w:tag w:val="nr_4431ec058e234fd79fd948c69bca0c2a"/>
                          <w:id w:val="-1518377994"/>
                          <w:lock w:val="sdtLocked"/>
                        </w:sdtPr>
                        <w:sdtContent>
                          <w:r w:rsidR="00456CAC">
                            <w:rPr>
                              <w:szCs w:val="24"/>
                              <w:lang w:eastAsia="lt-LT"/>
                            </w:rPr>
                            <w:t>12.2.5</w:t>
                          </w:r>
                        </w:sdtContent>
                      </w:sdt>
                      <w:r w:rsidR="00456CAC">
                        <w:rPr>
                          <w:szCs w:val="24"/>
                          <w:lang w:eastAsia="lt-LT"/>
                        </w:rPr>
                        <w:t>. Lytis.</w:t>
                      </w:r>
                    </w:p>
                  </w:sdtContent>
                </w:sdt>
                <w:sdt>
                  <w:sdtPr>
                    <w:alias w:val="3 pr. 12.2.6 pp."/>
                    <w:tag w:val="part_65754ee02ac24eb686e7f789f0db89cd"/>
                    <w:id w:val="-423024143"/>
                    <w:lock w:val="sdtLocked"/>
                  </w:sdtPr>
                  <w:sdtContent>
                    <w:p w:rsidR="00AB7144" w:rsidRDefault="004C0B5E">
                      <w:pPr>
                        <w:tabs>
                          <w:tab w:val="left" w:pos="1985"/>
                        </w:tabs>
                        <w:ind w:firstLine="851"/>
                        <w:rPr>
                          <w:szCs w:val="24"/>
                          <w:lang w:eastAsia="lt-LT"/>
                        </w:rPr>
                      </w:pPr>
                      <w:sdt>
                        <w:sdtPr>
                          <w:alias w:val="Numeris"/>
                          <w:tag w:val="nr_65754ee02ac24eb686e7f789f0db89cd"/>
                          <w:id w:val="1839805912"/>
                          <w:lock w:val="sdtLocked"/>
                        </w:sdtPr>
                        <w:sdtContent>
                          <w:r w:rsidR="00456CAC">
                            <w:rPr>
                              <w:szCs w:val="24"/>
                              <w:lang w:eastAsia="lt-LT"/>
                            </w:rPr>
                            <w:t>12.2.6</w:t>
                          </w:r>
                        </w:sdtContent>
                      </w:sdt>
                      <w:r w:rsidR="00456CAC">
                        <w:rPr>
                          <w:szCs w:val="24"/>
                          <w:lang w:eastAsia="lt-LT"/>
                        </w:rPr>
                        <w:t>. Adresas.</w:t>
                      </w:r>
                    </w:p>
                  </w:sdtContent>
                </w:sdt>
              </w:sdtContent>
            </w:sdt>
            <w:sdt>
              <w:sdtPr>
                <w:alias w:val="3 pr. 12.3 pp."/>
                <w:tag w:val="part_95aebc55696b42c881b83468266e5f81"/>
                <w:id w:val="-755054237"/>
                <w:lock w:val="sdtLocked"/>
              </w:sdtPr>
              <w:sdtContent>
                <w:p w:rsidR="00AB7144" w:rsidRDefault="004C0B5E">
                  <w:pPr>
                    <w:tabs>
                      <w:tab w:val="left" w:pos="1985"/>
                    </w:tabs>
                    <w:ind w:firstLine="851"/>
                    <w:rPr>
                      <w:bCs/>
                      <w:szCs w:val="24"/>
                      <w:lang w:eastAsia="lt-LT"/>
                    </w:rPr>
                  </w:pPr>
                  <w:sdt>
                    <w:sdtPr>
                      <w:alias w:val="Numeris"/>
                      <w:tag w:val="nr_95aebc55696b42c881b83468266e5f81"/>
                      <w:id w:val="1802875846"/>
                      <w:lock w:val="sdtLocked"/>
                    </w:sdtPr>
                    <w:sdtContent>
                      <w:r w:rsidR="00456CAC">
                        <w:rPr>
                          <w:bCs/>
                          <w:szCs w:val="24"/>
                          <w:lang w:eastAsia="lt-LT"/>
                        </w:rPr>
                        <w:t>12.3</w:t>
                      </w:r>
                    </w:sdtContent>
                  </w:sdt>
                  <w:r w:rsidR="00456CAC">
                    <w:rPr>
                      <w:bCs/>
                      <w:szCs w:val="24"/>
                      <w:lang w:eastAsia="lt-LT"/>
                    </w:rPr>
                    <w:t>. Dokumento duomenys:</w:t>
                  </w:r>
                </w:p>
                <w:sdt>
                  <w:sdtPr>
                    <w:alias w:val="3 pr. 12.3.1 pp."/>
                    <w:tag w:val="part_f501834ae2714d8ea0eb8208c483a0c4"/>
                    <w:id w:val="-86704764"/>
                    <w:lock w:val="sdtLocked"/>
                  </w:sdtPr>
                  <w:sdtContent>
                    <w:p w:rsidR="00AB7144" w:rsidRDefault="004C0B5E">
                      <w:pPr>
                        <w:tabs>
                          <w:tab w:val="left" w:pos="1985"/>
                        </w:tabs>
                        <w:ind w:firstLine="851"/>
                        <w:rPr>
                          <w:szCs w:val="24"/>
                          <w:lang w:eastAsia="lt-LT"/>
                        </w:rPr>
                      </w:pPr>
                      <w:sdt>
                        <w:sdtPr>
                          <w:alias w:val="Numeris"/>
                          <w:tag w:val="nr_f501834ae2714d8ea0eb8208c483a0c4"/>
                          <w:id w:val="345607613"/>
                          <w:lock w:val="sdtLocked"/>
                        </w:sdtPr>
                        <w:sdtContent>
                          <w:r w:rsidR="00456CAC">
                            <w:rPr>
                              <w:szCs w:val="24"/>
                              <w:lang w:eastAsia="lt-LT"/>
                            </w:rPr>
                            <w:t>12.3.1</w:t>
                          </w:r>
                        </w:sdtContent>
                      </w:sdt>
                      <w:r w:rsidR="00456CAC">
                        <w:rPr>
                          <w:szCs w:val="24"/>
                          <w:lang w:eastAsia="lt-LT"/>
                        </w:rPr>
                        <w:t>. Dokumento išdavimo data.</w:t>
                      </w:r>
                    </w:p>
                  </w:sdtContent>
                </w:sdt>
                <w:sdt>
                  <w:sdtPr>
                    <w:alias w:val="3 pr. 12.3.2 pp."/>
                    <w:tag w:val="part_539ac55b7c13485f9f39524bafa5c12d"/>
                    <w:id w:val="-324364015"/>
                    <w:lock w:val="sdtLocked"/>
                  </w:sdtPr>
                  <w:sdtContent>
                    <w:p w:rsidR="00AB7144" w:rsidRDefault="004C0B5E">
                      <w:pPr>
                        <w:tabs>
                          <w:tab w:val="left" w:pos="1985"/>
                        </w:tabs>
                        <w:ind w:firstLine="851"/>
                        <w:rPr>
                          <w:szCs w:val="24"/>
                          <w:lang w:eastAsia="lt-LT"/>
                        </w:rPr>
                      </w:pPr>
                      <w:sdt>
                        <w:sdtPr>
                          <w:alias w:val="Numeris"/>
                          <w:tag w:val="nr_539ac55b7c13485f9f39524bafa5c12d"/>
                          <w:id w:val="535628301"/>
                          <w:lock w:val="sdtLocked"/>
                        </w:sdtPr>
                        <w:sdtContent>
                          <w:r w:rsidR="00456CAC">
                            <w:rPr>
                              <w:szCs w:val="24"/>
                              <w:lang w:eastAsia="lt-LT"/>
                            </w:rPr>
                            <w:t>12.3.2</w:t>
                          </w:r>
                        </w:sdtContent>
                      </w:sdt>
                      <w:r w:rsidR="00456CAC">
                        <w:rPr>
                          <w:szCs w:val="24"/>
                          <w:lang w:eastAsia="lt-LT"/>
                        </w:rPr>
                        <w:t>. Dokumento numeris.</w:t>
                      </w:r>
                    </w:p>
                  </w:sdtContent>
                </w:sdt>
                <w:sdt>
                  <w:sdtPr>
                    <w:alias w:val="3 pr. 12.3.3 pp."/>
                    <w:tag w:val="part_bf98b8e9c2f9433fa41c909381894271"/>
                    <w:id w:val="-1029331581"/>
                    <w:lock w:val="sdtLocked"/>
                  </w:sdtPr>
                  <w:sdtContent>
                    <w:p w:rsidR="00AB7144" w:rsidRDefault="004C0B5E">
                      <w:pPr>
                        <w:tabs>
                          <w:tab w:val="left" w:pos="1985"/>
                        </w:tabs>
                        <w:ind w:firstLine="851"/>
                        <w:rPr>
                          <w:szCs w:val="24"/>
                          <w:lang w:eastAsia="lt-LT"/>
                        </w:rPr>
                      </w:pPr>
                      <w:sdt>
                        <w:sdtPr>
                          <w:alias w:val="Numeris"/>
                          <w:tag w:val="nr_bf98b8e9c2f9433fa41c909381894271"/>
                          <w:id w:val="-2094234608"/>
                          <w:lock w:val="sdtLocked"/>
                        </w:sdtPr>
                        <w:sdtContent>
                          <w:r w:rsidR="00456CAC">
                            <w:rPr>
                              <w:szCs w:val="24"/>
                              <w:lang w:eastAsia="lt-LT"/>
                            </w:rPr>
                            <w:t>12.3.3</w:t>
                          </w:r>
                        </w:sdtContent>
                      </w:sdt>
                      <w:r w:rsidR="00456CAC">
                        <w:rPr>
                          <w:szCs w:val="24"/>
                          <w:lang w:eastAsia="lt-LT"/>
                        </w:rPr>
                        <w:t>. Darbovietės pavadinimas.</w:t>
                      </w:r>
                    </w:p>
                  </w:sdtContent>
                </w:sdt>
                <w:sdt>
                  <w:sdtPr>
                    <w:alias w:val="3 pr. 12.3.4 pp."/>
                    <w:tag w:val="part_1a4fee609a2c43ac97d5f8bfdaf24027"/>
                    <w:id w:val="-2137166995"/>
                    <w:lock w:val="sdtLocked"/>
                  </w:sdtPr>
                  <w:sdtContent>
                    <w:p w:rsidR="00AB7144" w:rsidRDefault="004C0B5E">
                      <w:pPr>
                        <w:tabs>
                          <w:tab w:val="left" w:pos="1985"/>
                        </w:tabs>
                        <w:ind w:firstLine="851"/>
                        <w:rPr>
                          <w:szCs w:val="24"/>
                          <w:lang w:eastAsia="lt-LT"/>
                        </w:rPr>
                      </w:pPr>
                      <w:sdt>
                        <w:sdtPr>
                          <w:alias w:val="Numeris"/>
                          <w:tag w:val="nr_1a4fee609a2c43ac97d5f8bfdaf24027"/>
                          <w:id w:val="-252898078"/>
                          <w:lock w:val="sdtLocked"/>
                        </w:sdtPr>
                        <w:sdtContent>
                          <w:r w:rsidR="00456CAC">
                            <w:rPr>
                              <w:szCs w:val="24"/>
                              <w:lang w:eastAsia="lt-LT"/>
                            </w:rPr>
                            <w:t>12.3.4</w:t>
                          </w:r>
                        </w:sdtContent>
                      </w:sdt>
                      <w:r w:rsidR="00456CAC">
                        <w:rPr>
                          <w:szCs w:val="24"/>
                          <w:lang w:eastAsia="lt-LT"/>
                        </w:rPr>
                        <w:t>. Darbovietės JA kodas.</w:t>
                      </w:r>
                    </w:p>
                  </w:sdtContent>
                </w:sdt>
                <w:sdt>
                  <w:sdtPr>
                    <w:alias w:val="3 pr. 12.3.5 pp."/>
                    <w:tag w:val="part_474fa6ada83c43299028542cfa112a6b"/>
                    <w:id w:val="2082638977"/>
                    <w:lock w:val="sdtLocked"/>
                  </w:sdtPr>
                  <w:sdtContent>
                    <w:p w:rsidR="00AB7144" w:rsidRDefault="004C0B5E">
                      <w:pPr>
                        <w:tabs>
                          <w:tab w:val="left" w:pos="1985"/>
                        </w:tabs>
                        <w:ind w:firstLine="851"/>
                        <w:rPr>
                          <w:szCs w:val="24"/>
                          <w:lang w:eastAsia="lt-LT"/>
                        </w:rPr>
                      </w:pPr>
                      <w:sdt>
                        <w:sdtPr>
                          <w:alias w:val="Numeris"/>
                          <w:tag w:val="nr_474fa6ada83c43299028542cfa112a6b"/>
                          <w:id w:val="-2040499080"/>
                          <w:lock w:val="sdtLocked"/>
                        </w:sdtPr>
                        <w:sdtContent>
                          <w:r w:rsidR="00456CAC">
                            <w:rPr>
                              <w:szCs w:val="24"/>
                              <w:lang w:eastAsia="lt-LT"/>
                            </w:rPr>
                            <w:t>12.3.5</w:t>
                          </w:r>
                        </w:sdtContent>
                      </w:sdt>
                      <w:r w:rsidR="00456CAC">
                        <w:rPr>
                          <w:szCs w:val="24"/>
                          <w:lang w:eastAsia="lt-LT"/>
                        </w:rPr>
                        <w:t>. Pareigos.</w:t>
                      </w:r>
                    </w:p>
                  </w:sdtContent>
                </w:sdt>
                <w:sdt>
                  <w:sdtPr>
                    <w:alias w:val="3 pr. 12.3.6 pp."/>
                    <w:tag w:val="part_032c3dc0c20948fb8630a423a4997926"/>
                    <w:id w:val="-1576581832"/>
                    <w:lock w:val="sdtLocked"/>
                  </w:sdtPr>
                  <w:sdtContent>
                    <w:p w:rsidR="00AB7144" w:rsidRDefault="004C0B5E">
                      <w:pPr>
                        <w:tabs>
                          <w:tab w:val="left" w:pos="1985"/>
                        </w:tabs>
                        <w:ind w:firstLine="851"/>
                        <w:rPr>
                          <w:szCs w:val="24"/>
                          <w:lang w:eastAsia="lt-LT"/>
                        </w:rPr>
                      </w:pPr>
                      <w:sdt>
                        <w:sdtPr>
                          <w:alias w:val="Numeris"/>
                          <w:tag w:val="nr_032c3dc0c20948fb8630a423a4997926"/>
                          <w:id w:val="-1808157390"/>
                          <w:lock w:val="sdtLocked"/>
                        </w:sdtPr>
                        <w:sdtContent>
                          <w:r w:rsidR="00456CAC">
                            <w:rPr>
                              <w:szCs w:val="24"/>
                              <w:lang w:eastAsia="lt-LT"/>
                            </w:rPr>
                            <w:t>12.3.6</w:t>
                          </w:r>
                        </w:sdtContent>
                      </w:sdt>
                      <w:r w:rsidR="00456CAC">
                        <w:rPr>
                          <w:szCs w:val="24"/>
                          <w:lang w:eastAsia="lt-LT"/>
                        </w:rPr>
                        <w:t>. Darbo stažas pagal šią profesiją, metais.</w:t>
                      </w:r>
                    </w:p>
                  </w:sdtContent>
                </w:sdt>
                <w:sdt>
                  <w:sdtPr>
                    <w:alias w:val="3 pr. 12.3.7 pp."/>
                    <w:tag w:val="part_5037e4a6c8754ca1a5fbc65b66a9d850"/>
                    <w:id w:val="-631250725"/>
                    <w:lock w:val="sdtLocked"/>
                  </w:sdtPr>
                  <w:sdtContent>
                    <w:p w:rsidR="00AB7144" w:rsidRDefault="004C0B5E">
                      <w:pPr>
                        <w:tabs>
                          <w:tab w:val="left" w:pos="1985"/>
                        </w:tabs>
                        <w:ind w:firstLine="851"/>
                        <w:rPr>
                          <w:szCs w:val="24"/>
                          <w:lang w:eastAsia="lt-LT"/>
                        </w:rPr>
                      </w:pPr>
                      <w:sdt>
                        <w:sdtPr>
                          <w:alias w:val="Numeris"/>
                          <w:tag w:val="nr_5037e4a6c8754ca1a5fbc65b66a9d850"/>
                          <w:id w:val="-633561653"/>
                          <w:lock w:val="sdtLocked"/>
                        </w:sdtPr>
                        <w:sdtContent>
                          <w:r w:rsidR="00456CAC">
                            <w:rPr>
                              <w:szCs w:val="24"/>
                              <w:lang w:eastAsia="lt-LT"/>
                            </w:rPr>
                            <w:t>12.3.7</w:t>
                          </w:r>
                        </w:sdtContent>
                      </w:sdt>
                      <w:r w:rsidR="00456CAC">
                        <w:rPr>
                          <w:szCs w:val="24"/>
                          <w:lang w:eastAsia="lt-LT"/>
                        </w:rPr>
                        <w:t>. Kenksmingi veiksniai.</w:t>
                      </w:r>
                    </w:p>
                  </w:sdtContent>
                </w:sdt>
                <w:sdt>
                  <w:sdtPr>
                    <w:alias w:val="3 pr. 12.3.8 pp."/>
                    <w:tag w:val="part_3d50efbc6894433f94b388aa9b595075"/>
                    <w:id w:val="302118800"/>
                    <w:lock w:val="sdtLocked"/>
                  </w:sdtPr>
                  <w:sdtContent>
                    <w:p w:rsidR="00AB7144" w:rsidRDefault="004C0B5E">
                      <w:pPr>
                        <w:tabs>
                          <w:tab w:val="left" w:pos="1985"/>
                        </w:tabs>
                        <w:ind w:firstLine="851"/>
                        <w:rPr>
                          <w:szCs w:val="24"/>
                          <w:lang w:eastAsia="lt-LT"/>
                        </w:rPr>
                      </w:pPr>
                      <w:sdt>
                        <w:sdtPr>
                          <w:alias w:val="Numeris"/>
                          <w:tag w:val="nr_3d50efbc6894433f94b388aa9b595075"/>
                          <w:id w:val="-1876068251"/>
                          <w:lock w:val="sdtLocked"/>
                        </w:sdtPr>
                        <w:sdtContent>
                          <w:r w:rsidR="00456CAC">
                            <w:rPr>
                              <w:szCs w:val="24"/>
                              <w:lang w:eastAsia="lt-LT"/>
                            </w:rPr>
                            <w:t>12.3.8</w:t>
                          </w:r>
                        </w:sdtContent>
                      </w:sdt>
                      <w:r w:rsidR="00456CAC">
                        <w:rPr>
                          <w:szCs w:val="24"/>
                          <w:lang w:eastAsia="lt-LT"/>
                        </w:rPr>
                        <w:t>. Pastabos.</w:t>
                      </w:r>
                    </w:p>
                  </w:sdtContent>
                </w:sdt>
                <w:sdt>
                  <w:sdtPr>
                    <w:alias w:val="3 pr. 12.3.9 pp."/>
                    <w:tag w:val="part_f79537d8a5c04670ab8c8360939a99a6"/>
                    <w:id w:val="-2052609439"/>
                    <w:lock w:val="sdtLocked"/>
                  </w:sdtPr>
                  <w:sdtContent>
                    <w:p w:rsidR="00AB7144" w:rsidRDefault="004C0B5E">
                      <w:pPr>
                        <w:tabs>
                          <w:tab w:val="left" w:pos="1985"/>
                        </w:tabs>
                        <w:ind w:firstLine="851"/>
                        <w:rPr>
                          <w:szCs w:val="24"/>
                          <w:lang w:eastAsia="lt-LT"/>
                        </w:rPr>
                      </w:pPr>
                      <w:sdt>
                        <w:sdtPr>
                          <w:alias w:val="Numeris"/>
                          <w:tag w:val="nr_f79537d8a5c04670ab8c8360939a99a6"/>
                          <w:id w:val="-1223749723"/>
                          <w:lock w:val="sdtLocked"/>
                        </w:sdtPr>
                        <w:sdtContent>
                          <w:r w:rsidR="00456CAC">
                            <w:rPr>
                              <w:szCs w:val="24"/>
                              <w:lang w:eastAsia="lt-LT"/>
                            </w:rPr>
                            <w:t>12.3.9</w:t>
                          </w:r>
                        </w:sdtContent>
                      </w:sdt>
                      <w:r w:rsidR="00456CAC">
                        <w:rPr>
                          <w:szCs w:val="24"/>
                          <w:lang w:eastAsia="lt-LT"/>
                        </w:rPr>
                        <w:t>. Išvada.</w:t>
                      </w:r>
                    </w:p>
                  </w:sdtContent>
                </w:sdt>
                <w:sdt>
                  <w:sdtPr>
                    <w:alias w:val="3 pr. 12.3.10 pp."/>
                    <w:tag w:val="part_e981d3b47c6e4518b3e67cc24907ac9f"/>
                    <w:id w:val="1675221973"/>
                    <w:lock w:val="sdtLocked"/>
                  </w:sdtPr>
                  <w:sdtContent>
                    <w:p w:rsidR="00AB7144" w:rsidRDefault="004C0B5E">
                      <w:pPr>
                        <w:tabs>
                          <w:tab w:val="left" w:pos="1985"/>
                        </w:tabs>
                        <w:ind w:firstLine="851"/>
                        <w:rPr>
                          <w:szCs w:val="24"/>
                          <w:lang w:eastAsia="lt-LT"/>
                        </w:rPr>
                      </w:pPr>
                      <w:sdt>
                        <w:sdtPr>
                          <w:alias w:val="Numeris"/>
                          <w:tag w:val="nr_e981d3b47c6e4518b3e67cc24907ac9f"/>
                          <w:id w:val="-1565098521"/>
                          <w:lock w:val="sdtLocked"/>
                        </w:sdtPr>
                        <w:sdtContent>
                          <w:r w:rsidR="00456CAC">
                            <w:rPr>
                              <w:szCs w:val="24"/>
                              <w:lang w:eastAsia="lt-LT"/>
                            </w:rPr>
                            <w:t>12.3.10</w:t>
                          </w:r>
                        </w:sdtContent>
                      </w:sdt>
                      <w:r w:rsidR="00456CAC">
                        <w:rPr>
                          <w:szCs w:val="24"/>
                          <w:lang w:eastAsia="lt-LT"/>
                        </w:rPr>
                        <w:t>. Rekomendacijos dėl darbo ir pastabos.</w:t>
                      </w:r>
                    </w:p>
                  </w:sdtContent>
                </w:sdt>
                <w:sdt>
                  <w:sdtPr>
                    <w:alias w:val="3 pr. 12.3.11 pp."/>
                    <w:tag w:val="part_58e9024502144a83821b22ee2c006cee"/>
                    <w:id w:val="1106316810"/>
                    <w:lock w:val="sdtLocked"/>
                  </w:sdtPr>
                  <w:sdtContent>
                    <w:p w:rsidR="00AB7144" w:rsidRDefault="004C0B5E">
                      <w:pPr>
                        <w:tabs>
                          <w:tab w:val="left" w:pos="1985"/>
                        </w:tabs>
                        <w:ind w:firstLine="851"/>
                        <w:rPr>
                          <w:szCs w:val="24"/>
                          <w:lang w:eastAsia="lt-LT"/>
                        </w:rPr>
                      </w:pPr>
                      <w:sdt>
                        <w:sdtPr>
                          <w:alias w:val="Numeris"/>
                          <w:tag w:val="nr_58e9024502144a83821b22ee2c006cee"/>
                          <w:id w:val="-563715115"/>
                          <w:lock w:val="sdtLocked"/>
                        </w:sdtPr>
                        <w:sdtContent>
                          <w:r w:rsidR="00456CAC">
                            <w:rPr>
                              <w:szCs w:val="24"/>
                              <w:lang w:eastAsia="lt-LT"/>
                            </w:rPr>
                            <w:t>12.3.11</w:t>
                          </w:r>
                        </w:sdtContent>
                      </w:sdt>
                      <w:r w:rsidR="00456CAC">
                        <w:rPr>
                          <w:szCs w:val="24"/>
                          <w:lang w:eastAsia="lt-LT"/>
                        </w:rPr>
                        <w:t>. Kito sveikatos patikrinimo data.</w:t>
                      </w:r>
                    </w:p>
                  </w:sdtContent>
                </w:sdt>
              </w:sdtContent>
            </w:sdt>
            <w:sdt>
              <w:sdtPr>
                <w:alias w:val="3 pr. 12.4 pp."/>
                <w:tag w:val="part_9838ba920f8c4f7f83742737e9595d4f"/>
                <w:id w:val="-643425949"/>
                <w:lock w:val="sdtLocked"/>
              </w:sdtPr>
              <w:sdtContent>
                <w:p w:rsidR="00AB7144" w:rsidRDefault="004C0B5E">
                  <w:pPr>
                    <w:tabs>
                      <w:tab w:val="left" w:pos="1985"/>
                    </w:tabs>
                    <w:ind w:firstLine="851"/>
                    <w:rPr>
                      <w:bCs/>
                      <w:szCs w:val="24"/>
                      <w:lang w:eastAsia="lt-LT"/>
                    </w:rPr>
                  </w:pPr>
                  <w:sdt>
                    <w:sdtPr>
                      <w:alias w:val="Numeris"/>
                      <w:tag w:val="nr_9838ba920f8c4f7f83742737e9595d4f"/>
                      <w:id w:val="1098068300"/>
                      <w:lock w:val="sdtLocked"/>
                    </w:sdtPr>
                    <w:sdtContent>
                      <w:r w:rsidR="00456CAC">
                        <w:rPr>
                          <w:bCs/>
                          <w:szCs w:val="24"/>
                          <w:lang w:eastAsia="lt-LT"/>
                        </w:rPr>
                        <w:t>12.4</w:t>
                      </w:r>
                    </w:sdtContent>
                  </w:sdt>
                  <w:r w:rsidR="00456CAC">
                    <w:rPr>
                      <w:bCs/>
                      <w:szCs w:val="24"/>
                      <w:lang w:eastAsia="lt-LT"/>
                    </w:rPr>
                    <w:t>. Darbdavio atstovo dalį užpildžiusio naudotojo duomenys:</w:t>
                  </w:r>
                </w:p>
                <w:sdt>
                  <w:sdtPr>
                    <w:alias w:val="3 pr. 12.4.1 pp."/>
                    <w:tag w:val="part_580efdf6fe0e452aa240f64f86f84fc4"/>
                    <w:id w:val="1546409632"/>
                    <w:lock w:val="sdtLocked"/>
                  </w:sdtPr>
                  <w:sdtContent>
                    <w:p w:rsidR="00AB7144" w:rsidRDefault="004C0B5E">
                      <w:pPr>
                        <w:tabs>
                          <w:tab w:val="left" w:pos="1985"/>
                        </w:tabs>
                        <w:ind w:firstLine="851"/>
                        <w:rPr>
                          <w:szCs w:val="24"/>
                          <w:lang w:eastAsia="lt-LT"/>
                        </w:rPr>
                      </w:pPr>
                      <w:sdt>
                        <w:sdtPr>
                          <w:alias w:val="Numeris"/>
                          <w:tag w:val="nr_580efdf6fe0e452aa240f64f86f84fc4"/>
                          <w:id w:val="2044478560"/>
                          <w:lock w:val="sdtLocked"/>
                        </w:sdtPr>
                        <w:sdtContent>
                          <w:r w:rsidR="00456CAC">
                            <w:rPr>
                              <w:szCs w:val="24"/>
                              <w:lang w:eastAsia="lt-LT"/>
                            </w:rPr>
                            <w:t>12.4.1</w:t>
                          </w:r>
                        </w:sdtContent>
                      </w:sdt>
                      <w:r w:rsidR="00456CAC">
                        <w:rPr>
                          <w:szCs w:val="24"/>
                          <w:lang w:eastAsia="lt-LT"/>
                        </w:rPr>
                        <w:t>. Darbdavio atstovo dalį užpildžiusio naudotojo įmonės / įstaigos pavadinimas.</w:t>
                      </w:r>
                    </w:p>
                  </w:sdtContent>
                </w:sdt>
                <w:sdt>
                  <w:sdtPr>
                    <w:alias w:val="3 pr. 12.4.2 pp."/>
                    <w:tag w:val="part_b4455d7d96bb4fcdaf580e486928d6e4"/>
                    <w:id w:val="-2018680180"/>
                    <w:lock w:val="sdtLocked"/>
                  </w:sdtPr>
                  <w:sdtContent>
                    <w:p w:rsidR="00AB7144" w:rsidRDefault="004C0B5E">
                      <w:pPr>
                        <w:tabs>
                          <w:tab w:val="left" w:pos="1985"/>
                        </w:tabs>
                        <w:ind w:firstLine="851"/>
                        <w:rPr>
                          <w:szCs w:val="24"/>
                          <w:lang w:eastAsia="lt-LT"/>
                        </w:rPr>
                      </w:pPr>
                      <w:sdt>
                        <w:sdtPr>
                          <w:alias w:val="Numeris"/>
                          <w:tag w:val="nr_b4455d7d96bb4fcdaf580e486928d6e4"/>
                          <w:id w:val="-1918009353"/>
                          <w:lock w:val="sdtLocked"/>
                        </w:sdtPr>
                        <w:sdtContent>
                          <w:r w:rsidR="00456CAC">
                            <w:rPr>
                              <w:szCs w:val="24"/>
                              <w:lang w:eastAsia="lt-LT"/>
                            </w:rPr>
                            <w:t>12.4.2</w:t>
                          </w:r>
                        </w:sdtContent>
                      </w:sdt>
                      <w:r w:rsidR="00456CAC">
                        <w:rPr>
                          <w:szCs w:val="24"/>
                          <w:lang w:eastAsia="lt-LT"/>
                        </w:rPr>
                        <w:t>. Darbdavio atstovo dalį užpildžiusio naudotojo pareigos.</w:t>
                      </w:r>
                    </w:p>
                  </w:sdtContent>
                </w:sdt>
                <w:sdt>
                  <w:sdtPr>
                    <w:alias w:val="3 pr. 12.4.3 pp."/>
                    <w:tag w:val="part_3abfd86a54944dd8ba0d928e0018ace7"/>
                    <w:id w:val="1097058830"/>
                    <w:lock w:val="sdtLocked"/>
                  </w:sdtPr>
                  <w:sdtContent>
                    <w:p w:rsidR="00AB7144" w:rsidRDefault="004C0B5E">
                      <w:pPr>
                        <w:tabs>
                          <w:tab w:val="left" w:pos="1985"/>
                        </w:tabs>
                        <w:ind w:firstLine="851"/>
                        <w:rPr>
                          <w:szCs w:val="24"/>
                          <w:lang w:eastAsia="lt-LT"/>
                        </w:rPr>
                      </w:pPr>
                      <w:sdt>
                        <w:sdtPr>
                          <w:alias w:val="Numeris"/>
                          <w:tag w:val="nr_3abfd86a54944dd8ba0d928e0018ace7"/>
                          <w:id w:val="-154468620"/>
                          <w:lock w:val="sdtLocked"/>
                        </w:sdtPr>
                        <w:sdtContent>
                          <w:r w:rsidR="00456CAC">
                            <w:rPr>
                              <w:szCs w:val="24"/>
                              <w:lang w:eastAsia="lt-LT"/>
                            </w:rPr>
                            <w:t>12.4.3</w:t>
                          </w:r>
                        </w:sdtContent>
                      </w:sdt>
                      <w:r w:rsidR="00456CAC">
                        <w:rPr>
                          <w:szCs w:val="24"/>
                          <w:lang w:eastAsia="lt-LT"/>
                        </w:rPr>
                        <w:t>. Darbdavio atstovo dalį užpildžiusio naudotojo vardas.</w:t>
                      </w:r>
                    </w:p>
                  </w:sdtContent>
                </w:sdt>
                <w:sdt>
                  <w:sdtPr>
                    <w:alias w:val="3 pr. 12.4.4 pp."/>
                    <w:tag w:val="part_db274fbe89064c80bca53df58d618761"/>
                    <w:id w:val="-298691084"/>
                    <w:lock w:val="sdtLocked"/>
                  </w:sdtPr>
                  <w:sdtContent>
                    <w:p w:rsidR="00AB7144" w:rsidRDefault="004C0B5E">
                      <w:pPr>
                        <w:tabs>
                          <w:tab w:val="left" w:pos="1985"/>
                        </w:tabs>
                        <w:ind w:firstLine="851"/>
                        <w:rPr>
                          <w:szCs w:val="24"/>
                          <w:lang w:eastAsia="lt-LT"/>
                        </w:rPr>
                      </w:pPr>
                      <w:sdt>
                        <w:sdtPr>
                          <w:alias w:val="Numeris"/>
                          <w:tag w:val="nr_db274fbe89064c80bca53df58d618761"/>
                          <w:id w:val="-354888707"/>
                          <w:lock w:val="sdtLocked"/>
                        </w:sdtPr>
                        <w:sdtContent>
                          <w:r w:rsidR="00456CAC">
                            <w:rPr>
                              <w:szCs w:val="24"/>
                              <w:lang w:eastAsia="lt-LT"/>
                            </w:rPr>
                            <w:t>12.4.4</w:t>
                          </w:r>
                        </w:sdtContent>
                      </w:sdt>
                      <w:r w:rsidR="00456CAC">
                        <w:rPr>
                          <w:szCs w:val="24"/>
                          <w:lang w:eastAsia="lt-LT"/>
                        </w:rPr>
                        <w:t>. Darbdavio atstovo dalį užpildžiusio naudotojo pavardė.</w:t>
                      </w:r>
                    </w:p>
                  </w:sdtContent>
                </w:sdt>
              </w:sdtContent>
            </w:sdt>
            <w:sdt>
              <w:sdtPr>
                <w:alias w:val="3 pr. 12.5 pp."/>
                <w:tag w:val="part_a81d68cb850b488e8a46e58f71851e57"/>
                <w:id w:val="71862408"/>
                <w:lock w:val="sdtLocked"/>
              </w:sdtPr>
              <w:sdtContent>
                <w:p w:rsidR="00AB7144" w:rsidRDefault="004C0B5E">
                  <w:pPr>
                    <w:tabs>
                      <w:tab w:val="left" w:pos="1985"/>
                    </w:tabs>
                    <w:ind w:firstLine="851"/>
                    <w:rPr>
                      <w:bCs/>
                      <w:szCs w:val="24"/>
                      <w:lang w:eastAsia="lt-LT"/>
                    </w:rPr>
                  </w:pPr>
                  <w:sdt>
                    <w:sdtPr>
                      <w:alias w:val="Numeris"/>
                      <w:tag w:val="nr_a81d68cb850b488e8a46e58f71851e57"/>
                      <w:id w:val="1095903676"/>
                      <w:lock w:val="sdtLocked"/>
                    </w:sdtPr>
                    <w:sdtContent>
                      <w:r w:rsidR="00456CAC">
                        <w:rPr>
                          <w:bCs/>
                          <w:szCs w:val="24"/>
                          <w:lang w:eastAsia="lt-LT"/>
                        </w:rPr>
                        <w:t>12.5</w:t>
                      </w:r>
                    </w:sdtContent>
                  </w:sdt>
                  <w:r w:rsidR="00456CAC">
                    <w:rPr>
                      <w:bCs/>
                      <w:szCs w:val="24"/>
                      <w:lang w:eastAsia="lt-LT"/>
                    </w:rPr>
                    <w:t>. Gydytojo pildomą dalį užpildžiusio naudotojo duomenys:</w:t>
                  </w:r>
                </w:p>
                <w:sdt>
                  <w:sdtPr>
                    <w:alias w:val="3 pr. 12.5.1 pp."/>
                    <w:tag w:val="part_ba99a0fe124e49459187d7120958b4c6"/>
                    <w:id w:val="687494742"/>
                    <w:lock w:val="sdtLocked"/>
                  </w:sdtPr>
                  <w:sdtContent>
                    <w:p w:rsidR="00AB7144" w:rsidRDefault="004C0B5E">
                      <w:pPr>
                        <w:tabs>
                          <w:tab w:val="left" w:pos="1985"/>
                        </w:tabs>
                        <w:ind w:firstLine="851"/>
                        <w:rPr>
                          <w:szCs w:val="24"/>
                          <w:lang w:eastAsia="lt-LT"/>
                        </w:rPr>
                      </w:pPr>
                      <w:sdt>
                        <w:sdtPr>
                          <w:alias w:val="Numeris"/>
                          <w:tag w:val="nr_ba99a0fe124e49459187d7120958b4c6"/>
                          <w:id w:val="1908716894"/>
                          <w:lock w:val="sdtLocked"/>
                        </w:sdtPr>
                        <w:sdtContent>
                          <w:r w:rsidR="00456CAC">
                            <w:rPr>
                              <w:szCs w:val="24"/>
                              <w:lang w:eastAsia="lt-LT"/>
                            </w:rPr>
                            <w:t>12.5.1</w:t>
                          </w:r>
                        </w:sdtContent>
                      </w:sdt>
                      <w:r w:rsidR="00456CAC">
                        <w:rPr>
                          <w:szCs w:val="24"/>
                          <w:lang w:eastAsia="lt-LT"/>
                        </w:rPr>
                        <w:t>. Pareigos.</w:t>
                      </w:r>
                    </w:p>
                  </w:sdtContent>
                </w:sdt>
                <w:sdt>
                  <w:sdtPr>
                    <w:alias w:val="3 pr. 12.5.2 pp."/>
                    <w:tag w:val="part_fd9feae4910f4f5c80d36c6018de9dc1"/>
                    <w:id w:val="709148226"/>
                    <w:lock w:val="sdtLocked"/>
                  </w:sdtPr>
                  <w:sdtContent>
                    <w:p w:rsidR="00AB7144" w:rsidRDefault="004C0B5E">
                      <w:pPr>
                        <w:tabs>
                          <w:tab w:val="left" w:pos="1985"/>
                        </w:tabs>
                        <w:ind w:firstLine="851"/>
                        <w:rPr>
                          <w:szCs w:val="24"/>
                          <w:lang w:eastAsia="lt-LT"/>
                        </w:rPr>
                      </w:pPr>
                      <w:sdt>
                        <w:sdtPr>
                          <w:alias w:val="Numeris"/>
                          <w:tag w:val="nr_fd9feae4910f4f5c80d36c6018de9dc1"/>
                          <w:id w:val="1856388317"/>
                          <w:lock w:val="sdtLocked"/>
                        </w:sdtPr>
                        <w:sdtContent>
                          <w:r w:rsidR="00456CAC">
                            <w:rPr>
                              <w:szCs w:val="24"/>
                              <w:lang w:eastAsia="lt-LT"/>
                            </w:rPr>
                            <w:t>12.5.2</w:t>
                          </w:r>
                        </w:sdtContent>
                      </w:sdt>
                      <w:r w:rsidR="00456CAC">
                        <w:rPr>
                          <w:szCs w:val="24"/>
                          <w:lang w:eastAsia="lt-LT"/>
                        </w:rPr>
                        <w:t>. Vardas.</w:t>
                      </w:r>
                    </w:p>
                  </w:sdtContent>
                </w:sdt>
                <w:sdt>
                  <w:sdtPr>
                    <w:alias w:val="3 pr. 12.5.3 pp."/>
                    <w:tag w:val="part_aa8ed52d33f14af0be2afc83f803517e"/>
                    <w:id w:val="-1674480671"/>
                    <w:lock w:val="sdtLocked"/>
                  </w:sdtPr>
                  <w:sdtContent>
                    <w:p w:rsidR="00AB7144" w:rsidRDefault="004C0B5E">
                      <w:pPr>
                        <w:tabs>
                          <w:tab w:val="left" w:pos="1985"/>
                        </w:tabs>
                        <w:ind w:firstLine="851"/>
                        <w:rPr>
                          <w:szCs w:val="24"/>
                          <w:lang w:eastAsia="lt-LT"/>
                        </w:rPr>
                      </w:pPr>
                      <w:sdt>
                        <w:sdtPr>
                          <w:alias w:val="Numeris"/>
                          <w:tag w:val="nr_aa8ed52d33f14af0be2afc83f803517e"/>
                          <w:id w:val="1322237848"/>
                          <w:lock w:val="sdtLocked"/>
                        </w:sdtPr>
                        <w:sdtContent>
                          <w:r w:rsidR="00456CAC">
                            <w:rPr>
                              <w:szCs w:val="24"/>
                              <w:lang w:eastAsia="lt-LT"/>
                            </w:rPr>
                            <w:t>12.5.3</w:t>
                          </w:r>
                        </w:sdtContent>
                      </w:sdt>
                      <w:r w:rsidR="00456CAC">
                        <w:rPr>
                          <w:szCs w:val="24"/>
                          <w:lang w:eastAsia="lt-LT"/>
                        </w:rPr>
                        <w:t>. Pavardė.</w:t>
                      </w:r>
                    </w:p>
                  </w:sdtContent>
                </w:sdt>
                <w:sdt>
                  <w:sdtPr>
                    <w:alias w:val="3 pr. 12.5.4 pp."/>
                    <w:tag w:val="part_f125fc75410a4103bb04e48bf8de335f"/>
                    <w:id w:val="-2058465623"/>
                    <w:lock w:val="sdtLocked"/>
                  </w:sdtPr>
                  <w:sdtContent>
                    <w:p w:rsidR="00AB7144" w:rsidRDefault="004C0B5E">
                      <w:pPr>
                        <w:tabs>
                          <w:tab w:val="left" w:pos="1985"/>
                        </w:tabs>
                        <w:ind w:firstLine="851"/>
                        <w:rPr>
                          <w:szCs w:val="24"/>
                          <w:lang w:eastAsia="lt-LT"/>
                        </w:rPr>
                      </w:pPr>
                      <w:sdt>
                        <w:sdtPr>
                          <w:alias w:val="Numeris"/>
                          <w:tag w:val="nr_f125fc75410a4103bb04e48bf8de335f"/>
                          <w:id w:val="-432677647"/>
                          <w:lock w:val="sdtLocked"/>
                        </w:sdtPr>
                        <w:sdtContent>
                          <w:r w:rsidR="00456CAC">
                            <w:rPr>
                              <w:szCs w:val="24"/>
                              <w:lang w:eastAsia="lt-LT"/>
                            </w:rPr>
                            <w:t>12.5.4</w:t>
                          </w:r>
                        </w:sdtContent>
                      </w:sdt>
                      <w:r w:rsidR="00456CAC">
                        <w:rPr>
                          <w:szCs w:val="24"/>
                          <w:lang w:eastAsia="lt-LT"/>
                        </w:rPr>
                        <w:t>. Spaudo numeris.</w:t>
                      </w:r>
                    </w:p>
                    <w:p w:rsidR="00AB7144" w:rsidRDefault="00AB7144">
                      <w:pPr>
                        <w:tabs>
                          <w:tab w:val="left" w:pos="1985"/>
                        </w:tabs>
                        <w:ind w:firstLine="851"/>
                        <w:rPr>
                          <w:szCs w:val="24"/>
                          <w:lang w:eastAsia="lt-LT"/>
                        </w:rPr>
                      </w:pPr>
                    </w:p>
                    <w:p w:rsidR="00AB7144" w:rsidRDefault="004C0B5E">
                      <w:pPr>
                        <w:rPr>
                          <w:sz w:val="10"/>
                          <w:szCs w:val="10"/>
                        </w:rPr>
                      </w:pPr>
                    </w:p>
                  </w:sdtContent>
                </w:sdt>
              </w:sdtContent>
            </w:sdt>
          </w:sdtContent>
        </w:sdt>
        <w:sdt>
          <w:sdtPr>
            <w:alias w:val="3 pr. 13 p."/>
            <w:tag w:val="part_bf0a8c61dd684f3799cebb58c069a41d"/>
            <w:id w:val="925774615"/>
            <w:lock w:val="sdtLocked"/>
          </w:sdtPr>
          <w:sdtContent>
            <w:p w:rsidR="00AB7144" w:rsidRDefault="004C0B5E">
              <w:pPr>
                <w:tabs>
                  <w:tab w:val="left" w:pos="1985"/>
                </w:tabs>
                <w:ind w:firstLine="851"/>
                <w:jc w:val="center"/>
                <w:rPr>
                  <w:b/>
                  <w:szCs w:val="24"/>
                  <w:lang w:eastAsia="lt-LT"/>
                </w:rPr>
              </w:pPr>
              <w:sdt>
                <w:sdtPr>
                  <w:alias w:val="Numeris"/>
                  <w:tag w:val="nr_bf0a8c61dd684f3799cebb58c069a41d"/>
                  <w:id w:val="-1460792463"/>
                  <w:lock w:val="sdtLocked"/>
                </w:sdtPr>
                <w:sdtContent>
                  <w:r w:rsidR="00456CAC">
                    <w:rPr>
                      <w:b/>
                      <w:szCs w:val="24"/>
                      <w:lang w:eastAsia="lt-LT"/>
                    </w:rPr>
                    <w:t>13</w:t>
                  </w:r>
                </w:sdtContent>
              </w:sdt>
              <w:r w:rsidR="00456CAC">
                <w:rPr>
                  <w:b/>
                  <w:szCs w:val="24"/>
                  <w:lang w:eastAsia="lt-LT"/>
                </w:rPr>
                <w:t>. E048. ASMENS MEDICININĖ KNYGELĖ (SVEIKATOS PASAS)</w:t>
              </w:r>
            </w:p>
            <w:p w:rsidR="00AB7144" w:rsidRDefault="00AB7144">
              <w:pPr>
                <w:tabs>
                  <w:tab w:val="left" w:pos="1985"/>
                </w:tabs>
                <w:ind w:firstLine="851"/>
                <w:rPr>
                  <w:b/>
                  <w:szCs w:val="24"/>
                  <w:lang w:eastAsia="lt-LT"/>
                </w:rPr>
              </w:pPr>
            </w:p>
            <w:sdt>
              <w:sdtPr>
                <w:alias w:val="3 pr. 13.1 pp."/>
                <w:tag w:val="part_2aa692d1bc9b420fa6745de9d6ca5fe5"/>
                <w:id w:val="2046091522"/>
                <w:lock w:val="sdtLocked"/>
              </w:sdtPr>
              <w:sdtContent>
                <w:p w:rsidR="00AB7144" w:rsidRDefault="004C0B5E">
                  <w:pPr>
                    <w:tabs>
                      <w:tab w:val="left" w:pos="1985"/>
                    </w:tabs>
                    <w:ind w:firstLine="851"/>
                    <w:rPr>
                      <w:bCs/>
                      <w:szCs w:val="24"/>
                      <w:lang w:eastAsia="lt-LT"/>
                    </w:rPr>
                  </w:pPr>
                  <w:sdt>
                    <w:sdtPr>
                      <w:alias w:val="Numeris"/>
                      <w:tag w:val="nr_2aa692d1bc9b420fa6745de9d6ca5fe5"/>
                      <w:id w:val="568847783"/>
                      <w:lock w:val="sdtLocked"/>
                    </w:sdtPr>
                    <w:sdtContent>
                      <w:r w:rsidR="00456CAC">
                        <w:rPr>
                          <w:bCs/>
                          <w:szCs w:val="24"/>
                          <w:lang w:eastAsia="lt-LT"/>
                        </w:rPr>
                        <w:t>13.1</w:t>
                      </w:r>
                    </w:sdtContent>
                  </w:sdt>
                  <w:r w:rsidR="00456CAC">
                    <w:rPr>
                      <w:bCs/>
                      <w:szCs w:val="24"/>
                      <w:lang w:eastAsia="lt-LT"/>
                    </w:rPr>
                    <w:t>. Informacija apie asmens sveikatos priežiūros įstaigą:</w:t>
                  </w:r>
                </w:p>
                <w:sdt>
                  <w:sdtPr>
                    <w:alias w:val="3 pr. 13.1.1 pp."/>
                    <w:tag w:val="part_84da303faf3d42328c99c90e90e34d1a"/>
                    <w:id w:val="-1143648155"/>
                    <w:lock w:val="sdtLocked"/>
                  </w:sdtPr>
                  <w:sdtContent>
                    <w:p w:rsidR="00AB7144" w:rsidRDefault="004C0B5E">
                      <w:pPr>
                        <w:tabs>
                          <w:tab w:val="left" w:pos="1985"/>
                        </w:tabs>
                        <w:ind w:firstLine="851"/>
                        <w:rPr>
                          <w:szCs w:val="24"/>
                          <w:lang w:eastAsia="lt-LT"/>
                        </w:rPr>
                      </w:pPr>
                      <w:sdt>
                        <w:sdtPr>
                          <w:alias w:val="Numeris"/>
                          <w:tag w:val="nr_84da303faf3d42328c99c90e90e34d1a"/>
                          <w:id w:val="-1829202093"/>
                          <w:lock w:val="sdtLocked"/>
                        </w:sdtPr>
                        <w:sdtContent>
                          <w:r w:rsidR="00456CAC">
                            <w:rPr>
                              <w:szCs w:val="24"/>
                              <w:lang w:eastAsia="lt-LT"/>
                            </w:rPr>
                            <w:t>13.1.1</w:t>
                          </w:r>
                        </w:sdtContent>
                      </w:sdt>
                      <w:r w:rsidR="00456CAC">
                        <w:rPr>
                          <w:szCs w:val="24"/>
                          <w:lang w:eastAsia="lt-LT"/>
                        </w:rPr>
                        <w:t>. Įstaigos pavadinimas.</w:t>
                      </w:r>
                    </w:p>
                  </w:sdtContent>
                </w:sdt>
                <w:sdt>
                  <w:sdtPr>
                    <w:alias w:val="3 pr. 13.1.2 pp."/>
                    <w:tag w:val="part_415acd26a20243e59377b87aaf99075b"/>
                    <w:id w:val="1811747256"/>
                    <w:lock w:val="sdtLocked"/>
                  </w:sdtPr>
                  <w:sdtContent>
                    <w:p w:rsidR="00AB7144" w:rsidRDefault="004C0B5E">
                      <w:pPr>
                        <w:tabs>
                          <w:tab w:val="left" w:pos="1985"/>
                        </w:tabs>
                        <w:ind w:firstLine="851"/>
                        <w:rPr>
                          <w:szCs w:val="24"/>
                          <w:lang w:eastAsia="lt-LT"/>
                        </w:rPr>
                      </w:pPr>
                      <w:sdt>
                        <w:sdtPr>
                          <w:alias w:val="Numeris"/>
                          <w:tag w:val="nr_415acd26a20243e59377b87aaf99075b"/>
                          <w:id w:val="-1845395746"/>
                          <w:lock w:val="sdtLocked"/>
                        </w:sdtPr>
                        <w:sdtContent>
                          <w:r w:rsidR="00456CAC">
                            <w:rPr>
                              <w:szCs w:val="24"/>
                              <w:lang w:eastAsia="lt-LT"/>
                            </w:rPr>
                            <w:t>13.1.2</w:t>
                          </w:r>
                        </w:sdtContent>
                      </w:sdt>
                      <w:r w:rsidR="00456CAC">
                        <w:rPr>
                          <w:szCs w:val="24"/>
                          <w:lang w:eastAsia="lt-LT"/>
                        </w:rPr>
                        <w:t>. Įstaigos JA kodas.</w:t>
                      </w:r>
                    </w:p>
                  </w:sdtContent>
                </w:sdt>
                <w:sdt>
                  <w:sdtPr>
                    <w:alias w:val="3 pr. 13.1.3 pp."/>
                    <w:tag w:val="part_b6298d4aa1e44b448f2ab4551fa40dc8"/>
                    <w:id w:val="1536617621"/>
                    <w:lock w:val="sdtLocked"/>
                  </w:sdtPr>
                  <w:sdtContent>
                    <w:p w:rsidR="00AB7144" w:rsidRDefault="004C0B5E">
                      <w:pPr>
                        <w:tabs>
                          <w:tab w:val="left" w:pos="1985"/>
                        </w:tabs>
                        <w:ind w:firstLine="851"/>
                        <w:rPr>
                          <w:szCs w:val="24"/>
                          <w:lang w:eastAsia="lt-LT"/>
                        </w:rPr>
                      </w:pPr>
                      <w:sdt>
                        <w:sdtPr>
                          <w:alias w:val="Numeris"/>
                          <w:tag w:val="nr_b6298d4aa1e44b448f2ab4551fa40dc8"/>
                          <w:id w:val="-109520993"/>
                          <w:lock w:val="sdtLocked"/>
                        </w:sdtPr>
                        <w:sdtContent>
                          <w:r w:rsidR="00456CAC">
                            <w:rPr>
                              <w:szCs w:val="24"/>
                              <w:lang w:eastAsia="lt-LT"/>
                            </w:rPr>
                            <w:t>13.1.3</w:t>
                          </w:r>
                        </w:sdtContent>
                      </w:sdt>
                      <w:r w:rsidR="00456CAC">
                        <w:rPr>
                          <w:szCs w:val="24"/>
                          <w:lang w:eastAsia="lt-LT"/>
                        </w:rPr>
                        <w:t>. Įstaigos registravimo adresas.</w:t>
                      </w:r>
                    </w:p>
                  </w:sdtContent>
                </w:sdt>
                <w:sdt>
                  <w:sdtPr>
                    <w:alias w:val="3 pr. 13.1.4 pp."/>
                    <w:tag w:val="part_70251f9924844bbdb1e45d9f79584419"/>
                    <w:id w:val="1757392293"/>
                    <w:lock w:val="sdtLocked"/>
                  </w:sdtPr>
                  <w:sdtContent>
                    <w:p w:rsidR="00AB7144" w:rsidRDefault="004C0B5E">
                      <w:pPr>
                        <w:tabs>
                          <w:tab w:val="left" w:pos="1985"/>
                        </w:tabs>
                        <w:ind w:firstLine="851"/>
                        <w:rPr>
                          <w:szCs w:val="24"/>
                          <w:lang w:eastAsia="lt-LT"/>
                        </w:rPr>
                      </w:pPr>
                      <w:sdt>
                        <w:sdtPr>
                          <w:alias w:val="Numeris"/>
                          <w:tag w:val="nr_70251f9924844bbdb1e45d9f79584419"/>
                          <w:id w:val="1972252897"/>
                          <w:lock w:val="sdtLocked"/>
                        </w:sdtPr>
                        <w:sdtContent>
                          <w:r w:rsidR="00456CAC">
                            <w:rPr>
                              <w:szCs w:val="24"/>
                              <w:lang w:eastAsia="lt-LT"/>
                            </w:rPr>
                            <w:t>13.1.4</w:t>
                          </w:r>
                        </w:sdtContent>
                      </w:sdt>
                      <w:r w:rsidR="00456CAC">
                        <w:rPr>
                          <w:szCs w:val="24"/>
                          <w:lang w:eastAsia="lt-LT"/>
                        </w:rPr>
                        <w:t>. Įstaigos telefono numeris.</w:t>
                      </w:r>
                    </w:p>
                  </w:sdtContent>
                </w:sdt>
                <w:sdt>
                  <w:sdtPr>
                    <w:alias w:val="3 pr. 13.1.5 pp."/>
                    <w:tag w:val="part_a790377b451643f3bb08c0c659fade43"/>
                    <w:id w:val="-1408837761"/>
                    <w:lock w:val="sdtLocked"/>
                  </w:sdtPr>
                  <w:sdtContent>
                    <w:p w:rsidR="00AB7144" w:rsidRDefault="004C0B5E">
                      <w:pPr>
                        <w:tabs>
                          <w:tab w:val="left" w:pos="1985"/>
                        </w:tabs>
                        <w:ind w:firstLine="851"/>
                        <w:rPr>
                          <w:szCs w:val="24"/>
                          <w:lang w:eastAsia="lt-LT"/>
                        </w:rPr>
                      </w:pPr>
                      <w:sdt>
                        <w:sdtPr>
                          <w:alias w:val="Numeris"/>
                          <w:tag w:val="nr_a790377b451643f3bb08c0c659fade43"/>
                          <w:id w:val="-426580582"/>
                          <w:lock w:val="sdtLocked"/>
                        </w:sdtPr>
                        <w:sdtContent>
                          <w:r w:rsidR="00456CAC">
                            <w:rPr>
                              <w:szCs w:val="24"/>
                              <w:lang w:eastAsia="lt-LT"/>
                            </w:rPr>
                            <w:t>13.1.5</w:t>
                          </w:r>
                        </w:sdtContent>
                      </w:sdt>
                      <w:r w:rsidR="00456CAC">
                        <w:rPr>
                          <w:szCs w:val="24"/>
                          <w:lang w:eastAsia="lt-LT"/>
                        </w:rPr>
                        <w:t>. Įstaigos el. paštas.</w:t>
                      </w:r>
                    </w:p>
                  </w:sdtContent>
                </w:sdt>
              </w:sdtContent>
            </w:sdt>
            <w:sdt>
              <w:sdtPr>
                <w:alias w:val="3 pr. 13.2 pp."/>
                <w:tag w:val="part_97941f3e999541c49bb5371a0529c82a"/>
                <w:id w:val="530850388"/>
                <w:lock w:val="sdtLocked"/>
              </w:sdtPr>
              <w:sdtContent>
                <w:p w:rsidR="00AB7144" w:rsidRDefault="004C0B5E">
                  <w:pPr>
                    <w:tabs>
                      <w:tab w:val="left" w:pos="1985"/>
                    </w:tabs>
                    <w:ind w:firstLine="851"/>
                    <w:rPr>
                      <w:bCs/>
                      <w:szCs w:val="24"/>
                      <w:lang w:eastAsia="lt-LT"/>
                    </w:rPr>
                  </w:pPr>
                  <w:sdt>
                    <w:sdtPr>
                      <w:alias w:val="Numeris"/>
                      <w:tag w:val="nr_97941f3e999541c49bb5371a0529c82a"/>
                      <w:id w:val="2093737703"/>
                      <w:lock w:val="sdtLocked"/>
                    </w:sdtPr>
                    <w:sdtContent>
                      <w:r w:rsidR="00456CAC">
                        <w:rPr>
                          <w:bCs/>
                          <w:szCs w:val="24"/>
                          <w:lang w:eastAsia="lt-LT"/>
                        </w:rPr>
                        <w:t>13.2</w:t>
                      </w:r>
                    </w:sdtContent>
                  </w:sdt>
                  <w:r w:rsidR="00456CAC">
                    <w:rPr>
                      <w:bCs/>
                      <w:szCs w:val="24"/>
                      <w:lang w:eastAsia="lt-LT"/>
                    </w:rPr>
                    <w:t>. Paciento duomenys:</w:t>
                  </w:r>
                </w:p>
                <w:sdt>
                  <w:sdtPr>
                    <w:alias w:val="3 pr. 13.2.1 pp."/>
                    <w:tag w:val="part_5334e1e77c8b4a49812e37ba69c494e5"/>
                    <w:id w:val="-2097851914"/>
                    <w:lock w:val="sdtLocked"/>
                  </w:sdtPr>
                  <w:sdtContent>
                    <w:p w:rsidR="00AB7144" w:rsidRDefault="004C0B5E">
                      <w:pPr>
                        <w:tabs>
                          <w:tab w:val="left" w:pos="1985"/>
                        </w:tabs>
                        <w:ind w:firstLine="851"/>
                        <w:rPr>
                          <w:szCs w:val="24"/>
                          <w:lang w:eastAsia="lt-LT"/>
                        </w:rPr>
                      </w:pPr>
                      <w:sdt>
                        <w:sdtPr>
                          <w:alias w:val="Numeris"/>
                          <w:tag w:val="nr_5334e1e77c8b4a49812e37ba69c494e5"/>
                          <w:id w:val="-1813240638"/>
                          <w:lock w:val="sdtLocked"/>
                        </w:sdtPr>
                        <w:sdtContent>
                          <w:r w:rsidR="00456CAC">
                            <w:rPr>
                              <w:szCs w:val="24"/>
                              <w:lang w:eastAsia="lt-LT"/>
                            </w:rPr>
                            <w:t>13.2.1</w:t>
                          </w:r>
                        </w:sdtContent>
                      </w:sdt>
                      <w:r w:rsidR="00456CAC">
                        <w:rPr>
                          <w:szCs w:val="24"/>
                          <w:lang w:eastAsia="lt-LT"/>
                        </w:rPr>
                        <w:t>. Vardas.</w:t>
                      </w:r>
                    </w:p>
                  </w:sdtContent>
                </w:sdt>
                <w:sdt>
                  <w:sdtPr>
                    <w:alias w:val="3 pr. 13.2.2 pp."/>
                    <w:tag w:val="part_783e46ea2e8a43bb943d135be125deb2"/>
                    <w:id w:val="-1463577459"/>
                    <w:lock w:val="sdtLocked"/>
                  </w:sdtPr>
                  <w:sdtContent>
                    <w:p w:rsidR="00AB7144" w:rsidRDefault="004C0B5E">
                      <w:pPr>
                        <w:tabs>
                          <w:tab w:val="left" w:pos="1985"/>
                        </w:tabs>
                        <w:ind w:firstLine="851"/>
                        <w:rPr>
                          <w:szCs w:val="24"/>
                          <w:lang w:eastAsia="lt-LT"/>
                        </w:rPr>
                      </w:pPr>
                      <w:sdt>
                        <w:sdtPr>
                          <w:alias w:val="Numeris"/>
                          <w:tag w:val="nr_783e46ea2e8a43bb943d135be125deb2"/>
                          <w:id w:val="-1725373117"/>
                          <w:lock w:val="sdtLocked"/>
                        </w:sdtPr>
                        <w:sdtContent>
                          <w:r w:rsidR="00456CAC">
                            <w:rPr>
                              <w:szCs w:val="24"/>
                              <w:lang w:eastAsia="lt-LT"/>
                            </w:rPr>
                            <w:t>13.2.2</w:t>
                          </w:r>
                        </w:sdtContent>
                      </w:sdt>
                      <w:r w:rsidR="00456CAC">
                        <w:rPr>
                          <w:szCs w:val="24"/>
                          <w:lang w:eastAsia="lt-LT"/>
                        </w:rPr>
                        <w:t>. Pavardė.</w:t>
                      </w:r>
                    </w:p>
                  </w:sdtContent>
                </w:sdt>
                <w:sdt>
                  <w:sdtPr>
                    <w:alias w:val="3 pr. 13.2.3 pp."/>
                    <w:tag w:val="part_6804158ef9e64f379740bfc44f479bfa"/>
                    <w:id w:val="-1379391091"/>
                    <w:lock w:val="sdtLocked"/>
                  </w:sdtPr>
                  <w:sdtContent>
                    <w:p w:rsidR="00AB7144" w:rsidRDefault="004C0B5E">
                      <w:pPr>
                        <w:tabs>
                          <w:tab w:val="left" w:pos="1985"/>
                        </w:tabs>
                        <w:ind w:firstLine="851"/>
                        <w:rPr>
                          <w:szCs w:val="24"/>
                          <w:lang w:eastAsia="lt-LT"/>
                        </w:rPr>
                      </w:pPr>
                      <w:sdt>
                        <w:sdtPr>
                          <w:alias w:val="Numeris"/>
                          <w:tag w:val="nr_6804158ef9e64f379740bfc44f479bfa"/>
                          <w:id w:val="843912727"/>
                          <w:lock w:val="sdtLocked"/>
                        </w:sdtPr>
                        <w:sdtContent>
                          <w:r w:rsidR="00456CAC">
                            <w:rPr>
                              <w:szCs w:val="24"/>
                              <w:lang w:eastAsia="lt-LT"/>
                            </w:rPr>
                            <w:t>13.2.3</w:t>
                          </w:r>
                        </w:sdtContent>
                      </w:sdt>
                      <w:r w:rsidR="00456CAC">
                        <w:rPr>
                          <w:szCs w:val="24"/>
                          <w:lang w:eastAsia="lt-LT"/>
                        </w:rPr>
                        <w:t>. Asmens kodas.</w:t>
                      </w:r>
                    </w:p>
                  </w:sdtContent>
                </w:sdt>
                <w:sdt>
                  <w:sdtPr>
                    <w:alias w:val="3 pr. 13.2.4 pp."/>
                    <w:tag w:val="part_5f653c8ad9cd4ebf8c7c4fa497870e22"/>
                    <w:id w:val="-960957209"/>
                    <w:lock w:val="sdtLocked"/>
                  </w:sdtPr>
                  <w:sdtContent>
                    <w:p w:rsidR="00AB7144" w:rsidRDefault="004C0B5E">
                      <w:pPr>
                        <w:tabs>
                          <w:tab w:val="left" w:pos="1985"/>
                        </w:tabs>
                        <w:ind w:firstLine="851"/>
                        <w:rPr>
                          <w:szCs w:val="24"/>
                          <w:lang w:eastAsia="lt-LT"/>
                        </w:rPr>
                      </w:pPr>
                      <w:sdt>
                        <w:sdtPr>
                          <w:alias w:val="Numeris"/>
                          <w:tag w:val="nr_5f653c8ad9cd4ebf8c7c4fa497870e22"/>
                          <w:id w:val="1149936285"/>
                          <w:lock w:val="sdtLocked"/>
                        </w:sdtPr>
                        <w:sdtContent>
                          <w:r w:rsidR="00456CAC">
                            <w:rPr>
                              <w:szCs w:val="24"/>
                              <w:lang w:eastAsia="lt-LT"/>
                            </w:rPr>
                            <w:t>13.2.4</w:t>
                          </w:r>
                        </w:sdtContent>
                      </w:sdt>
                      <w:r w:rsidR="00456CAC">
                        <w:rPr>
                          <w:szCs w:val="24"/>
                          <w:lang w:eastAsia="lt-LT"/>
                        </w:rPr>
                        <w:t>. Gimimo data.</w:t>
                      </w:r>
                    </w:p>
                  </w:sdtContent>
                </w:sdt>
                <w:sdt>
                  <w:sdtPr>
                    <w:alias w:val="3 pr. 13.2.5 pp."/>
                    <w:tag w:val="part_7fdbbf79dc52454284e85d4f48a0d502"/>
                    <w:id w:val="-360520604"/>
                    <w:lock w:val="sdtLocked"/>
                  </w:sdtPr>
                  <w:sdtContent>
                    <w:p w:rsidR="00AB7144" w:rsidRDefault="004C0B5E">
                      <w:pPr>
                        <w:tabs>
                          <w:tab w:val="left" w:pos="1985"/>
                        </w:tabs>
                        <w:ind w:firstLine="851"/>
                        <w:rPr>
                          <w:szCs w:val="24"/>
                          <w:lang w:eastAsia="lt-LT"/>
                        </w:rPr>
                      </w:pPr>
                      <w:sdt>
                        <w:sdtPr>
                          <w:alias w:val="Numeris"/>
                          <w:tag w:val="nr_7fdbbf79dc52454284e85d4f48a0d502"/>
                          <w:id w:val="-1097785684"/>
                          <w:lock w:val="sdtLocked"/>
                        </w:sdtPr>
                        <w:sdtContent>
                          <w:r w:rsidR="00456CAC">
                            <w:rPr>
                              <w:szCs w:val="24"/>
                              <w:lang w:eastAsia="lt-LT"/>
                            </w:rPr>
                            <w:t>13.2.5</w:t>
                          </w:r>
                        </w:sdtContent>
                      </w:sdt>
                      <w:r w:rsidR="00456CAC">
                        <w:rPr>
                          <w:szCs w:val="24"/>
                          <w:lang w:eastAsia="lt-LT"/>
                        </w:rPr>
                        <w:t>. Lytis.</w:t>
                      </w:r>
                    </w:p>
                  </w:sdtContent>
                </w:sdt>
                <w:sdt>
                  <w:sdtPr>
                    <w:alias w:val="3 pr. 13.2.6 pp."/>
                    <w:tag w:val="part_99cddcf40dc8468582453770b46b5a42"/>
                    <w:id w:val="-569267519"/>
                    <w:lock w:val="sdtLocked"/>
                  </w:sdtPr>
                  <w:sdtContent>
                    <w:p w:rsidR="00AB7144" w:rsidRDefault="004C0B5E">
                      <w:pPr>
                        <w:tabs>
                          <w:tab w:val="left" w:pos="1985"/>
                        </w:tabs>
                        <w:ind w:firstLine="851"/>
                        <w:rPr>
                          <w:szCs w:val="24"/>
                          <w:lang w:eastAsia="lt-LT"/>
                        </w:rPr>
                      </w:pPr>
                      <w:sdt>
                        <w:sdtPr>
                          <w:alias w:val="Numeris"/>
                          <w:tag w:val="nr_99cddcf40dc8468582453770b46b5a42"/>
                          <w:id w:val="719170780"/>
                          <w:lock w:val="sdtLocked"/>
                        </w:sdtPr>
                        <w:sdtContent>
                          <w:r w:rsidR="00456CAC">
                            <w:rPr>
                              <w:szCs w:val="24"/>
                              <w:lang w:eastAsia="lt-LT"/>
                            </w:rPr>
                            <w:t>13.2.6</w:t>
                          </w:r>
                        </w:sdtContent>
                      </w:sdt>
                      <w:r w:rsidR="00456CAC">
                        <w:rPr>
                          <w:szCs w:val="24"/>
                          <w:lang w:eastAsia="lt-LT"/>
                        </w:rPr>
                        <w:t>. Adresas.</w:t>
                      </w:r>
                    </w:p>
                  </w:sdtContent>
                </w:sdt>
              </w:sdtContent>
            </w:sdt>
            <w:sdt>
              <w:sdtPr>
                <w:alias w:val="3 pr. 13.3 pp."/>
                <w:tag w:val="part_425787073a55403189ce03b7a1501ca7"/>
                <w:id w:val="-275186832"/>
                <w:lock w:val="sdtLocked"/>
              </w:sdtPr>
              <w:sdtContent>
                <w:p w:rsidR="00AB7144" w:rsidRDefault="004C0B5E">
                  <w:pPr>
                    <w:tabs>
                      <w:tab w:val="left" w:pos="1985"/>
                    </w:tabs>
                    <w:ind w:firstLine="851"/>
                    <w:rPr>
                      <w:bCs/>
                      <w:szCs w:val="24"/>
                      <w:lang w:eastAsia="lt-LT"/>
                    </w:rPr>
                  </w:pPr>
                  <w:sdt>
                    <w:sdtPr>
                      <w:alias w:val="Numeris"/>
                      <w:tag w:val="nr_425787073a55403189ce03b7a1501ca7"/>
                      <w:id w:val="1088733356"/>
                      <w:lock w:val="sdtLocked"/>
                    </w:sdtPr>
                    <w:sdtContent>
                      <w:r w:rsidR="00456CAC">
                        <w:rPr>
                          <w:bCs/>
                          <w:szCs w:val="24"/>
                          <w:lang w:eastAsia="lt-LT"/>
                        </w:rPr>
                        <w:t>13.3</w:t>
                      </w:r>
                    </w:sdtContent>
                  </w:sdt>
                  <w:r w:rsidR="00456CAC">
                    <w:rPr>
                      <w:bCs/>
                      <w:szCs w:val="24"/>
                      <w:lang w:eastAsia="lt-LT"/>
                    </w:rPr>
                    <w:t>. Dokumento duomenys:</w:t>
                  </w:r>
                </w:p>
                <w:sdt>
                  <w:sdtPr>
                    <w:alias w:val="3 pr. 13.3.1 pp."/>
                    <w:tag w:val="part_462c1efc60194b92aea832f296c5bcbe"/>
                    <w:id w:val="339751208"/>
                    <w:lock w:val="sdtLocked"/>
                  </w:sdtPr>
                  <w:sdtContent>
                    <w:p w:rsidR="00AB7144" w:rsidRDefault="004C0B5E">
                      <w:pPr>
                        <w:tabs>
                          <w:tab w:val="left" w:pos="1985"/>
                        </w:tabs>
                        <w:ind w:firstLine="851"/>
                        <w:rPr>
                          <w:szCs w:val="24"/>
                          <w:lang w:eastAsia="lt-LT"/>
                        </w:rPr>
                      </w:pPr>
                      <w:sdt>
                        <w:sdtPr>
                          <w:alias w:val="Numeris"/>
                          <w:tag w:val="nr_462c1efc60194b92aea832f296c5bcbe"/>
                          <w:id w:val="-324663510"/>
                          <w:lock w:val="sdtLocked"/>
                        </w:sdtPr>
                        <w:sdtContent>
                          <w:r w:rsidR="00456CAC">
                            <w:rPr>
                              <w:szCs w:val="24"/>
                              <w:lang w:eastAsia="lt-LT"/>
                            </w:rPr>
                            <w:t>13.3.1</w:t>
                          </w:r>
                        </w:sdtContent>
                      </w:sdt>
                      <w:r w:rsidR="00456CAC">
                        <w:rPr>
                          <w:szCs w:val="24"/>
                          <w:lang w:eastAsia="lt-LT"/>
                        </w:rPr>
                        <w:t>. Dokumento išdavimo data.</w:t>
                      </w:r>
                    </w:p>
                  </w:sdtContent>
                </w:sdt>
                <w:sdt>
                  <w:sdtPr>
                    <w:alias w:val="3 pr. 13.3.2 pp."/>
                    <w:tag w:val="part_d03a8f9c64694ca5ade4e2e935879bac"/>
                    <w:id w:val="1199906701"/>
                    <w:lock w:val="sdtLocked"/>
                  </w:sdtPr>
                  <w:sdtContent>
                    <w:p w:rsidR="00AB7144" w:rsidRDefault="004C0B5E">
                      <w:pPr>
                        <w:tabs>
                          <w:tab w:val="left" w:pos="1985"/>
                        </w:tabs>
                        <w:ind w:firstLine="851"/>
                        <w:rPr>
                          <w:szCs w:val="24"/>
                          <w:lang w:eastAsia="lt-LT"/>
                        </w:rPr>
                      </w:pPr>
                      <w:sdt>
                        <w:sdtPr>
                          <w:alias w:val="Numeris"/>
                          <w:tag w:val="nr_d03a8f9c64694ca5ade4e2e935879bac"/>
                          <w:id w:val="210320792"/>
                          <w:lock w:val="sdtLocked"/>
                        </w:sdtPr>
                        <w:sdtContent>
                          <w:r w:rsidR="00456CAC">
                            <w:rPr>
                              <w:szCs w:val="24"/>
                              <w:lang w:eastAsia="lt-LT"/>
                            </w:rPr>
                            <w:t>13.3.2</w:t>
                          </w:r>
                        </w:sdtContent>
                      </w:sdt>
                      <w:r w:rsidR="00456CAC">
                        <w:rPr>
                          <w:szCs w:val="24"/>
                          <w:lang w:eastAsia="lt-LT"/>
                        </w:rPr>
                        <w:t>. Dokumento numeris.</w:t>
                      </w:r>
                    </w:p>
                  </w:sdtContent>
                </w:sdt>
                <w:sdt>
                  <w:sdtPr>
                    <w:alias w:val="3 pr. 13.3.3 pp."/>
                    <w:tag w:val="part_4be03c7dd798418e83119cace0bbdad3"/>
                    <w:id w:val="-1232847356"/>
                    <w:lock w:val="sdtLocked"/>
                  </w:sdtPr>
                  <w:sdtContent>
                    <w:p w:rsidR="00AB7144" w:rsidRDefault="004C0B5E">
                      <w:pPr>
                        <w:tabs>
                          <w:tab w:val="left" w:pos="1985"/>
                        </w:tabs>
                        <w:ind w:firstLine="851"/>
                        <w:rPr>
                          <w:szCs w:val="24"/>
                          <w:lang w:eastAsia="lt-LT"/>
                        </w:rPr>
                      </w:pPr>
                      <w:sdt>
                        <w:sdtPr>
                          <w:alias w:val="Numeris"/>
                          <w:tag w:val="nr_4be03c7dd798418e83119cace0bbdad3"/>
                          <w:id w:val="-1174330953"/>
                          <w:lock w:val="sdtLocked"/>
                        </w:sdtPr>
                        <w:sdtContent>
                          <w:r w:rsidR="00456CAC">
                            <w:rPr>
                              <w:szCs w:val="24"/>
                              <w:lang w:eastAsia="lt-LT"/>
                            </w:rPr>
                            <w:t>13.3.3</w:t>
                          </w:r>
                        </w:sdtContent>
                      </w:sdt>
                      <w:r w:rsidR="00456CAC">
                        <w:rPr>
                          <w:szCs w:val="24"/>
                          <w:lang w:eastAsia="lt-LT"/>
                        </w:rPr>
                        <w:t>. Fotografija.</w:t>
                      </w:r>
                    </w:p>
                  </w:sdtContent>
                </w:sdt>
                <w:sdt>
                  <w:sdtPr>
                    <w:alias w:val="3 pr. 13.3.4 pp."/>
                    <w:tag w:val="part_f5983ad210a4479a9b1ec840d3234007"/>
                    <w:id w:val="-1992781477"/>
                    <w:lock w:val="sdtLocked"/>
                  </w:sdtPr>
                  <w:sdtContent>
                    <w:p w:rsidR="00AB7144" w:rsidRDefault="004C0B5E">
                      <w:pPr>
                        <w:tabs>
                          <w:tab w:val="left" w:pos="1985"/>
                        </w:tabs>
                        <w:ind w:firstLine="851"/>
                        <w:rPr>
                          <w:szCs w:val="24"/>
                          <w:lang w:eastAsia="lt-LT"/>
                        </w:rPr>
                      </w:pPr>
                      <w:sdt>
                        <w:sdtPr>
                          <w:alias w:val="Numeris"/>
                          <w:tag w:val="nr_f5983ad210a4479a9b1ec840d3234007"/>
                          <w:id w:val="1679464087"/>
                          <w:lock w:val="sdtLocked"/>
                        </w:sdtPr>
                        <w:sdtContent>
                          <w:r w:rsidR="00456CAC">
                            <w:rPr>
                              <w:szCs w:val="24"/>
                              <w:lang w:eastAsia="lt-LT"/>
                            </w:rPr>
                            <w:t>13.3.4</w:t>
                          </w:r>
                        </w:sdtContent>
                      </w:sdt>
                      <w:r w:rsidR="00456CAC">
                        <w:rPr>
                          <w:szCs w:val="24"/>
                          <w:lang w:eastAsia="lt-LT"/>
                        </w:rPr>
                        <w:t>. Įdarbinimo ar darbo sąlygų keitimo data.</w:t>
                      </w:r>
                    </w:p>
                  </w:sdtContent>
                </w:sdt>
                <w:sdt>
                  <w:sdtPr>
                    <w:alias w:val="3 pr. 13.3.5 pp."/>
                    <w:tag w:val="part_a1d7100995774c5caac45e56eb663b34"/>
                    <w:id w:val="-1054921698"/>
                    <w:lock w:val="sdtLocked"/>
                  </w:sdtPr>
                  <w:sdtContent>
                    <w:p w:rsidR="00AB7144" w:rsidRDefault="004C0B5E">
                      <w:pPr>
                        <w:tabs>
                          <w:tab w:val="left" w:pos="1985"/>
                        </w:tabs>
                        <w:ind w:firstLine="851"/>
                        <w:rPr>
                          <w:szCs w:val="24"/>
                          <w:lang w:eastAsia="lt-LT"/>
                        </w:rPr>
                      </w:pPr>
                      <w:sdt>
                        <w:sdtPr>
                          <w:alias w:val="Numeris"/>
                          <w:tag w:val="nr_a1d7100995774c5caac45e56eb663b34"/>
                          <w:id w:val="-1472127431"/>
                          <w:lock w:val="sdtLocked"/>
                        </w:sdtPr>
                        <w:sdtContent>
                          <w:r w:rsidR="00456CAC">
                            <w:rPr>
                              <w:szCs w:val="24"/>
                              <w:lang w:eastAsia="lt-LT"/>
                            </w:rPr>
                            <w:t>13.3.5</w:t>
                          </w:r>
                        </w:sdtContent>
                      </w:sdt>
                      <w:r w:rsidR="00456CAC">
                        <w:rPr>
                          <w:szCs w:val="24"/>
                          <w:lang w:eastAsia="lt-LT"/>
                        </w:rPr>
                        <w:t>. Darbovietės pavadinimas.</w:t>
                      </w:r>
                    </w:p>
                  </w:sdtContent>
                </w:sdt>
                <w:sdt>
                  <w:sdtPr>
                    <w:alias w:val="3 pr. 13.3.6 pp."/>
                    <w:tag w:val="part_ea0fc2a38df444209bd2d3c7a2d949e6"/>
                    <w:id w:val="887378484"/>
                    <w:lock w:val="sdtLocked"/>
                  </w:sdtPr>
                  <w:sdtContent>
                    <w:p w:rsidR="00AB7144" w:rsidRDefault="004C0B5E">
                      <w:pPr>
                        <w:tabs>
                          <w:tab w:val="left" w:pos="1985"/>
                        </w:tabs>
                        <w:ind w:firstLine="851"/>
                        <w:rPr>
                          <w:szCs w:val="24"/>
                          <w:lang w:eastAsia="lt-LT"/>
                        </w:rPr>
                      </w:pPr>
                      <w:sdt>
                        <w:sdtPr>
                          <w:alias w:val="Numeris"/>
                          <w:tag w:val="nr_ea0fc2a38df444209bd2d3c7a2d949e6"/>
                          <w:id w:val="-943919060"/>
                          <w:lock w:val="sdtLocked"/>
                        </w:sdtPr>
                        <w:sdtContent>
                          <w:r w:rsidR="00456CAC">
                            <w:rPr>
                              <w:szCs w:val="24"/>
                              <w:lang w:eastAsia="lt-LT"/>
                            </w:rPr>
                            <w:t>13.3.6</w:t>
                          </w:r>
                        </w:sdtContent>
                      </w:sdt>
                      <w:r w:rsidR="00456CAC">
                        <w:rPr>
                          <w:szCs w:val="24"/>
                          <w:lang w:eastAsia="lt-LT"/>
                        </w:rPr>
                        <w:t>. Darbovietės JA kodas.</w:t>
                      </w:r>
                    </w:p>
                  </w:sdtContent>
                </w:sdt>
                <w:sdt>
                  <w:sdtPr>
                    <w:alias w:val="3 pr. 13.3.7 pp."/>
                    <w:tag w:val="part_d3428d77c32e4161964a177e0999c099"/>
                    <w:id w:val="1061687221"/>
                    <w:lock w:val="sdtLocked"/>
                  </w:sdtPr>
                  <w:sdtContent>
                    <w:p w:rsidR="00AB7144" w:rsidRDefault="004C0B5E">
                      <w:pPr>
                        <w:tabs>
                          <w:tab w:val="left" w:pos="1985"/>
                        </w:tabs>
                        <w:ind w:firstLine="851"/>
                        <w:rPr>
                          <w:szCs w:val="24"/>
                          <w:lang w:eastAsia="lt-LT"/>
                        </w:rPr>
                      </w:pPr>
                      <w:sdt>
                        <w:sdtPr>
                          <w:alias w:val="Numeris"/>
                          <w:tag w:val="nr_d3428d77c32e4161964a177e0999c099"/>
                          <w:id w:val="-300618458"/>
                          <w:lock w:val="sdtLocked"/>
                        </w:sdtPr>
                        <w:sdtContent>
                          <w:r w:rsidR="00456CAC">
                            <w:rPr>
                              <w:szCs w:val="24"/>
                              <w:lang w:eastAsia="lt-LT"/>
                            </w:rPr>
                            <w:t>13.3.7</w:t>
                          </w:r>
                        </w:sdtContent>
                      </w:sdt>
                      <w:r w:rsidR="00456CAC">
                        <w:rPr>
                          <w:szCs w:val="24"/>
                          <w:lang w:eastAsia="lt-LT"/>
                        </w:rPr>
                        <w:t>. Pareigos.</w:t>
                      </w:r>
                    </w:p>
                  </w:sdtContent>
                </w:sdt>
                <w:sdt>
                  <w:sdtPr>
                    <w:alias w:val="3 pr. 13.3.8 pp."/>
                    <w:tag w:val="part_e2543e6a18c84d91bc81d918fcffe781"/>
                    <w:id w:val="-940065854"/>
                    <w:lock w:val="sdtLocked"/>
                  </w:sdtPr>
                  <w:sdtContent>
                    <w:p w:rsidR="00AB7144" w:rsidRDefault="004C0B5E">
                      <w:pPr>
                        <w:tabs>
                          <w:tab w:val="left" w:pos="1985"/>
                        </w:tabs>
                        <w:ind w:firstLine="851"/>
                        <w:rPr>
                          <w:szCs w:val="24"/>
                          <w:lang w:eastAsia="lt-LT"/>
                        </w:rPr>
                      </w:pPr>
                      <w:sdt>
                        <w:sdtPr>
                          <w:alias w:val="Numeris"/>
                          <w:tag w:val="nr_e2543e6a18c84d91bc81d918fcffe781"/>
                          <w:id w:val="-260292146"/>
                          <w:lock w:val="sdtLocked"/>
                        </w:sdtPr>
                        <w:sdtContent>
                          <w:r w:rsidR="00456CAC">
                            <w:rPr>
                              <w:szCs w:val="24"/>
                              <w:lang w:eastAsia="lt-LT"/>
                            </w:rPr>
                            <w:t>13.3.8</w:t>
                          </w:r>
                        </w:sdtContent>
                      </w:sdt>
                      <w:r w:rsidR="00456CAC">
                        <w:rPr>
                          <w:szCs w:val="24"/>
                          <w:lang w:eastAsia="lt-LT"/>
                        </w:rPr>
                        <w:t>. Darbo stažas pagal šią profesiją, metais.</w:t>
                      </w:r>
                    </w:p>
                  </w:sdtContent>
                </w:sdt>
                <w:sdt>
                  <w:sdtPr>
                    <w:alias w:val="3 pr. 13.3.9 pp."/>
                    <w:tag w:val="part_ac1884bc09204dc2b51d4023cd318931"/>
                    <w:id w:val="1539929672"/>
                    <w:lock w:val="sdtLocked"/>
                  </w:sdtPr>
                  <w:sdtContent>
                    <w:p w:rsidR="00AB7144" w:rsidRDefault="004C0B5E">
                      <w:pPr>
                        <w:tabs>
                          <w:tab w:val="left" w:pos="1985"/>
                        </w:tabs>
                        <w:ind w:firstLine="851"/>
                        <w:rPr>
                          <w:szCs w:val="24"/>
                          <w:lang w:eastAsia="lt-LT"/>
                        </w:rPr>
                      </w:pPr>
                      <w:sdt>
                        <w:sdtPr>
                          <w:alias w:val="Numeris"/>
                          <w:tag w:val="nr_ac1884bc09204dc2b51d4023cd318931"/>
                          <w:id w:val="1490368156"/>
                          <w:lock w:val="sdtLocked"/>
                        </w:sdtPr>
                        <w:sdtContent>
                          <w:r w:rsidR="00456CAC">
                            <w:rPr>
                              <w:szCs w:val="24"/>
                              <w:lang w:eastAsia="lt-LT"/>
                            </w:rPr>
                            <w:t>13.3.9</w:t>
                          </w:r>
                        </w:sdtContent>
                      </w:sdt>
                      <w:r w:rsidR="00456CAC">
                        <w:rPr>
                          <w:szCs w:val="24"/>
                          <w:lang w:eastAsia="lt-LT"/>
                        </w:rPr>
                        <w:t>. Kenksmingi veiksniai.</w:t>
                      </w:r>
                    </w:p>
                  </w:sdtContent>
                </w:sdt>
                <w:sdt>
                  <w:sdtPr>
                    <w:alias w:val="3 pr. 13.3.10 pp."/>
                    <w:tag w:val="part_9f74471de1414f999fed222550ee3f71"/>
                    <w:id w:val="595983428"/>
                    <w:lock w:val="sdtLocked"/>
                  </w:sdtPr>
                  <w:sdtContent>
                    <w:p w:rsidR="00AB7144" w:rsidRDefault="004C0B5E">
                      <w:pPr>
                        <w:tabs>
                          <w:tab w:val="left" w:pos="1985"/>
                        </w:tabs>
                        <w:ind w:firstLine="851"/>
                        <w:rPr>
                          <w:szCs w:val="24"/>
                          <w:lang w:eastAsia="lt-LT"/>
                        </w:rPr>
                      </w:pPr>
                      <w:sdt>
                        <w:sdtPr>
                          <w:alias w:val="Numeris"/>
                          <w:tag w:val="nr_9f74471de1414f999fed222550ee3f71"/>
                          <w:id w:val="8884000"/>
                          <w:lock w:val="sdtLocked"/>
                        </w:sdtPr>
                        <w:sdtContent>
                          <w:r w:rsidR="00456CAC">
                            <w:rPr>
                              <w:szCs w:val="24"/>
                              <w:lang w:eastAsia="lt-LT"/>
                            </w:rPr>
                            <w:t>13.3.10</w:t>
                          </w:r>
                        </w:sdtContent>
                      </w:sdt>
                      <w:r w:rsidR="00456CAC">
                        <w:rPr>
                          <w:szCs w:val="24"/>
                          <w:lang w:eastAsia="lt-LT"/>
                        </w:rPr>
                        <w:t>. Pastabos.</w:t>
                      </w:r>
                    </w:p>
                  </w:sdtContent>
                </w:sdt>
                <w:sdt>
                  <w:sdtPr>
                    <w:alias w:val="3 pr. 13.3.11 pp."/>
                    <w:tag w:val="part_db81f6d5200d4c43ab0af8c35f9cba20"/>
                    <w:id w:val="-1620066643"/>
                    <w:lock w:val="sdtLocked"/>
                  </w:sdtPr>
                  <w:sdtContent>
                    <w:p w:rsidR="00AB7144" w:rsidRDefault="004C0B5E">
                      <w:pPr>
                        <w:tabs>
                          <w:tab w:val="left" w:pos="1985"/>
                        </w:tabs>
                        <w:ind w:firstLine="851"/>
                        <w:rPr>
                          <w:szCs w:val="24"/>
                          <w:lang w:eastAsia="lt-LT"/>
                        </w:rPr>
                      </w:pPr>
                      <w:sdt>
                        <w:sdtPr>
                          <w:alias w:val="Numeris"/>
                          <w:tag w:val="nr_db81f6d5200d4c43ab0af8c35f9cba20"/>
                          <w:id w:val="526683005"/>
                          <w:lock w:val="sdtLocked"/>
                        </w:sdtPr>
                        <w:sdtContent>
                          <w:r w:rsidR="00456CAC">
                            <w:rPr>
                              <w:szCs w:val="24"/>
                              <w:lang w:eastAsia="lt-LT"/>
                            </w:rPr>
                            <w:t>13.3.11</w:t>
                          </w:r>
                        </w:sdtContent>
                      </w:sdt>
                      <w:r w:rsidR="00456CAC">
                        <w:rPr>
                          <w:szCs w:val="24"/>
                          <w:lang w:eastAsia="lt-LT"/>
                        </w:rPr>
                        <w:t>. Išvada.</w:t>
                      </w:r>
                    </w:p>
                  </w:sdtContent>
                </w:sdt>
                <w:sdt>
                  <w:sdtPr>
                    <w:alias w:val="3 pr. 13.3.12 pp."/>
                    <w:tag w:val="part_458bfe9da5a646768e63476aba603776"/>
                    <w:id w:val="1669593489"/>
                    <w:lock w:val="sdtLocked"/>
                  </w:sdtPr>
                  <w:sdtContent>
                    <w:p w:rsidR="00AB7144" w:rsidRDefault="004C0B5E">
                      <w:pPr>
                        <w:tabs>
                          <w:tab w:val="left" w:pos="1985"/>
                        </w:tabs>
                        <w:ind w:firstLine="851"/>
                        <w:rPr>
                          <w:szCs w:val="24"/>
                          <w:lang w:eastAsia="lt-LT"/>
                        </w:rPr>
                      </w:pPr>
                      <w:sdt>
                        <w:sdtPr>
                          <w:alias w:val="Numeris"/>
                          <w:tag w:val="nr_458bfe9da5a646768e63476aba603776"/>
                          <w:id w:val="1802953889"/>
                          <w:lock w:val="sdtLocked"/>
                        </w:sdtPr>
                        <w:sdtContent>
                          <w:r w:rsidR="00456CAC">
                            <w:rPr>
                              <w:szCs w:val="24"/>
                              <w:lang w:eastAsia="lt-LT"/>
                            </w:rPr>
                            <w:t>13.3.12</w:t>
                          </w:r>
                        </w:sdtContent>
                      </w:sdt>
                      <w:r w:rsidR="00456CAC">
                        <w:rPr>
                          <w:szCs w:val="24"/>
                          <w:lang w:eastAsia="lt-LT"/>
                        </w:rPr>
                        <w:t>. Rekomendacijos dėl darbo ir pastabos.</w:t>
                      </w:r>
                    </w:p>
                  </w:sdtContent>
                </w:sdt>
                <w:sdt>
                  <w:sdtPr>
                    <w:alias w:val="3 pr. 13.3.13 pp."/>
                    <w:tag w:val="part_2b8ecf6256bf418182322025f7592225"/>
                    <w:id w:val="-237868910"/>
                    <w:lock w:val="sdtLocked"/>
                  </w:sdtPr>
                  <w:sdtContent>
                    <w:p w:rsidR="00AB7144" w:rsidRDefault="004C0B5E">
                      <w:pPr>
                        <w:tabs>
                          <w:tab w:val="left" w:pos="1985"/>
                        </w:tabs>
                        <w:ind w:firstLine="851"/>
                        <w:rPr>
                          <w:szCs w:val="24"/>
                          <w:lang w:eastAsia="lt-LT"/>
                        </w:rPr>
                      </w:pPr>
                      <w:sdt>
                        <w:sdtPr>
                          <w:alias w:val="Numeris"/>
                          <w:tag w:val="nr_2b8ecf6256bf418182322025f7592225"/>
                          <w:id w:val="621263540"/>
                          <w:lock w:val="sdtLocked"/>
                        </w:sdtPr>
                        <w:sdtContent>
                          <w:r w:rsidR="00456CAC">
                            <w:rPr>
                              <w:szCs w:val="24"/>
                              <w:lang w:eastAsia="lt-LT"/>
                            </w:rPr>
                            <w:t>13.3.13</w:t>
                          </w:r>
                        </w:sdtContent>
                      </w:sdt>
                      <w:r w:rsidR="00456CAC">
                        <w:rPr>
                          <w:szCs w:val="24"/>
                          <w:lang w:eastAsia="lt-LT"/>
                        </w:rPr>
                        <w:t>. Kito sveikatos patikrinimo data.</w:t>
                      </w:r>
                    </w:p>
                  </w:sdtContent>
                </w:sdt>
              </w:sdtContent>
            </w:sdt>
            <w:sdt>
              <w:sdtPr>
                <w:alias w:val="3 pr. 13.4 pp."/>
                <w:tag w:val="part_625a2ca4d5cd42b78a41b489c14d5b89"/>
                <w:id w:val="-314259724"/>
                <w:lock w:val="sdtLocked"/>
              </w:sdtPr>
              <w:sdtContent>
                <w:p w:rsidR="00AB7144" w:rsidRDefault="004C0B5E">
                  <w:pPr>
                    <w:tabs>
                      <w:tab w:val="left" w:pos="1985"/>
                    </w:tabs>
                    <w:ind w:firstLine="851"/>
                    <w:jc w:val="both"/>
                    <w:rPr>
                      <w:bCs/>
                      <w:szCs w:val="24"/>
                      <w:lang w:eastAsia="lt-LT"/>
                    </w:rPr>
                  </w:pPr>
                  <w:sdt>
                    <w:sdtPr>
                      <w:alias w:val="Numeris"/>
                      <w:tag w:val="nr_625a2ca4d5cd42b78a41b489c14d5b89"/>
                      <w:id w:val="1986742763"/>
                      <w:lock w:val="sdtLocked"/>
                    </w:sdtPr>
                    <w:sdtContent>
                      <w:r w:rsidR="00456CAC">
                        <w:rPr>
                          <w:bCs/>
                          <w:szCs w:val="24"/>
                          <w:lang w:eastAsia="lt-LT"/>
                        </w:rPr>
                        <w:t>13.4</w:t>
                      </w:r>
                    </w:sdtContent>
                  </w:sdt>
                  <w:r w:rsidR="00456CAC">
                    <w:rPr>
                      <w:bCs/>
                      <w:szCs w:val="24"/>
                      <w:lang w:eastAsia="lt-LT"/>
                    </w:rPr>
                    <w:t>. Darbdavio atstovo dalį užpildžiusio asmens duomenys:</w:t>
                  </w:r>
                </w:p>
                <w:sdt>
                  <w:sdtPr>
                    <w:alias w:val="3 pr. 13.4.1 pp."/>
                    <w:tag w:val="part_6e11c43393b54af5941c5b57c9689892"/>
                    <w:id w:val="-1891098711"/>
                    <w:lock w:val="sdtLocked"/>
                  </w:sdtPr>
                  <w:sdtContent>
                    <w:p w:rsidR="00AB7144" w:rsidRDefault="004C0B5E">
                      <w:pPr>
                        <w:tabs>
                          <w:tab w:val="left" w:pos="1985"/>
                        </w:tabs>
                        <w:ind w:firstLine="851"/>
                        <w:jc w:val="both"/>
                        <w:rPr>
                          <w:szCs w:val="24"/>
                          <w:lang w:eastAsia="lt-LT"/>
                        </w:rPr>
                      </w:pPr>
                      <w:sdt>
                        <w:sdtPr>
                          <w:alias w:val="Numeris"/>
                          <w:tag w:val="nr_6e11c43393b54af5941c5b57c9689892"/>
                          <w:id w:val="270677261"/>
                          <w:lock w:val="sdtLocked"/>
                        </w:sdtPr>
                        <w:sdtContent>
                          <w:r w:rsidR="00456CAC">
                            <w:rPr>
                              <w:szCs w:val="24"/>
                              <w:lang w:eastAsia="lt-LT"/>
                            </w:rPr>
                            <w:t>13.4.1</w:t>
                          </w:r>
                        </w:sdtContent>
                      </w:sdt>
                      <w:r w:rsidR="00456CAC">
                        <w:rPr>
                          <w:szCs w:val="24"/>
                          <w:lang w:eastAsia="lt-LT"/>
                        </w:rPr>
                        <w:t>. Užpildžiusio asmens įmonės / įstaigos pavadinimas.</w:t>
                      </w:r>
                    </w:p>
                  </w:sdtContent>
                </w:sdt>
                <w:sdt>
                  <w:sdtPr>
                    <w:alias w:val="3 pr. 13.4.2 pp."/>
                    <w:tag w:val="part_2d0861108d3a409bbfcb8d5dbf1c4ebf"/>
                    <w:id w:val="1784612996"/>
                    <w:lock w:val="sdtLocked"/>
                  </w:sdtPr>
                  <w:sdtContent>
                    <w:p w:rsidR="00AB7144" w:rsidRDefault="004C0B5E">
                      <w:pPr>
                        <w:tabs>
                          <w:tab w:val="left" w:pos="1985"/>
                        </w:tabs>
                        <w:ind w:firstLine="851"/>
                        <w:jc w:val="both"/>
                        <w:rPr>
                          <w:szCs w:val="24"/>
                          <w:lang w:eastAsia="lt-LT"/>
                        </w:rPr>
                      </w:pPr>
                      <w:sdt>
                        <w:sdtPr>
                          <w:alias w:val="Numeris"/>
                          <w:tag w:val="nr_2d0861108d3a409bbfcb8d5dbf1c4ebf"/>
                          <w:id w:val="-600952267"/>
                          <w:lock w:val="sdtLocked"/>
                        </w:sdtPr>
                        <w:sdtContent>
                          <w:r w:rsidR="00456CAC">
                            <w:rPr>
                              <w:szCs w:val="24"/>
                              <w:lang w:eastAsia="lt-LT"/>
                            </w:rPr>
                            <w:t>13.4.2</w:t>
                          </w:r>
                        </w:sdtContent>
                      </w:sdt>
                      <w:r w:rsidR="00456CAC">
                        <w:rPr>
                          <w:szCs w:val="24"/>
                          <w:lang w:eastAsia="lt-LT"/>
                        </w:rPr>
                        <w:t>. Užpildžiusio asmens pareigos.</w:t>
                      </w:r>
                    </w:p>
                  </w:sdtContent>
                </w:sdt>
                <w:sdt>
                  <w:sdtPr>
                    <w:alias w:val="3 pr. 13.4.3 pp."/>
                    <w:tag w:val="part_ac80603242514cfdaf60cebd06a58d2a"/>
                    <w:id w:val="112640646"/>
                    <w:lock w:val="sdtLocked"/>
                  </w:sdtPr>
                  <w:sdtContent>
                    <w:p w:rsidR="00AB7144" w:rsidRDefault="004C0B5E">
                      <w:pPr>
                        <w:tabs>
                          <w:tab w:val="left" w:pos="1985"/>
                        </w:tabs>
                        <w:ind w:firstLine="851"/>
                        <w:jc w:val="both"/>
                        <w:rPr>
                          <w:szCs w:val="24"/>
                          <w:lang w:eastAsia="lt-LT"/>
                        </w:rPr>
                      </w:pPr>
                      <w:sdt>
                        <w:sdtPr>
                          <w:alias w:val="Numeris"/>
                          <w:tag w:val="nr_ac80603242514cfdaf60cebd06a58d2a"/>
                          <w:id w:val="-77297035"/>
                          <w:lock w:val="sdtLocked"/>
                        </w:sdtPr>
                        <w:sdtContent>
                          <w:r w:rsidR="00456CAC">
                            <w:rPr>
                              <w:szCs w:val="24"/>
                              <w:lang w:eastAsia="lt-LT"/>
                            </w:rPr>
                            <w:t>13.4.3</w:t>
                          </w:r>
                        </w:sdtContent>
                      </w:sdt>
                      <w:r w:rsidR="00456CAC">
                        <w:rPr>
                          <w:szCs w:val="24"/>
                          <w:lang w:eastAsia="lt-LT"/>
                        </w:rPr>
                        <w:t>. Užpildžiusio asmens vardas.</w:t>
                      </w:r>
                    </w:p>
                  </w:sdtContent>
                </w:sdt>
                <w:sdt>
                  <w:sdtPr>
                    <w:alias w:val="3 pr. 13.4.4 pp."/>
                    <w:tag w:val="part_1491173ac07c4a13bbe4227a3d52eb7f"/>
                    <w:id w:val="727269338"/>
                    <w:lock w:val="sdtLocked"/>
                  </w:sdtPr>
                  <w:sdtContent>
                    <w:p w:rsidR="00AB7144" w:rsidRDefault="004C0B5E">
                      <w:pPr>
                        <w:tabs>
                          <w:tab w:val="left" w:pos="1985"/>
                        </w:tabs>
                        <w:ind w:firstLine="851"/>
                        <w:jc w:val="both"/>
                        <w:rPr>
                          <w:szCs w:val="24"/>
                          <w:lang w:eastAsia="lt-LT"/>
                        </w:rPr>
                      </w:pPr>
                      <w:sdt>
                        <w:sdtPr>
                          <w:alias w:val="Numeris"/>
                          <w:tag w:val="nr_1491173ac07c4a13bbe4227a3d52eb7f"/>
                          <w:id w:val="-319193847"/>
                          <w:lock w:val="sdtLocked"/>
                        </w:sdtPr>
                        <w:sdtContent>
                          <w:r w:rsidR="00456CAC">
                            <w:rPr>
                              <w:szCs w:val="24"/>
                              <w:lang w:eastAsia="lt-LT"/>
                            </w:rPr>
                            <w:t>13.4.4</w:t>
                          </w:r>
                        </w:sdtContent>
                      </w:sdt>
                      <w:r w:rsidR="00456CAC">
                        <w:rPr>
                          <w:szCs w:val="24"/>
                          <w:lang w:eastAsia="lt-LT"/>
                        </w:rPr>
                        <w:t>. Užpildžiusio asmens pavardė.</w:t>
                      </w:r>
                    </w:p>
                  </w:sdtContent>
                </w:sdt>
              </w:sdtContent>
            </w:sdt>
            <w:sdt>
              <w:sdtPr>
                <w:alias w:val="3 pr. 13.5 pp."/>
                <w:tag w:val="part_72865a41989f460fb3f30675ef5ccae4"/>
                <w:id w:val="-1450779555"/>
                <w:lock w:val="sdtLocked"/>
              </w:sdtPr>
              <w:sdtContent>
                <w:p w:rsidR="00AB7144" w:rsidRDefault="004C0B5E">
                  <w:pPr>
                    <w:tabs>
                      <w:tab w:val="left" w:pos="1985"/>
                    </w:tabs>
                    <w:ind w:firstLine="851"/>
                    <w:jc w:val="both"/>
                    <w:rPr>
                      <w:bCs/>
                      <w:szCs w:val="24"/>
                      <w:lang w:eastAsia="lt-LT"/>
                    </w:rPr>
                  </w:pPr>
                  <w:sdt>
                    <w:sdtPr>
                      <w:alias w:val="Numeris"/>
                      <w:tag w:val="nr_72865a41989f460fb3f30675ef5ccae4"/>
                      <w:id w:val="-435209152"/>
                      <w:lock w:val="sdtLocked"/>
                    </w:sdtPr>
                    <w:sdtContent>
                      <w:r w:rsidR="00456CAC">
                        <w:rPr>
                          <w:bCs/>
                          <w:szCs w:val="24"/>
                          <w:lang w:eastAsia="lt-LT"/>
                        </w:rPr>
                        <w:t>13.5</w:t>
                      </w:r>
                    </w:sdtContent>
                  </w:sdt>
                  <w:r w:rsidR="00456CAC">
                    <w:rPr>
                      <w:bCs/>
                      <w:szCs w:val="24"/>
                      <w:lang w:eastAsia="lt-LT"/>
                    </w:rPr>
                    <w:t>. Informacija apie dokumentą sudariusį sveikatos priežiūros specialistą:</w:t>
                  </w:r>
                </w:p>
                <w:sdt>
                  <w:sdtPr>
                    <w:alias w:val="3 pr. 13.5.1 pp."/>
                    <w:tag w:val="part_714b26c97802493bb6597300408c05c4"/>
                    <w:id w:val="226424949"/>
                    <w:lock w:val="sdtLocked"/>
                  </w:sdtPr>
                  <w:sdtContent>
                    <w:p w:rsidR="00AB7144" w:rsidRDefault="004C0B5E">
                      <w:pPr>
                        <w:tabs>
                          <w:tab w:val="left" w:pos="1985"/>
                        </w:tabs>
                        <w:ind w:firstLine="851"/>
                        <w:jc w:val="both"/>
                        <w:rPr>
                          <w:szCs w:val="24"/>
                          <w:lang w:eastAsia="lt-LT"/>
                        </w:rPr>
                      </w:pPr>
                      <w:sdt>
                        <w:sdtPr>
                          <w:alias w:val="Numeris"/>
                          <w:tag w:val="nr_714b26c97802493bb6597300408c05c4"/>
                          <w:id w:val="-1088999382"/>
                          <w:lock w:val="sdtLocked"/>
                        </w:sdtPr>
                        <w:sdtContent>
                          <w:r w:rsidR="00456CAC">
                            <w:rPr>
                              <w:szCs w:val="24"/>
                              <w:lang w:eastAsia="lt-LT"/>
                            </w:rPr>
                            <w:t>13.5.1</w:t>
                          </w:r>
                        </w:sdtContent>
                      </w:sdt>
                      <w:r w:rsidR="00456CAC">
                        <w:rPr>
                          <w:szCs w:val="24"/>
                          <w:lang w:eastAsia="lt-LT"/>
                        </w:rPr>
                        <w:t>. Pareigos.</w:t>
                      </w:r>
                    </w:p>
                  </w:sdtContent>
                </w:sdt>
                <w:sdt>
                  <w:sdtPr>
                    <w:alias w:val="3 pr. 13.5.2 pp."/>
                    <w:tag w:val="part_87d42b36a7934443b9b3d5dda040bf31"/>
                    <w:id w:val="-383334812"/>
                    <w:lock w:val="sdtLocked"/>
                  </w:sdtPr>
                  <w:sdtContent>
                    <w:p w:rsidR="00AB7144" w:rsidRDefault="004C0B5E">
                      <w:pPr>
                        <w:tabs>
                          <w:tab w:val="left" w:pos="1985"/>
                        </w:tabs>
                        <w:ind w:firstLine="851"/>
                        <w:rPr>
                          <w:szCs w:val="24"/>
                          <w:lang w:eastAsia="lt-LT"/>
                        </w:rPr>
                      </w:pPr>
                      <w:sdt>
                        <w:sdtPr>
                          <w:alias w:val="Numeris"/>
                          <w:tag w:val="nr_87d42b36a7934443b9b3d5dda040bf31"/>
                          <w:id w:val="159277981"/>
                          <w:lock w:val="sdtLocked"/>
                        </w:sdtPr>
                        <w:sdtContent>
                          <w:r w:rsidR="00456CAC">
                            <w:rPr>
                              <w:szCs w:val="24"/>
                              <w:lang w:eastAsia="lt-LT"/>
                            </w:rPr>
                            <w:t>13.5.2</w:t>
                          </w:r>
                        </w:sdtContent>
                      </w:sdt>
                      <w:r w:rsidR="00456CAC">
                        <w:rPr>
                          <w:szCs w:val="24"/>
                          <w:lang w:eastAsia="lt-LT"/>
                        </w:rPr>
                        <w:t>. Vardas.</w:t>
                      </w:r>
                    </w:p>
                  </w:sdtContent>
                </w:sdt>
                <w:sdt>
                  <w:sdtPr>
                    <w:alias w:val="3 pr. 13.5.3 pp."/>
                    <w:tag w:val="part_dc8c6bc159824239b158bc145dc1e5ca"/>
                    <w:id w:val="-202183307"/>
                    <w:lock w:val="sdtLocked"/>
                  </w:sdtPr>
                  <w:sdtContent>
                    <w:p w:rsidR="00AB7144" w:rsidRDefault="004C0B5E">
                      <w:pPr>
                        <w:tabs>
                          <w:tab w:val="left" w:pos="1985"/>
                        </w:tabs>
                        <w:ind w:firstLine="851"/>
                        <w:rPr>
                          <w:szCs w:val="24"/>
                          <w:lang w:eastAsia="lt-LT"/>
                        </w:rPr>
                      </w:pPr>
                      <w:sdt>
                        <w:sdtPr>
                          <w:alias w:val="Numeris"/>
                          <w:tag w:val="nr_dc8c6bc159824239b158bc145dc1e5ca"/>
                          <w:id w:val="1449579083"/>
                          <w:lock w:val="sdtLocked"/>
                        </w:sdtPr>
                        <w:sdtContent>
                          <w:r w:rsidR="00456CAC">
                            <w:rPr>
                              <w:szCs w:val="24"/>
                              <w:lang w:eastAsia="lt-LT"/>
                            </w:rPr>
                            <w:t>13.5.3</w:t>
                          </w:r>
                        </w:sdtContent>
                      </w:sdt>
                      <w:r w:rsidR="00456CAC">
                        <w:rPr>
                          <w:szCs w:val="24"/>
                          <w:lang w:eastAsia="lt-LT"/>
                        </w:rPr>
                        <w:t>. Pavardė.</w:t>
                      </w:r>
                    </w:p>
                  </w:sdtContent>
                </w:sdt>
                <w:sdt>
                  <w:sdtPr>
                    <w:alias w:val="3 pr. 13.5.4 pp."/>
                    <w:tag w:val="part_e27df84fc6134c3aa596986db8581efa"/>
                    <w:id w:val="1921906736"/>
                    <w:lock w:val="sdtLocked"/>
                  </w:sdtPr>
                  <w:sdtContent>
                    <w:p w:rsidR="00AB7144" w:rsidRDefault="004C0B5E">
                      <w:pPr>
                        <w:tabs>
                          <w:tab w:val="left" w:pos="1985"/>
                        </w:tabs>
                        <w:ind w:firstLine="851"/>
                        <w:rPr>
                          <w:szCs w:val="24"/>
                          <w:lang w:eastAsia="lt-LT"/>
                        </w:rPr>
                      </w:pPr>
                      <w:sdt>
                        <w:sdtPr>
                          <w:alias w:val="Numeris"/>
                          <w:tag w:val="nr_e27df84fc6134c3aa596986db8581efa"/>
                          <w:id w:val="-40827712"/>
                          <w:lock w:val="sdtLocked"/>
                        </w:sdtPr>
                        <w:sdtContent>
                          <w:r w:rsidR="00456CAC">
                            <w:rPr>
                              <w:szCs w:val="24"/>
                              <w:lang w:eastAsia="lt-LT"/>
                            </w:rPr>
                            <w:t>13.5.4</w:t>
                          </w:r>
                        </w:sdtContent>
                      </w:sdt>
                      <w:r w:rsidR="00456CAC">
                        <w:rPr>
                          <w:szCs w:val="24"/>
                          <w:lang w:eastAsia="lt-LT"/>
                        </w:rPr>
                        <w:t>. Spaudo numeris.</w:t>
                      </w:r>
                    </w:p>
                    <w:p w:rsidR="00AB7144" w:rsidRDefault="00AB7144">
                      <w:pPr>
                        <w:tabs>
                          <w:tab w:val="left" w:pos="1985"/>
                        </w:tabs>
                        <w:rPr>
                          <w:szCs w:val="24"/>
                          <w:lang w:eastAsia="lt-LT"/>
                        </w:rPr>
                      </w:pPr>
                    </w:p>
                    <w:p w:rsidR="00AB7144" w:rsidRDefault="004C0B5E">
                      <w:pPr>
                        <w:rPr>
                          <w:sz w:val="10"/>
                          <w:szCs w:val="10"/>
                        </w:rPr>
                      </w:pPr>
                    </w:p>
                  </w:sdtContent>
                </w:sdt>
              </w:sdtContent>
            </w:sdt>
          </w:sdtContent>
        </w:sdt>
        <w:sdt>
          <w:sdtPr>
            <w:alias w:val="3 pr. 14 p."/>
            <w:tag w:val="part_9962ae3f218e4915800c75491db80106"/>
            <w:id w:val="986978660"/>
            <w:lock w:val="sdtLocked"/>
          </w:sdtPr>
          <w:sdtContent>
            <w:p w:rsidR="00AB7144" w:rsidRDefault="004C0B5E">
              <w:pPr>
                <w:jc w:val="center"/>
                <w:rPr>
                  <w:b/>
                  <w:bCs/>
                  <w:szCs w:val="24"/>
                  <w:lang w:eastAsia="lt-LT"/>
                </w:rPr>
              </w:pPr>
              <w:sdt>
                <w:sdtPr>
                  <w:alias w:val="Numeris"/>
                  <w:tag w:val="nr_9962ae3f218e4915800c75491db80106"/>
                  <w:id w:val="1492755916"/>
                  <w:lock w:val="sdtLocked"/>
                </w:sdtPr>
                <w:sdtContent>
                  <w:r w:rsidR="00456CAC">
                    <w:rPr>
                      <w:b/>
                      <w:bCs/>
                      <w:color w:val="000000"/>
                      <w:szCs w:val="24"/>
                      <w:lang w:eastAsia="lt-LT"/>
                    </w:rPr>
                    <w:t>1</w:t>
                  </w:r>
                  <w:r w:rsidR="00456CAC">
                    <w:rPr>
                      <w:b/>
                      <w:bCs/>
                      <w:szCs w:val="24"/>
                      <w:lang w:eastAsia="lt-LT"/>
                    </w:rPr>
                    <w:t>4</w:t>
                  </w:r>
                </w:sdtContent>
              </w:sdt>
              <w:r w:rsidR="00456CAC">
                <w:rPr>
                  <w:b/>
                  <w:bCs/>
                  <w:szCs w:val="24"/>
                  <w:lang w:eastAsia="lt-LT"/>
                </w:rPr>
                <w:t>. E049. ASMENS PRIVALOMOJO SVEIKATOS PATIKRINIMO KORTELĖ</w:t>
              </w:r>
            </w:p>
            <w:p w:rsidR="00AB7144" w:rsidRDefault="00AB7144">
              <w:pPr>
                <w:jc w:val="center"/>
                <w:rPr>
                  <w:szCs w:val="24"/>
                  <w:lang w:eastAsia="lt-LT"/>
                </w:rPr>
              </w:pPr>
            </w:p>
            <w:sdt>
              <w:sdtPr>
                <w:alias w:val="3 pr. 14.1 pp."/>
                <w:tag w:val="part_d1c1d079d47e42898b53a0805c45718b"/>
                <w:id w:val="-1080673806"/>
                <w:lock w:val="sdtLocked"/>
              </w:sdtPr>
              <w:sdtContent>
                <w:p w:rsidR="00AB7144" w:rsidRDefault="004C0B5E">
                  <w:pPr>
                    <w:tabs>
                      <w:tab w:val="left" w:pos="1985"/>
                    </w:tabs>
                    <w:ind w:firstLine="851"/>
                    <w:rPr>
                      <w:szCs w:val="24"/>
                      <w:lang w:eastAsia="lt-LT"/>
                    </w:rPr>
                  </w:pPr>
                  <w:sdt>
                    <w:sdtPr>
                      <w:alias w:val="Numeris"/>
                      <w:tag w:val="nr_d1c1d079d47e42898b53a0805c45718b"/>
                      <w:id w:val="-652208470"/>
                      <w:lock w:val="sdtLocked"/>
                    </w:sdtPr>
                    <w:sdtContent>
                      <w:r w:rsidR="00456CAC">
                        <w:rPr>
                          <w:szCs w:val="24"/>
                          <w:lang w:eastAsia="lt-LT"/>
                        </w:rPr>
                        <w:t>14.1</w:t>
                      </w:r>
                    </w:sdtContent>
                  </w:sdt>
                  <w:r w:rsidR="00456CAC">
                    <w:rPr>
                      <w:szCs w:val="24"/>
                      <w:lang w:eastAsia="lt-LT"/>
                    </w:rPr>
                    <w:t>. Informacija apie sveikatos priežiūros įstaigą:</w:t>
                  </w:r>
                </w:p>
                <w:sdt>
                  <w:sdtPr>
                    <w:alias w:val="3 pr. 14.1.1 pp."/>
                    <w:tag w:val="part_c5c0ce592b44484fb8e517ca963116d8"/>
                    <w:id w:val="-1021543397"/>
                    <w:lock w:val="sdtLocked"/>
                  </w:sdtPr>
                  <w:sdtContent>
                    <w:p w:rsidR="00AB7144" w:rsidRDefault="004C0B5E">
                      <w:pPr>
                        <w:tabs>
                          <w:tab w:val="left" w:pos="1985"/>
                        </w:tabs>
                        <w:ind w:firstLine="851"/>
                        <w:rPr>
                          <w:szCs w:val="24"/>
                          <w:lang w:eastAsia="lt-LT"/>
                        </w:rPr>
                      </w:pPr>
                      <w:sdt>
                        <w:sdtPr>
                          <w:alias w:val="Numeris"/>
                          <w:tag w:val="nr_c5c0ce592b44484fb8e517ca963116d8"/>
                          <w:id w:val="-916406174"/>
                          <w:lock w:val="sdtLocked"/>
                        </w:sdtPr>
                        <w:sdtContent>
                          <w:r w:rsidR="00456CAC">
                            <w:rPr>
                              <w:szCs w:val="24"/>
                              <w:lang w:eastAsia="lt-LT"/>
                            </w:rPr>
                            <w:t>14.1.1</w:t>
                          </w:r>
                        </w:sdtContent>
                      </w:sdt>
                      <w:r w:rsidR="00456CAC">
                        <w:rPr>
                          <w:szCs w:val="24"/>
                          <w:lang w:eastAsia="lt-LT"/>
                        </w:rPr>
                        <w:t>. Įstaigos pavadinimas.</w:t>
                      </w:r>
                    </w:p>
                  </w:sdtContent>
                </w:sdt>
                <w:sdt>
                  <w:sdtPr>
                    <w:alias w:val="3 pr. 14.1.2 pp."/>
                    <w:tag w:val="part_0e96851ea13746759c0cfc654102bceb"/>
                    <w:id w:val="309996713"/>
                    <w:lock w:val="sdtLocked"/>
                  </w:sdtPr>
                  <w:sdtContent>
                    <w:p w:rsidR="00AB7144" w:rsidRDefault="004C0B5E">
                      <w:pPr>
                        <w:tabs>
                          <w:tab w:val="left" w:pos="1985"/>
                        </w:tabs>
                        <w:ind w:firstLine="851"/>
                        <w:rPr>
                          <w:szCs w:val="24"/>
                          <w:lang w:eastAsia="lt-LT"/>
                        </w:rPr>
                      </w:pPr>
                      <w:sdt>
                        <w:sdtPr>
                          <w:alias w:val="Numeris"/>
                          <w:tag w:val="nr_0e96851ea13746759c0cfc654102bceb"/>
                          <w:id w:val="1755086683"/>
                          <w:lock w:val="sdtLocked"/>
                        </w:sdtPr>
                        <w:sdtContent>
                          <w:r w:rsidR="00456CAC">
                            <w:rPr>
                              <w:szCs w:val="24"/>
                              <w:lang w:eastAsia="lt-LT"/>
                            </w:rPr>
                            <w:t>14.1.2</w:t>
                          </w:r>
                        </w:sdtContent>
                      </w:sdt>
                      <w:r w:rsidR="00456CAC">
                        <w:rPr>
                          <w:szCs w:val="24"/>
                          <w:lang w:eastAsia="lt-LT"/>
                        </w:rPr>
                        <w:t>. Įstaigos JA kodas.</w:t>
                      </w:r>
                    </w:p>
                  </w:sdtContent>
                </w:sdt>
                <w:sdt>
                  <w:sdtPr>
                    <w:alias w:val="3 pr. 14.1.3 pp."/>
                    <w:tag w:val="part_2785f6cf8da448db86ad5ccd5ce061ed"/>
                    <w:id w:val="-164179297"/>
                    <w:lock w:val="sdtLocked"/>
                  </w:sdtPr>
                  <w:sdtContent>
                    <w:p w:rsidR="00AB7144" w:rsidRDefault="004C0B5E">
                      <w:pPr>
                        <w:tabs>
                          <w:tab w:val="left" w:pos="1985"/>
                        </w:tabs>
                        <w:ind w:firstLine="851"/>
                        <w:rPr>
                          <w:szCs w:val="24"/>
                          <w:lang w:eastAsia="lt-LT"/>
                        </w:rPr>
                      </w:pPr>
                      <w:sdt>
                        <w:sdtPr>
                          <w:alias w:val="Numeris"/>
                          <w:tag w:val="nr_2785f6cf8da448db86ad5ccd5ce061ed"/>
                          <w:id w:val="-1743717016"/>
                          <w:lock w:val="sdtLocked"/>
                        </w:sdtPr>
                        <w:sdtContent>
                          <w:r w:rsidR="00456CAC">
                            <w:rPr>
                              <w:szCs w:val="24"/>
                              <w:lang w:eastAsia="lt-LT"/>
                            </w:rPr>
                            <w:t>14.1.3</w:t>
                          </w:r>
                        </w:sdtContent>
                      </w:sdt>
                      <w:r w:rsidR="00456CAC">
                        <w:rPr>
                          <w:szCs w:val="24"/>
                          <w:lang w:eastAsia="lt-LT"/>
                        </w:rPr>
                        <w:t>. Įstaigos registravimo adresas.</w:t>
                      </w:r>
                    </w:p>
                  </w:sdtContent>
                </w:sdt>
                <w:sdt>
                  <w:sdtPr>
                    <w:alias w:val="3 pr. 14.1.4 pp."/>
                    <w:tag w:val="part_6248132eb5264efba70ea5849882b783"/>
                    <w:id w:val="1933858956"/>
                    <w:lock w:val="sdtLocked"/>
                  </w:sdtPr>
                  <w:sdtContent>
                    <w:p w:rsidR="00AB7144" w:rsidRDefault="004C0B5E">
                      <w:pPr>
                        <w:tabs>
                          <w:tab w:val="left" w:pos="1985"/>
                        </w:tabs>
                        <w:ind w:firstLine="851"/>
                        <w:rPr>
                          <w:szCs w:val="24"/>
                          <w:lang w:eastAsia="lt-LT"/>
                        </w:rPr>
                      </w:pPr>
                      <w:sdt>
                        <w:sdtPr>
                          <w:alias w:val="Numeris"/>
                          <w:tag w:val="nr_6248132eb5264efba70ea5849882b783"/>
                          <w:id w:val="-1967497028"/>
                          <w:lock w:val="sdtLocked"/>
                        </w:sdtPr>
                        <w:sdtContent>
                          <w:r w:rsidR="00456CAC">
                            <w:rPr>
                              <w:szCs w:val="24"/>
                              <w:lang w:eastAsia="lt-LT"/>
                            </w:rPr>
                            <w:t>14.1.4</w:t>
                          </w:r>
                        </w:sdtContent>
                      </w:sdt>
                      <w:r w:rsidR="00456CAC">
                        <w:rPr>
                          <w:szCs w:val="24"/>
                          <w:lang w:eastAsia="lt-LT"/>
                        </w:rPr>
                        <w:t>. Įstaigos telefono numeris.</w:t>
                      </w:r>
                    </w:p>
                  </w:sdtContent>
                </w:sdt>
                <w:sdt>
                  <w:sdtPr>
                    <w:alias w:val="3 pr. 14.1.5 pp."/>
                    <w:tag w:val="part_4ba9996260f64025814a50dded6f89a3"/>
                    <w:id w:val="1245849719"/>
                    <w:lock w:val="sdtLocked"/>
                  </w:sdtPr>
                  <w:sdtContent>
                    <w:p w:rsidR="00AB7144" w:rsidRDefault="004C0B5E">
                      <w:pPr>
                        <w:tabs>
                          <w:tab w:val="left" w:pos="1985"/>
                        </w:tabs>
                        <w:ind w:firstLine="851"/>
                        <w:rPr>
                          <w:szCs w:val="24"/>
                          <w:lang w:eastAsia="lt-LT"/>
                        </w:rPr>
                      </w:pPr>
                      <w:sdt>
                        <w:sdtPr>
                          <w:alias w:val="Numeris"/>
                          <w:tag w:val="nr_4ba9996260f64025814a50dded6f89a3"/>
                          <w:id w:val="1395934250"/>
                          <w:lock w:val="sdtLocked"/>
                        </w:sdtPr>
                        <w:sdtContent>
                          <w:r w:rsidR="00456CAC">
                            <w:rPr>
                              <w:szCs w:val="24"/>
                              <w:lang w:eastAsia="lt-LT"/>
                            </w:rPr>
                            <w:t>14.1.5</w:t>
                          </w:r>
                        </w:sdtContent>
                      </w:sdt>
                      <w:r w:rsidR="00456CAC">
                        <w:rPr>
                          <w:szCs w:val="24"/>
                          <w:lang w:eastAsia="lt-LT"/>
                        </w:rPr>
                        <w:t>. Įstaigos el. paštas.</w:t>
                      </w:r>
                    </w:p>
                  </w:sdtContent>
                </w:sdt>
              </w:sdtContent>
            </w:sdt>
            <w:sdt>
              <w:sdtPr>
                <w:alias w:val="3 pr. 14.2 pp."/>
                <w:tag w:val="part_2c07308c5aa24c19a45c7228b4e574be"/>
                <w:id w:val="-2033483566"/>
                <w:lock w:val="sdtLocked"/>
              </w:sdtPr>
              <w:sdtContent>
                <w:p w:rsidR="00AB7144" w:rsidRDefault="004C0B5E">
                  <w:pPr>
                    <w:tabs>
                      <w:tab w:val="left" w:pos="1985"/>
                    </w:tabs>
                    <w:ind w:firstLine="851"/>
                    <w:rPr>
                      <w:szCs w:val="24"/>
                      <w:lang w:eastAsia="lt-LT"/>
                    </w:rPr>
                  </w:pPr>
                  <w:sdt>
                    <w:sdtPr>
                      <w:alias w:val="Numeris"/>
                      <w:tag w:val="nr_2c07308c5aa24c19a45c7228b4e574be"/>
                      <w:id w:val="1560592931"/>
                      <w:lock w:val="sdtLocked"/>
                    </w:sdtPr>
                    <w:sdtContent>
                      <w:r w:rsidR="00456CAC">
                        <w:rPr>
                          <w:szCs w:val="24"/>
                          <w:lang w:eastAsia="lt-LT"/>
                        </w:rPr>
                        <w:t>14.2</w:t>
                      </w:r>
                    </w:sdtContent>
                  </w:sdt>
                  <w:r w:rsidR="00456CAC">
                    <w:rPr>
                      <w:szCs w:val="24"/>
                      <w:lang w:eastAsia="lt-LT"/>
                    </w:rPr>
                    <w:t>. Paciento duomenys:</w:t>
                  </w:r>
                </w:p>
                <w:sdt>
                  <w:sdtPr>
                    <w:alias w:val="3 pr. 14.2.1 pp."/>
                    <w:tag w:val="part_e7e6209b966044c6baacfbf6df63b38d"/>
                    <w:id w:val="1906801096"/>
                    <w:lock w:val="sdtLocked"/>
                  </w:sdtPr>
                  <w:sdtContent>
                    <w:p w:rsidR="00AB7144" w:rsidRDefault="004C0B5E">
                      <w:pPr>
                        <w:tabs>
                          <w:tab w:val="left" w:pos="1985"/>
                        </w:tabs>
                        <w:ind w:firstLine="851"/>
                        <w:rPr>
                          <w:szCs w:val="24"/>
                          <w:lang w:eastAsia="lt-LT"/>
                        </w:rPr>
                      </w:pPr>
                      <w:sdt>
                        <w:sdtPr>
                          <w:alias w:val="Numeris"/>
                          <w:tag w:val="nr_e7e6209b966044c6baacfbf6df63b38d"/>
                          <w:id w:val="377205978"/>
                          <w:lock w:val="sdtLocked"/>
                        </w:sdtPr>
                        <w:sdtContent>
                          <w:r w:rsidR="00456CAC">
                            <w:rPr>
                              <w:szCs w:val="24"/>
                              <w:lang w:eastAsia="lt-LT"/>
                            </w:rPr>
                            <w:t>14.2.1</w:t>
                          </w:r>
                        </w:sdtContent>
                      </w:sdt>
                      <w:r w:rsidR="00456CAC">
                        <w:rPr>
                          <w:szCs w:val="24"/>
                          <w:lang w:eastAsia="lt-LT"/>
                        </w:rPr>
                        <w:t>. Vardas.</w:t>
                      </w:r>
                    </w:p>
                  </w:sdtContent>
                </w:sdt>
                <w:sdt>
                  <w:sdtPr>
                    <w:alias w:val="3 pr. 14.2.2 pp."/>
                    <w:tag w:val="part_9ef64833d18141ec89c9c0cbabc85249"/>
                    <w:id w:val="174239422"/>
                    <w:lock w:val="sdtLocked"/>
                  </w:sdtPr>
                  <w:sdtContent>
                    <w:p w:rsidR="00AB7144" w:rsidRDefault="004C0B5E">
                      <w:pPr>
                        <w:tabs>
                          <w:tab w:val="left" w:pos="1985"/>
                        </w:tabs>
                        <w:ind w:firstLine="851"/>
                        <w:rPr>
                          <w:szCs w:val="24"/>
                          <w:lang w:eastAsia="lt-LT"/>
                        </w:rPr>
                      </w:pPr>
                      <w:sdt>
                        <w:sdtPr>
                          <w:alias w:val="Numeris"/>
                          <w:tag w:val="nr_9ef64833d18141ec89c9c0cbabc85249"/>
                          <w:id w:val="1493678346"/>
                          <w:lock w:val="sdtLocked"/>
                        </w:sdtPr>
                        <w:sdtContent>
                          <w:r w:rsidR="00456CAC">
                            <w:rPr>
                              <w:szCs w:val="24"/>
                              <w:lang w:eastAsia="lt-LT"/>
                            </w:rPr>
                            <w:t>14.2.2</w:t>
                          </w:r>
                        </w:sdtContent>
                      </w:sdt>
                      <w:r w:rsidR="00456CAC">
                        <w:rPr>
                          <w:szCs w:val="24"/>
                          <w:lang w:eastAsia="lt-LT"/>
                        </w:rPr>
                        <w:t>. Pavardė.</w:t>
                      </w:r>
                    </w:p>
                  </w:sdtContent>
                </w:sdt>
                <w:sdt>
                  <w:sdtPr>
                    <w:alias w:val="3 pr. 14.2.3 pp."/>
                    <w:tag w:val="part_03ffc42cbbcf4afbaa16157b5ee4741b"/>
                    <w:id w:val="1894689585"/>
                    <w:lock w:val="sdtLocked"/>
                  </w:sdtPr>
                  <w:sdtContent>
                    <w:p w:rsidR="00AB7144" w:rsidRDefault="004C0B5E">
                      <w:pPr>
                        <w:tabs>
                          <w:tab w:val="left" w:pos="1985"/>
                        </w:tabs>
                        <w:ind w:firstLine="851"/>
                        <w:rPr>
                          <w:szCs w:val="24"/>
                          <w:lang w:eastAsia="lt-LT"/>
                        </w:rPr>
                      </w:pPr>
                      <w:sdt>
                        <w:sdtPr>
                          <w:alias w:val="Numeris"/>
                          <w:tag w:val="nr_03ffc42cbbcf4afbaa16157b5ee4741b"/>
                          <w:id w:val="485667864"/>
                          <w:lock w:val="sdtLocked"/>
                        </w:sdtPr>
                        <w:sdtContent>
                          <w:r w:rsidR="00456CAC">
                            <w:rPr>
                              <w:szCs w:val="24"/>
                              <w:lang w:eastAsia="lt-LT"/>
                            </w:rPr>
                            <w:t>14.2.3</w:t>
                          </w:r>
                        </w:sdtContent>
                      </w:sdt>
                      <w:r w:rsidR="00456CAC">
                        <w:rPr>
                          <w:szCs w:val="24"/>
                          <w:lang w:eastAsia="lt-LT"/>
                        </w:rPr>
                        <w:t>. Asmens kodas.</w:t>
                      </w:r>
                    </w:p>
                  </w:sdtContent>
                </w:sdt>
                <w:sdt>
                  <w:sdtPr>
                    <w:alias w:val="3 pr. 14.2.4 pp."/>
                    <w:tag w:val="part_0d303239c083427cb70fd392292a0714"/>
                    <w:id w:val="691264613"/>
                    <w:lock w:val="sdtLocked"/>
                  </w:sdtPr>
                  <w:sdtContent>
                    <w:p w:rsidR="00AB7144" w:rsidRDefault="004C0B5E">
                      <w:pPr>
                        <w:tabs>
                          <w:tab w:val="left" w:pos="1985"/>
                        </w:tabs>
                        <w:ind w:firstLine="851"/>
                        <w:rPr>
                          <w:szCs w:val="24"/>
                          <w:lang w:eastAsia="lt-LT"/>
                        </w:rPr>
                      </w:pPr>
                      <w:sdt>
                        <w:sdtPr>
                          <w:alias w:val="Numeris"/>
                          <w:tag w:val="nr_0d303239c083427cb70fd392292a0714"/>
                          <w:id w:val="-942303041"/>
                          <w:lock w:val="sdtLocked"/>
                        </w:sdtPr>
                        <w:sdtContent>
                          <w:r w:rsidR="00456CAC">
                            <w:rPr>
                              <w:szCs w:val="24"/>
                              <w:lang w:eastAsia="lt-LT"/>
                            </w:rPr>
                            <w:t>14.2.4</w:t>
                          </w:r>
                        </w:sdtContent>
                      </w:sdt>
                      <w:r w:rsidR="00456CAC">
                        <w:rPr>
                          <w:szCs w:val="24"/>
                          <w:lang w:eastAsia="lt-LT"/>
                        </w:rPr>
                        <w:t>. Adresas.</w:t>
                      </w:r>
                    </w:p>
                  </w:sdtContent>
                </w:sdt>
              </w:sdtContent>
            </w:sdt>
            <w:sdt>
              <w:sdtPr>
                <w:alias w:val="3 pr. 14.3 pp."/>
                <w:tag w:val="part_62273ea3b83343b6ba09058e43ca88ae"/>
                <w:id w:val="-118386066"/>
                <w:lock w:val="sdtLocked"/>
              </w:sdtPr>
              <w:sdtContent>
                <w:p w:rsidR="00AB7144" w:rsidRDefault="004C0B5E">
                  <w:pPr>
                    <w:tabs>
                      <w:tab w:val="left" w:pos="1985"/>
                    </w:tabs>
                    <w:ind w:firstLine="851"/>
                    <w:rPr>
                      <w:szCs w:val="24"/>
                      <w:lang w:eastAsia="lt-LT"/>
                    </w:rPr>
                  </w:pPr>
                  <w:sdt>
                    <w:sdtPr>
                      <w:alias w:val="Numeris"/>
                      <w:tag w:val="nr_62273ea3b83343b6ba09058e43ca88ae"/>
                      <w:id w:val="1490134760"/>
                      <w:lock w:val="sdtLocked"/>
                    </w:sdtPr>
                    <w:sdtContent>
                      <w:r w:rsidR="00456CAC">
                        <w:rPr>
                          <w:szCs w:val="24"/>
                          <w:lang w:eastAsia="lt-LT"/>
                        </w:rPr>
                        <w:t>14.3</w:t>
                      </w:r>
                    </w:sdtContent>
                  </w:sdt>
                  <w:r w:rsidR="00456CAC">
                    <w:rPr>
                      <w:szCs w:val="24"/>
                      <w:lang w:eastAsia="lt-LT"/>
                    </w:rPr>
                    <w:t>. Dokumento duomenys:</w:t>
                  </w:r>
                </w:p>
                <w:sdt>
                  <w:sdtPr>
                    <w:alias w:val="3 pr. 14.3.1 pp."/>
                    <w:tag w:val="part_81730eab00854727b6bb6e069e17899b"/>
                    <w:id w:val="-704870682"/>
                    <w:lock w:val="sdtLocked"/>
                  </w:sdtPr>
                  <w:sdtContent>
                    <w:p w:rsidR="00AB7144" w:rsidRDefault="004C0B5E">
                      <w:pPr>
                        <w:tabs>
                          <w:tab w:val="left" w:pos="1985"/>
                        </w:tabs>
                        <w:ind w:firstLine="851"/>
                        <w:rPr>
                          <w:szCs w:val="24"/>
                          <w:lang w:eastAsia="lt-LT"/>
                        </w:rPr>
                      </w:pPr>
                      <w:sdt>
                        <w:sdtPr>
                          <w:alias w:val="Numeris"/>
                          <w:tag w:val="nr_81730eab00854727b6bb6e069e17899b"/>
                          <w:id w:val="1981040309"/>
                          <w:lock w:val="sdtLocked"/>
                        </w:sdtPr>
                        <w:sdtContent>
                          <w:r w:rsidR="00456CAC">
                            <w:rPr>
                              <w:szCs w:val="24"/>
                              <w:lang w:eastAsia="lt-LT"/>
                            </w:rPr>
                            <w:t>14.3.1</w:t>
                          </w:r>
                        </w:sdtContent>
                      </w:sdt>
                      <w:r w:rsidR="00456CAC">
                        <w:rPr>
                          <w:szCs w:val="24"/>
                          <w:lang w:eastAsia="lt-LT"/>
                        </w:rPr>
                        <w:t>. Dokumento išdavimo data.</w:t>
                      </w:r>
                    </w:p>
                  </w:sdtContent>
                </w:sdt>
                <w:sdt>
                  <w:sdtPr>
                    <w:alias w:val="3 pr. 14.3.2 pp."/>
                    <w:tag w:val="part_49f4ff1c1261452dadd22215bb24a2d9"/>
                    <w:id w:val="-152752271"/>
                    <w:lock w:val="sdtLocked"/>
                  </w:sdtPr>
                  <w:sdtContent>
                    <w:p w:rsidR="00AB7144" w:rsidRDefault="004C0B5E">
                      <w:pPr>
                        <w:tabs>
                          <w:tab w:val="left" w:pos="1985"/>
                        </w:tabs>
                        <w:ind w:firstLine="851"/>
                        <w:rPr>
                          <w:szCs w:val="24"/>
                          <w:lang w:eastAsia="lt-LT"/>
                        </w:rPr>
                      </w:pPr>
                      <w:sdt>
                        <w:sdtPr>
                          <w:alias w:val="Numeris"/>
                          <w:tag w:val="nr_49f4ff1c1261452dadd22215bb24a2d9"/>
                          <w:id w:val="1949971274"/>
                          <w:lock w:val="sdtLocked"/>
                        </w:sdtPr>
                        <w:sdtContent>
                          <w:r w:rsidR="00456CAC">
                            <w:rPr>
                              <w:szCs w:val="24"/>
                              <w:lang w:eastAsia="lt-LT"/>
                            </w:rPr>
                            <w:t>14.3.2</w:t>
                          </w:r>
                        </w:sdtContent>
                      </w:sdt>
                      <w:r w:rsidR="00456CAC">
                        <w:rPr>
                          <w:szCs w:val="24"/>
                          <w:lang w:eastAsia="lt-LT"/>
                        </w:rPr>
                        <w:t>. Dokumento numeris.</w:t>
                      </w:r>
                    </w:p>
                  </w:sdtContent>
                </w:sdt>
                <w:sdt>
                  <w:sdtPr>
                    <w:alias w:val="3 pr. 14.3.3 pp."/>
                    <w:tag w:val="part_362b3750a10748b9bf13531b616e63b3"/>
                    <w:id w:val="540715998"/>
                    <w:lock w:val="sdtLocked"/>
                  </w:sdtPr>
                  <w:sdtContent>
                    <w:p w:rsidR="00AB7144" w:rsidRDefault="004C0B5E">
                      <w:pPr>
                        <w:tabs>
                          <w:tab w:val="left" w:pos="1985"/>
                        </w:tabs>
                        <w:ind w:firstLine="851"/>
                        <w:rPr>
                          <w:szCs w:val="24"/>
                          <w:lang w:eastAsia="lt-LT"/>
                        </w:rPr>
                      </w:pPr>
                      <w:sdt>
                        <w:sdtPr>
                          <w:alias w:val="Numeris"/>
                          <w:tag w:val="nr_362b3750a10748b9bf13531b616e63b3"/>
                          <w:id w:val="1694729455"/>
                          <w:lock w:val="sdtLocked"/>
                        </w:sdtPr>
                        <w:sdtContent>
                          <w:r w:rsidR="00456CAC">
                            <w:rPr>
                              <w:szCs w:val="24"/>
                              <w:lang w:eastAsia="lt-LT"/>
                            </w:rPr>
                            <w:t>14.3.3</w:t>
                          </w:r>
                        </w:sdtContent>
                      </w:sdt>
                      <w:r w:rsidR="00456CAC">
                        <w:rPr>
                          <w:szCs w:val="24"/>
                          <w:lang w:eastAsia="lt-LT"/>
                        </w:rPr>
                        <w:t>. Galutinė išvada.</w:t>
                      </w:r>
                    </w:p>
                  </w:sdtContent>
                </w:sdt>
                <w:sdt>
                  <w:sdtPr>
                    <w:alias w:val="3 pr. 14.3.4 pp."/>
                    <w:tag w:val="part_70d4ee0f66004eeabbaa3e46c6e8f0fe"/>
                    <w:id w:val="461009907"/>
                    <w:lock w:val="sdtLocked"/>
                  </w:sdtPr>
                  <w:sdtContent>
                    <w:p w:rsidR="00AB7144" w:rsidRDefault="004C0B5E">
                      <w:pPr>
                        <w:tabs>
                          <w:tab w:val="left" w:pos="1985"/>
                        </w:tabs>
                        <w:ind w:firstLine="851"/>
                        <w:rPr>
                          <w:szCs w:val="24"/>
                          <w:lang w:eastAsia="lt-LT"/>
                        </w:rPr>
                      </w:pPr>
                      <w:sdt>
                        <w:sdtPr>
                          <w:alias w:val="Numeris"/>
                          <w:tag w:val="nr_70d4ee0f66004eeabbaa3e46c6e8f0fe"/>
                          <w:id w:val="-720906792"/>
                          <w:lock w:val="sdtLocked"/>
                        </w:sdtPr>
                        <w:sdtContent>
                          <w:r w:rsidR="00456CAC">
                            <w:rPr>
                              <w:szCs w:val="24"/>
                              <w:lang w:eastAsia="lt-LT"/>
                            </w:rPr>
                            <w:t>14.3.4</w:t>
                          </w:r>
                        </w:sdtContent>
                      </w:sdt>
                      <w:r w:rsidR="00456CAC">
                        <w:rPr>
                          <w:szCs w:val="24"/>
                          <w:lang w:eastAsia="lt-LT"/>
                        </w:rPr>
                        <w:t>. Galutinės išvados pateikimo data.</w:t>
                      </w:r>
                    </w:p>
                  </w:sdtContent>
                </w:sdt>
                <w:sdt>
                  <w:sdtPr>
                    <w:alias w:val="3 pr. 14.3.5 pp."/>
                    <w:tag w:val="part_7fa6b5022ca34696ade30f5f864cbbb8"/>
                    <w:id w:val="-274559114"/>
                    <w:lock w:val="sdtLocked"/>
                  </w:sdtPr>
                  <w:sdtContent>
                    <w:p w:rsidR="00AB7144" w:rsidRDefault="004C0B5E">
                      <w:pPr>
                        <w:tabs>
                          <w:tab w:val="left" w:pos="1985"/>
                        </w:tabs>
                        <w:ind w:firstLine="851"/>
                        <w:rPr>
                          <w:szCs w:val="24"/>
                          <w:lang w:eastAsia="lt-LT"/>
                        </w:rPr>
                      </w:pPr>
                      <w:sdt>
                        <w:sdtPr>
                          <w:alias w:val="Numeris"/>
                          <w:tag w:val="nr_7fa6b5022ca34696ade30f5f864cbbb8"/>
                          <w:id w:val="-1959251640"/>
                          <w:lock w:val="sdtLocked"/>
                        </w:sdtPr>
                        <w:sdtContent>
                          <w:r w:rsidR="00456CAC">
                            <w:rPr>
                              <w:szCs w:val="24"/>
                              <w:lang w:eastAsia="lt-LT"/>
                            </w:rPr>
                            <w:t>14.3.5</w:t>
                          </w:r>
                        </w:sdtContent>
                      </w:sdt>
                      <w:r w:rsidR="00456CAC">
                        <w:rPr>
                          <w:szCs w:val="24"/>
                          <w:lang w:eastAsia="lt-LT"/>
                        </w:rPr>
                        <w:t>. Dokumento galiojimo pabaiga.</w:t>
                      </w:r>
                    </w:p>
                  </w:sdtContent>
                </w:sdt>
              </w:sdtContent>
            </w:sdt>
            <w:sdt>
              <w:sdtPr>
                <w:alias w:val="3 pr. 14.4 pp."/>
                <w:tag w:val="part_9ccddcf78e3348fcbfe6c41e85756c79"/>
                <w:id w:val="-538981732"/>
                <w:lock w:val="sdtLocked"/>
              </w:sdtPr>
              <w:sdtContent>
                <w:p w:rsidR="00AB7144" w:rsidRDefault="004C0B5E">
                  <w:pPr>
                    <w:tabs>
                      <w:tab w:val="left" w:pos="1985"/>
                    </w:tabs>
                    <w:ind w:firstLine="851"/>
                    <w:rPr>
                      <w:szCs w:val="24"/>
                      <w:lang w:eastAsia="lt-LT"/>
                    </w:rPr>
                  </w:pPr>
                  <w:sdt>
                    <w:sdtPr>
                      <w:alias w:val="Numeris"/>
                      <w:tag w:val="nr_9ccddcf78e3348fcbfe6c41e85756c79"/>
                      <w:id w:val="-589851267"/>
                      <w:lock w:val="sdtLocked"/>
                    </w:sdtPr>
                    <w:sdtContent>
                      <w:r w:rsidR="00456CAC">
                        <w:rPr>
                          <w:szCs w:val="24"/>
                          <w:lang w:eastAsia="lt-LT"/>
                        </w:rPr>
                        <w:t>14.4</w:t>
                      </w:r>
                    </w:sdtContent>
                  </w:sdt>
                  <w:r w:rsidR="00456CAC">
                    <w:rPr>
                      <w:szCs w:val="24"/>
                      <w:lang w:eastAsia="lt-LT"/>
                    </w:rPr>
                    <w:t>. Galutinį dokumentą teikiančio naudotojo duomenys:</w:t>
                  </w:r>
                </w:p>
                <w:sdt>
                  <w:sdtPr>
                    <w:alias w:val="3 pr. 14.4.1 pp."/>
                    <w:tag w:val="part_fc4f3ba536d6475c8a4fb83bfcb8b015"/>
                    <w:id w:val="-127779991"/>
                    <w:lock w:val="sdtLocked"/>
                  </w:sdtPr>
                  <w:sdtContent>
                    <w:p w:rsidR="00AB7144" w:rsidRDefault="004C0B5E">
                      <w:pPr>
                        <w:tabs>
                          <w:tab w:val="left" w:pos="1985"/>
                        </w:tabs>
                        <w:ind w:firstLine="851"/>
                        <w:rPr>
                          <w:bCs/>
                          <w:szCs w:val="24"/>
                          <w:lang w:eastAsia="lt-LT"/>
                        </w:rPr>
                      </w:pPr>
                      <w:sdt>
                        <w:sdtPr>
                          <w:alias w:val="Numeris"/>
                          <w:tag w:val="nr_fc4f3ba536d6475c8a4fb83bfcb8b015"/>
                          <w:id w:val="781613597"/>
                          <w:lock w:val="sdtLocked"/>
                        </w:sdtPr>
                        <w:sdtContent>
                          <w:r w:rsidR="00456CAC">
                            <w:rPr>
                              <w:szCs w:val="24"/>
                              <w:lang w:eastAsia="lt-LT"/>
                            </w:rPr>
                            <w:t>14.</w:t>
                          </w:r>
                          <w:r w:rsidR="00456CAC">
                            <w:rPr>
                              <w:bCs/>
                              <w:szCs w:val="24"/>
                              <w:lang w:eastAsia="lt-LT"/>
                            </w:rPr>
                            <w:t>4.1</w:t>
                          </w:r>
                        </w:sdtContent>
                      </w:sdt>
                      <w:r w:rsidR="00456CAC">
                        <w:rPr>
                          <w:bCs/>
                          <w:szCs w:val="24"/>
                          <w:lang w:eastAsia="lt-LT"/>
                        </w:rPr>
                        <w:t>. Pareigos.</w:t>
                      </w:r>
                    </w:p>
                  </w:sdtContent>
                </w:sdt>
                <w:sdt>
                  <w:sdtPr>
                    <w:alias w:val="3 pr. 14.4.2 pp."/>
                    <w:tag w:val="part_70227f2cb55444829c536df33ba29d12"/>
                    <w:id w:val="1303114418"/>
                    <w:lock w:val="sdtLocked"/>
                  </w:sdtPr>
                  <w:sdtContent>
                    <w:p w:rsidR="00AB7144" w:rsidRDefault="004C0B5E">
                      <w:pPr>
                        <w:tabs>
                          <w:tab w:val="left" w:pos="1985"/>
                        </w:tabs>
                        <w:ind w:firstLine="851"/>
                        <w:rPr>
                          <w:bCs/>
                          <w:szCs w:val="24"/>
                          <w:lang w:eastAsia="lt-LT"/>
                        </w:rPr>
                      </w:pPr>
                      <w:sdt>
                        <w:sdtPr>
                          <w:alias w:val="Numeris"/>
                          <w:tag w:val="nr_70227f2cb55444829c536df33ba29d12"/>
                          <w:id w:val="2032999750"/>
                          <w:lock w:val="sdtLocked"/>
                        </w:sdtPr>
                        <w:sdtContent>
                          <w:r w:rsidR="00456CAC">
                            <w:rPr>
                              <w:bCs/>
                              <w:szCs w:val="24"/>
                              <w:lang w:eastAsia="lt-LT"/>
                            </w:rPr>
                            <w:t>14.4.2</w:t>
                          </w:r>
                        </w:sdtContent>
                      </w:sdt>
                      <w:r w:rsidR="00456CAC">
                        <w:rPr>
                          <w:bCs/>
                          <w:szCs w:val="24"/>
                          <w:lang w:eastAsia="lt-LT"/>
                        </w:rPr>
                        <w:t>. Vardas.</w:t>
                      </w:r>
                    </w:p>
                  </w:sdtContent>
                </w:sdt>
                <w:sdt>
                  <w:sdtPr>
                    <w:alias w:val="3 pr. 14.4.3 pp."/>
                    <w:tag w:val="part_819c037d67574648835d0a976d6f047a"/>
                    <w:id w:val="-1234616115"/>
                    <w:lock w:val="sdtLocked"/>
                  </w:sdtPr>
                  <w:sdtContent>
                    <w:p w:rsidR="00AB7144" w:rsidRDefault="004C0B5E">
                      <w:pPr>
                        <w:tabs>
                          <w:tab w:val="left" w:pos="1985"/>
                        </w:tabs>
                        <w:ind w:firstLine="851"/>
                        <w:rPr>
                          <w:bCs/>
                          <w:szCs w:val="24"/>
                          <w:lang w:eastAsia="lt-LT"/>
                        </w:rPr>
                      </w:pPr>
                      <w:sdt>
                        <w:sdtPr>
                          <w:alias w:val="Numeris"/>
                          <w:tag w:val="nr_819c037d67574648835d0a976d6f047a"/>
                          <w:id w:val="-94870368"/>
                          <w:lock w:val="sdtLocked"/>
                        </w:sdtPr>
                        <w:sdtContent>
                          <w:r w:rsidR="00456CAC">
                            <w:rPr>
                              <w:bCs/>
                              <w:szCs w:val="24"/>
                              <w:lang w:eastAsia="lt-LT"/>
                            </w:rPr>
                            <w:t>14.4.3</w:t>
                          </w:r>
                        </w:sdtContent>
                      </w:sdt>
                      <w:r w:rsidR="00456CAC">
                        <w:rPr>
                          <w:bCs/>
                          <w:szCs w:val="24"/>
                          <w:lang w:eastAsia="lt-LT"/>
                        </w:rPr>
                        <w:t>. Pavardė.</w:t>
                      </w:r>
                    </w:p>
                  </w:sdtContent>
                </w:sdt>
                <w:sdt>
                  <w:sdtPr>
                    <w:alias w:val="3 pr. 14.4.4 pp."/>
                    <w:tag w:val="part_d4f292b0d7634e69804ebaf9f71275ac"/>
                    <w:id w:val="1456830123"/>
                    <w:lock w:val="sdtLocked"/>
                  </w:sdtPr>
                  <w:sdtContent>
                    <w:p w:rsidR="00AB7144" w:rsidRDefault="004C0B5E">
                      <w:pPr>
                        <w:tabs>
                          <w:tab w:val="left" w:pos="1985"/>
                        </w:tabs>
                        <w:ind w:firstLine="851"/>
                        <w:rPr>
                          <w:sz w:val="10"/>
                          <w:szCs w:val="10"/>
                        </w:rPr>
                      </w:pPr>
                      <w:sdt>
                        <w:sdtPr>
                          <w:alias w:val="Numeris"/>
                          <w:tag w:val="nr_d4f292b0d7634e69804ebaf9f71275ac"/>
                          <w:id w:val="1540324578"/>
                          <w:lock w:val="sdtLocked"/>
                        </w:sdtPr>
                        <w:sdtContent>
                          <w:r w:rsidR="00456CAC">
                            <w:rPr>
                              <w:bCs/>
                              <w:szCs w:val="24"/>
                              <w:lang w:eastAsia="lt-LT"/>
                            </w:rPr>
                            <w:t>14.4</w:t>
                          </w:r>
                          <w:r w:rsidR="00456CAC">
                            <w:rPr>
                              <w:szCs w:val="24"/>
                              <w:lang w:eastAsia="lt-LT"/>
                            </w:rPr>
                            <w:t>.4</w:t>
                          </w:r>
                        </w:sdtContent>
                      </w:sdt>
                      <w:r w:rsidR="00456CAC">
                        <w:rPr>
                          <w:szCs w:val="24"/>
                          <w:lang w:eastAsia="lt-LT"/>
                        </w:rPr>
                        <w:t>. Spaudo numeris.</w:t>
                      </w:r>
                      <w:r w:rsidR="00456CAC">
                        <w:t xml:space="preserve"> </w:t>
                      </w:r>
                    </w:p>
                    <w:p w:rsidR="00AB7144" w:rsidRDefault="004C0B5E">
                      <w:pPr>
                        <w:tabs>
                          <w:tab w:val="left" w:pos="1985"/>
                        </w:tabs>
                        <w:ind w:firstLine="851"/>
                        <w:jc w:val="center"/>
                        <w:rPr>
                          <w:b/>
                          <w:bCs/>
                          <w:lang w:eastAsia="lt-LT"/>
                        </w:rPr>
                      </w:pPr>
                    </w:p>
                  </w:sdtContent>
                </w:sdt>
              </w:sdtContent>
            </w:sdt>
          </w:sdtContent>
        </w:sdt>
        <w:sdt>
          <w:sdtPr>
            <w:alias w:val="3 pr. 15 p."/>
            <w:tag w:val="part_15b51797212a488ca0c00b94d995d292"/>
            <w:id w:val="-1304701729"/>
            <w:lock w:val="sdtLocked"/>
          </w:sdtPr>
          <w:sdtContent>
            <w:p w:rsidR="00AB7144" w:rsidRDefault="004C0B5E">
              <w:pPr>
                <w:tabs>
                  <w:tab w:val="left" w:pos="1985"/>
                </w:tabs>
                <w:ind w:firstLine="851"/>
                <w:jc w:val="center"/>
                <w:rPr>
                  <w:b/>
                  <w:bCs/>
                  <w:lang w:eastAsia="lt-LT"/>
                </w:rPr>
              </w:pPr>
              <w:sdt>
                <w:sdtPr>
                  <w:alias w:val="Numeris"/>
                  <w:tag w:val="nr_15b51797212a488ca0c00b94d995d292"/>
                  <w:id w:val="1901627068"/>
                  <w:lock w:val="sdtLocked"/>
                </w:sdtPr>
                <w:sdtContent>
                  <w:r w:rsidR="00456CAC">
                    <w:rPr>
                      <w:b/>
                      <w:bCs/>
                      <w:lang w:eastAsia="lt-LT"/>
                    </w:rPr>
                    <w:t>15</w:t>
                  </w:r>
                </w:sdtContent>
              </w:sdt>
              <w:r w:rsidR="00456CAC">
                <w:rPr>
                  <w:b/>
                  <w:bCs/>
                  <w:lang w:eastAsia="lt-LT"/>
                </w:rPr>
                <w:t>. E083-1. VAIRUOTOJO SVEIKATOS PATIKRINIMO MEDICININĖ PAŽYMA</w:t>
              </w:r>
            </w:p>
            <w:p w:rsidR="00AB7144" w:rsidRDefault="00AB7144">
              <w:pPr>
                <w:rPr>
                  <w:sz w:val="10"/>
                  <w:szCs w:val="10"/>
                </w:rPr>
              </w:pPr>
            </w:p>
            <w:sdt>
              <w:sdtPr>
                <w:alias w:val="3 pr. 15.1 pp."/>
                <w:tag w:val="part_f9ebee76ba1341f3ac73277ceb731b9a"/>
                <w:id w:val="84116623"/>
                <w:lock w:val="sdtLocked"/>
              </w:sdtPr>
              <w:sdtContent>
                <w:p w:rsidR="00AB7144" w:rsidRDefault="004C0B5E">
                  <w:pPr>
                    <w:tabs>
                      <w:tab w:val="left" w:pos="1985"/>
                    </w:tabs>
                    <w:ind w:firstLine="851"/>
                    <w:rPr>
                      <w:bCs/>
                      <w:szCs w:val="24"/>
                      <w:lang w:eastAsia="lt-LT"/>
                    </w:rPr>
                  </w:pPr>
                  <w:sdt>
                    <w:sdtPr>
                      <w:alias w:val="Numeris"/>
                      <w:tag w:val="nr_f9ebee76ba1341f3ac73277ceb731b9a"/>
                      <w:id w:val="861558345"/>
                      <w:lock w:val="sdtLocked"/>
                    </w:sdtPr>
                    <w:sdtContent>
                      <w:r w:rsidR="00456CAC">
                        <w:rPr>
                          <w:bCs/>
                          <w:szCs w:val="24"/>
                          <w:lang w:eastAsia="lt-LT"/>
                        </w:rPr>
                        <w:t>15.1</w:t>
                      </w:r>
                    </w:sdtContent>
                  </w:sdt>
                  <w:r w:rsidR="00456CAC">
                    <w:rPr>
                      <w:bCs/>
                      <w:szCs w:val="24"/>
                      <w:lang w:eastAsia="lt-LT"/>
                    </w:rPr>
                    <w:t>. Informacija apie sveikatos priežiūros įstaigą:</w:t>
                  </w:r>
                </w:p>
                <w:sdt>
                  <w:sdtPr>
                    <w:alias w:val="3 pr. 15.1.1 pp."/>
                    <w:tag w:val="part_cf4874d7f3344f3da8f1c2050b851e22"/>
                    <w:id w:val="-496492992"/>
                    <w:lock w:val="sdtLocked"/>
                  </w:sdtPr>
                  <w:sdtContent>
                    <w:p w:rsidR="00AB7144" w:rsidRDefault="004C0B5E">
                      <w:pPr>
                        <w:tabs>
                          <w:tab w:val="left" w:pos="1985"/>
                        </w:tabs>
                        <w:ind w:firstLine="851"/>
                        <w:jc w:val="both"/>
                        <w:rPr>
                          <w:szCs w:val="24"/>
                          <w:lang w:eastAsia="lt-LT"/>
                        </w:rPr>
                      </w:pPr>
                      <w:sdt>
                        <w:sdtPr>
                          <w:alias w:val="Numeris"/>
                          <w:tag w:val="nr_cf4874d7f3344f3da8f1c2050b851e22"/>
                          <w:id w:val="-2131931627"/>
                          <w:lock w:val="sdtLocked"/>
                        </w:sdtPr>
                        <w:sdtContent>
                          <w:r w:rsidR="00456CAC">
                            <w:rPr>
                              <w:szCs w:val="24"/>
                              <w:lang w:eastAsia="lt-LT"/>
                            </w:rPr>
                            <w:t>15.1.1</w:t>
                          </w:r>
                        </w:sdtContent>
                      </w:sdt>
                      <w:r w:rsidR="00456CAC">
                        <w:rPr>
                          <w:szCs w:val="24"/>
                          <w:lang w:eastAsia="lt-LT"/>
                        </w:rPr>
                        <w:t>. Įstaigos pavadinimas.</w:t>
                      </w:r>
                    </w:p>
                  </w:sdtContent>
                </w:sdt>
                <w:sdt>
                  <w:sdtPr>
                    <w:alias w:val="3 pr. 15.1.2 pp."/>
                    <w:tag w:val="part_ea5b00f797394320ba5ce74bc64c115d"/>
                    <w:id w:val="-443310744"/>
                    <w:lock w:val="sdtLocked"/>
                  </w:sdtPr>
                  <w:sdtContent>
                    <w:p w:rsidR="00AB7144" w:rsidRDefault="004C0B5E">
                      <w:pPr>
                        <w:tabs>
                          <w:tab w:val="left" w:pos="1985"/>
                        </w:tabs>
                        <w:ind w:firstLine="851"/>
                        <w:jc w:val="both"/>
                        <w:rPr>
                          <w:szCs w:val="24"/>
                          <w:lang w:eastAsia="lt-LT"/>
                        </w:rPr>
                      </w:pPr>
                      <w:sdt>
                        <w:sdtPr>
                          <w:alias w:val="Numeris"/>
                          <w:tag w:val="nr_ea5b00f797394320ba5ce74bc64c115d"/>
                          <w:id w:val="-602494759"/>
                          <w:lock w:val="sdtLocked"/>
                        </w:sdtPr>
                        <w:sdtContent>
                          <w:r w:rsidR="00456CAC">
                            <w:rPr>
                              <w:szCs w:val="24"/>
                              <w:lang w:eastAsia="lt-LT"/>
                            </w:rPr>
                            <w:t>15.1.2</w:t>
                          </w:r>
                        </w:sdtContent>
                      </w:sdt>
                      <w:r w:rsidR="00456CAC">
                        <w:rPr>
                          <w:szCs w:val="24"/>
                          <w:lang w:eastAsia="lt-LT"/>
                        </w:rPr>
                        <w:t>. Įstaigos JA kodas.</w:t>
                      </w:r>
                    </w:p>
                  </w:sdtContent>
                </w:sdt>
                <w:sdt>
                  <w:sdtPr>
                    <w:alias w:val="3 pr. 15.1.3 pp."/>
                    <w:tag w:val="part_51ea8ef3941440f098a9fc7b410aee1a"/>
                    <w:id w:val="42328131"/>
                    <w:lock w:val="sdtLocked"/>
                  </w:sdtPr>
                  <w:sdtContent>
                    <w:p w:rsidR="00AB7144" w:rsidRDefault="004C0B5E">
                      <w:pPr>
                        <w:tabs>
                          <w:tab w:val="left" w:pos="1985"/>
                        </w:tabs>
                        <w:ind w:firstLine="851"/>
                        <w:jc w:val="both"/>
                        <w:rPr>
                          <w:szCs w:val="24"/>
                          <w:lang w:eastAsia="lt-LT"/>
                        </w:rPr>
                      </w:pPr>
                      <w:sdt>
                        <w:sdtPr>
                          <w:alias w:val="Numeris"/>
                          <w:tag w:val="nr_51ea8ef3941440f098a9fc7b410aee1a"/>
                          <w:id w:val="-86926096"/>
                          <w:lock w:val="sdtLocked"/>
                        </w:sdtPr>
                        <w:sdtContent>
                          <w:r w:rsidR="00456CAC">
                            <w:rPr>
                              <w:szCs w:val="24"/>
                              <w:lang w:eastAsia="lt-LT"/>
                            </w:rPr>
                            <w:t>15.1.3</w:t>
                          </w:r>
                        </w:sdtContent>
                      </w:sdt>
                      <w:r w:rsidR="00456CAC">
                        <w:rPr>
                          <w:szCs w:val="24"/>
                          <w:lang w:eastAsia="lt-LT"/>
                        </w:rPr>
                        <w:t>. Įstaigos registravimo adresas.</w:t>
                      </w:r>
                    </w:p>
                  </w:sdtContent>
                </w:sdt>
                <w:sdt>
                  <w:sdtPr>
                    <w:alias w:val="3 pr. 15.1.4 pp."/>
                    <w:tag w:val="part_359de4b2b08c4988a14d9fa743dfb1cc"/>
                    <w:id w:val="946659302"/>
                    <w:lock w:val="sdtLocked"/>
                  </w:sdtPr>
                  <w:sdtContent>
                    <w:p w:rsidR="00AB7144" w:rsidRDefault="004C0B5E">
                      <w:pPr>
                        <w:tabs>
                          <w:tab w:val="left" w:pos="1985"/>
                        </w:tabs>
                        <w:ind w:firstLine="851"/>
                        <w:jc w:val="both"/>
                        <w:rPr>
                          <w:szCs w:val="24"/>
                          <w:lang w:eastAsia="lt-LT"/>
                        </w:rPr>
                      </w:pPr>
                      <w:sdt>
                        <w:sdtPr>
                          <w:alias w:val="Numeris"/>
                          <w:tag w:val="nr_359de4b2b08c4988a14d9fa743dfb1cc"/>
                          <w:id w:val="-790974531"/>
                          <w:lock w:val="sdtLocked"/>
                        </w:sdtPr>
                        <w:sdtContent>
                          <w:r w:rsidR="00456CAC">
                            <w:rPr>
                              <w:szCs w:val="24"/>
                              <w:lang w:eastAsia="lt-LT"/>
                            </w:rPr>
                            <w:t>15.1.4</w:t>
                          </w:r>
                        </w:sdtContent>
                      </w:sdt>
                      <w:r w:rsidR="00456CAC">
                        <w:rPr>
                          <w:szCs w:val="24"/>
                          <w:lang w:eastAsia="lt-LT"/>
                        </w:rPr>
                        <w:t>. Įstaigos telefono numeris.</w:t>
                      </w:r>
                    </w:p>
                  </w:sdtContent>
                </w:sdt>
                <w:sdt>
                  <w:sdtPr>
                    <w:alias w:val="3 pr. 15.1.5 pp."/>
                    <w:tag w:val="part_6605a8f4b4e24600a6e0061fe7291ded"/>
                    <w:id w:val="-1161616573"/>
                    <w:lock w:val="sdtLocked"/>
                  </w:sdtPr>
                  <w:sdtContent>
                    <w:p w:rsidR="00AB7144" w:rsidRDefault="004C0B5E">
                      <w:pPr>
                        <w:tabs>
                          <w:tab w:val="left" w:pos="1985"/>
                        </w:tabs>
                        <w:ind w:firstLine="851"/>
                        <w:jc w:val="both"/>
                        <w:rPr>
                          <w:szCs w:val="24"/>
                          <w:lang w:eastAsia="lt-LT"/>
                        </w:rPr>
                      </w:pPr>
                      <w:sdt>
                        <w:sdtPr>
                          <w:alias w:val="Numeris"/>
                          <w:tag w:val="nr_6605a8f4b4e24600a6e0061fe7291ded"/>
                          <w:id w:val="-499044412"/>
                          <w:lock w:val="sdtLocked"/>
                        </w:sdtPr>
                        <w:sdtContent>
                          <w:r w:rsidR="00456CAC">
                            <w:rPr>
                              <w:szCs w:val="24"/>
                              <w:lang w:eastAsia="lt-LT"/>
                            </w:rPr>
                            <w:t>15.1.5</w:t>
                          </w:r>
                        </w:sdtContent>
                      </w:sdt>
                      <w:r w:rsidR="00456CAC">
                        <w:rPr>
                          <w:szCs w:val="24"/>
                          <w:lang w:eastAsia="lt-LT"/>
                        </w:rPr>
                        <w:t>. Įstaigos el. paštas.</w:t>
                      </w:r>
                    </w:p>
                  </w:sdtContent>
                </w:sdt>
              </w:sdtContent>
            </w:sdt>
            <w:sdt>
              <w:sdtPr>
                <w:alias w:val="3 pr. 15.2 pp."/>
                <w:tag w:val="part_e553b52cd09d41d3826a3077a9d3f30f"/>
                <w:id w:val="-1377619638"/>
                <w:lock w:val="sdtLocked"/>
              </w:sdtPr>
              <w:sdtContent>
                <w:p w:rsidR="00AB7144" w:rsidRDefault="004C0B5E">
                  <w:pPr>
                    <w:tabs>
                      <w:tab w:val="left" w:pos="1985"/>
                    </w:tabs>
                    <w:ind w:firstLine="851"/>
                    <w:jc w:val="both"/>
                    <w:rPr>
                      <w:bCs/>
                      <w:szCs w:val="24"/>
                      <w:lang w:eastAsia="lt-LT"/>
                    </w:rPr>
                  </w:pPr>
                  <w:sdt>
                    <w:sdtPr>
                      <w:alias w:val="Numeris"/>
                      <w:tag w:val="nr_e553b52cd09d41d3826a3077a9d3f30f"/>
                      <w:id w:val="-1002898341"/>
                      <w:lock w:val="sdtLocked"/>
                    </w:sdtPr>
                    <w:sdtContent>
                      <w:r w:rsidR="00456CAC">
                        <w:rPr>
                          <w:bCs/>
                          <w:szCs w:val="24"/>
                          <w:lang w:eastAsia="lt-LT"/>
                        </w:rPr>
                        <w:t>15.2</w:t>
                      </w:r>
                    </w:sdtContent>
                  </w:sdt>
                  <w:r w:rsidR="00456CAC">
                    <w:rPr>
                      <w:bCs/>
                      <w:szCs w:val="24"/>
                      <w:lang w:eastAsia="lt-LT"/>
                    </w:rPr>
                    <w:t>. Paciento duomenys:</w:t>
                  </w:r>
                </w:p>
                <w:sdt>
                  <w:sdtPr>
                    <w:alias w:val="3 pr. 15.2.1 pp."/>
                    <w:tag w:val="part_95b8b93f26fb4af89838c735cf0d687f"/>
                    <w:id w:val="661585025"/>
                    <w:lock w:val="sdtLocked"/>
                  </w:sdtPr>
                  <w:sdtContent>
                    <w:p w:rsidR="00AB7144" w:rsidRDefault="004C0B5E">
                      <w:pPr>
                        <w:tabs>
                          <w:tab w:val="left" w:pos="1985"/>
                        </w:tabs>
                        <w:ind w:firstLine="851"/>
                        <w:jc w:val="both"/>
                        <w:rPr>
                          <w:bCs/>
                          <w:szCs w:val="24"/>
                          <w:lang w:eastAsia="lt-LT"/>
                        </w:rPr>
                      </w:pPr>
                      <w:sdt>
                        <w:sdtPr>
                          <w:alias w:val="Numeris"/>
                          <w:tag w:val="nr_95b8b93f26fb4af89838c735cf0d687f"/>
                          <w:id w:val="-1625529181"/>
                          <w:lock w:val="sdtLocked"/>
                        </w:sdtPr>
                        <w:sdtContent>
                          <w:r w:rsidR="00456CAC">
                            <w:rPr>
                              <w:bCs/>
                              <w:szCs w:val="24"/>
                              <w:lang w:eastAsia="lt-LT"/>
                            </w:rPr>
                            <w:t>15.2.1</w:t>
                          </w:r>
                        </w:sdtContent>
                      </w:sdt>
                      <w:r w:rsidR="00456CAC">
                        <w:rPr>
                          <w:bCs/>
                          <w:szCs w:val="24"/>
                          <w:lang w:eastAsia="lt-LT"/>
                        </w:rPr>
                        <w:t>. Vardas.</w:t>
                      </w:r>
                    </w:p>
                  </w:sdtContent>
                </w:sdt>
                <w:sdt>
                  <w:sdtPr>
                    <w:alias w:val="3 pr. 15.2.2 pp."/>
                    <w:tag w:val="part_8b514bc2a7a6427083a775349b7fb114"/>
                    <w:id w:val="1620339634"/>
                    <w:lock w:val="sdtLocked"/>
                  </w:sdtPr>
                  <w:sdtContent>
                    <w:p w:rsidR="00AB7144" w:rsidRDefault="004C0B5E">
                      <w:pPr>
                        <w:tabs>
                          <w:tab w:val="left" w:pos="1985"/>
                        </w:tabs>
                        <w:ind w:firstLine="851"/>
                        <w:jc w:val="both"/>
                        <w:rPr>
                          <w:bCs/>
                          <w:szCs w:val="24"/>
                          <w:lang w:eastAsia="lt-LT"/>
                        </w:rPr>
                      </w:pPr>
                      <w:sdt>
                        <w:sdtPr>
                          <w:alias w:val="Numeris"/>
                          <w:tag w:val="nr_8b514bc2a7a6427083a775349b7fb114"/>
                          <w:id w:val="1657418580"/>
                          <w:lock w:val="sdtLocked"/>
                        </w:sdtPr>
                        <w:sdtContent>
                          <w:r w:rsidR="00456CAC">
                            <w:rPr>
                              <w:bCs/>
                              <w:szCs w:val="24"/>
                              <w:lang w:eastAsia="lt-LT"/>
                            </w:rPr>
                            <w:t>15.2.2</w:t>
                          </w:r>
                        </w:sdtContent>
                      </w:sdt>
                      <w:r w:rsidR="00456CAC">
                        <w:rPr>
                          <w:bCs/>
                          <w:szCs w:val="24"/>
                          <w:lang w:eastAsia="lt-LT"/>
                        </w:rPr>
                        <w:t>. Pavardė.</w:t>
                      </w:r>
                    </w:p>
                  </w:sdtContent>
                </w:sdt>
                <w:sdt>
                  <w:sdtPr>
                    <w:alias w:val="3 pr. 15.2.3 pp."/>
                    <w:tag w:val="part_d2769f0a458e44efb00fbf8e359f5770"/>
                    <w:id w:val="-632863161"/>
                    <w:lock w:val="sdtLocked"/>
                  </w:sdtPr>
                  <w:sdtContent>
                    <w:p w:rsidR="00AB7144" w:rsidRDefault="004C0B5E">
                      <w:pPr>
                        <w:tabs>
                          <w:tab w:val="left" w:pos="1985"/>
                        </w:tabs>
                        <w:ind w:firstLine="851"/>
                        <w:jc w:val="both"/>
                        <w:rPr>
                          <w:bCs/>
                          <w:szCs w:val="24"/>
                          <w:lang w:eastAsia="lt-LT"/>
                        </w:rPr>
                      </w:pPr>
                      <w:sdt>
                        <w:sdtPr>
                          <w:alias w:val="Numeris"/>
                          <w:tag w:val="nr_d2769f0a458e44efb00fbf8e359f5770"/>
                          <w:id w:val="-509140539"/>
                          <w:lock w:val="sdtLocked"/>
                        </w:sdtPr>
                        <w:sdtContent>
                          <w:r w:rsidR="00456CAC">
                            <w:rPr>
                              <w:bCs/>
                              <w:szCs w:val="24"/>
                              <w:lang w:eastAsia="lt-LT"/>
                            </w:rPr>
                            <w:t>15.2.3</w:t>
                          </w:r>
                        </w:sdtContent>
                      </w:sdt>
                      <w:r w:rsidR="00456CAC">
                        <w:rPr>
                          <w:bCs/>
                          <w:szCs w:val="24"/>
                          <w:lang w:eastAsia="lt-LT"/>
                        </w:rPr>
                        <w:t>. Asmens kodas.</w:t>
                      </w:r>
                    </w:p>
                  </w:sdtContent>
                </w:sdt>
                <w:sdt>
                  <w:sdtPr>
                    <w:alias w:val="3 pr. 15.2.4 pp."/>
                    <w:tag w:val="part_24c665867c6e4a4189e01474f8ebabf6"/>
                    <w:id w:val="-667707593"/>
                    <w:lock w:val="sdtLocked"/>
                  </w:sdtPr>
                  <w:sdtContent>
                    <w:p w:rsidR="00AB7144" w:rsidRDefault="004C0B5E">
                      <w:pPr>
                        <w:tabs>
                          <w:tab w:val="left" w:pos="1985"/>
                        </w:tabs>
                        <w:ind w:firstLine="851"/>
                        <w:jc w:val="both"/>
                        <w:rPr>
                          <w:bCs/>
                          <w:szCs w:val="24"/>
                          <w:lang w:eastAsia="lt-LT"/>
                        </w:rPr>
                      </w:pPr>
                      <w:sdt>
                        <w:sdtPr>
                          <w:alias w:val="Numeris"/>
                          <w:tag w:val="nr_24c665867c6e4a4189e01474f8ebabf6"/>
                          <w:id w:val="1936788101"/>
                          <w:lock w:val="sdtLocked"/>
                        </w:sdtPr>
                        <w:sdtContent>
                          <w:r w:rsidR="00456CAC">
                            <w:rPr>
                              <w:bCs/>
                              <w:szCs w:val="24"/>
                              <w:lang w:eastAsia="lt-LT"/>
                            </w:rPr>
                            <w:t>15.2.4</w:t>
                          </w:r>
                        </w:sdtContent>
                      </w:sdt>
                      <w:r w:rsidR="00456CAC">
                        <w:rPr>
                          <w:bCs/>
                          <w:szCs w:val="24"/>
                          <w:lang w:eastAsia="lt-LT"/>
                        </w:rPr>
                        <w:t>. Gimimo data.</w:t>
                      </w:r>
                    </w:p>
                  </w:sdtContent>
                </w:sdt>
                <w:sdt>
                  <w:sdtPr>
                    <w:alias w:val="3 pr. 15.2.5 pp."/>
                    <w:tag w:val="part_927adcb1e4884ca390467afd87640e1c"/>
                    <w:id w:val="671219627"/>
                    <w:lock w:val="sdtLocked"/>
                  </w:sdtPr>
                  <w:sdtContent>
                    <w:p w:rsidR="00AB7144" w:rsidRDefault="004C0B5E">
                      <w:pPr>
                        <w:tabs>
                          <w:tab w:val="left" w:pos="1985"/>
                        </w:tabs>
                        <w:ind w:firstLine="851"/>
                        <w:jc w:val="both"/>
                        <w:rPr>
                          <w:bCs/>
                          <w:szCs w:val="24"/>
                          <w:lang w:eastAsia="lt-LT"/>
                        </w:rPr>
                      </w:pPr>
                      <w:sdt>
                        <w:sdtPr>
                          <w:alias w:val="Numeris"/>
                          <w:tag w:val="nr_927adcb1e4884ca390467afd87640e1c"/>
                          <w:id w:val="1911893778"/>
                          <w:lock w:val="sdtLocked"/>
                        </w:sdtPr>
                        <w:sdtContent>
                          <w:r w:rsidR="00456CAC">
                            <w:rPr>
                              <w:bCs/>
                              <w:szCs w:val="24"/>
                              <w:lang w:eastAsia="lt-LT"/>
                            </w:rPr>
                            <w:t>15.2.5</w:t>
                          </w:r>
                        </w:sdtContent>
                      </w:sdt>
                      <w:r w:rsidR="00456CAC">
                        <w:rPr>
                          <w:bCs/>
                          <w:szCs w:val="24"/>
                          <w:lang w:eastAsia="lt-LT"/>
                        </w:rPr>
                        <w:t>. Adresas.</w:t>
                      </w:r>
                    </w:p>
                  </w:sdtContent>
                </w:sdt>
              </w:sdtContent>
            </w:sdt>
            <w:sdt>
              <w:sdtPr>
                <w:alias w:val="3 pr. 15.3 pp."/>
                <w:tag w:val="part_f124120df75343f580e7dc238ed5eb82"/>
                <w:id w:val="-1463495213"/>
                <w:lock w:val="sdtLocked"/>
              </w:sdtPr>
              <w:sdtContent>
                <w:p w:rsidR="00AB7144" w:rsidRDefault="004C0B5E">
                  <w:pPr>
                    <w:tabs>
                      <w:tab w:val="left" w:pos="1985"/>
                    </w:tabs>
                    <w:ind w:firstLine="851"/>
                    <w:jc w:val="both"/>
                    <w:rPr>
                      <w:bCs/>
                      <w:szCs w:val="24"/>
                      <w:lang w:eastAsia="lt-LT"/>
                    </w:rPr>
                  </w:pPr>
                  <w:sdt>
                    <w:sdtPr>
                      <w:alias w:val="Numeris"/>
                      <w:tag w:val="nr_f124120df75343f580e7dc238ed5eb82"/>
                      <w:id w:val="1092509713"/>
                      <w:lock w:val="sdtLocked"/>
                    </w:sdtPr>
                    <w:sdtContent>
                      <w:r w:rsidR="00456CAC">
                        <w:rPr>
                          <w:bCs/>
                          <w:szCs w:val="24"/>
                          <w:lang w:eastAsia="lt-LT"/>
                        </w:rPr>
                        <w:t>15.3</w:t>
                      </w:r>
                    </w:sdtContent>
                  </w:sdt>
                  <w:r w:rsidR="00456CAC">
                    <w:rPr>
                      <w:bCs/>
                      <w:szCs w:val="24"/>
                      <w:lang w:eastAsia="lt-LT"/>
                    </w:rPr>
                    <w:t>. Dokumento duomenys:</w:t>
                  </w:r>
                </w:p>
                <w:sdt>
                  <w:sdtPr>
                    <w:alias w:val="3 pr. 15.3.1 pp."/>
                    <w:tag w:val="part_6036d8fd51b948ffa466a401847f3533"/>
                    <w:id w:val="-566724072"/>
                    <w:lock w:val="sdtLocked"/>
                  </w:sdtPr>
                  <w:sdtContent>
                    <w:p w:rsidR="00AB7144" w:rsidRDefault="004C0B5E">
                      <w:pPr>
                        <w:tabs>
                          <w:tab w:val="left" w:pos="1985"/>
                        </w:tabs>
                        <w:ind w:firstLine="851"/>
                        <w:jc w:val="both"/>
                        <w:rPr>
                          <w:szCs w:val="24"/>
                          <w:lang w:eastAsia="lt-LT"/>
                        </w:rPr>
                      </w:pPr>
                      <w:sdt>
                        <w:sdtPr>
                          <w:alias w:val="Numeris"/>
                          <w:tag w:val="nr_6036d8fd51b948ffa466a401847f3533"/>
                          <w:id w:val="-1043592317"/>
                          <w:lock w:val="sdtLocked"/>
                        </w:sdtPr>
                        <w:sdtContent>
                          <w:r w:rsidR="00456CAC">
                            <w:rPr>
                              <w:szCs w:val="24"/>
                              <w:lang w:eastAsia="lt-LT"/>
                            </w:rPr>
                            <w:t>15.3.1</w:t>
                          </w:r>
                        </w:sdtContent>
                      </w:sdt>
                      <w:r w:rsidR="00456CAC">
                        <w:rPr>
                          <w:szCs w:val="24"/>
                          <w:lang w:eastAsia="lt-LT"/>
                        </w:rPr>
                        <w:t>. Dokumento išdavimo data.</w:t>
                      </w:r>
                    </w:p>
                  </w:sdtContent>
                </w:sdt>
                <w:sdt>
                  <w:sdtPr>
                    <w:alias w:val="3 pr. 15.3.2 pp."/>
                    <w:tag w:val="part_0af9d2b062e44e0381d4a1eb07c1ed6a"/>
                    <w:id w:val="781688033"/>
                    <w:lock w:val="sdtLocked"/>
                  </w:sdtPr>
                  <w:sdtContent>
                    <w:p w:rsidR="00AB7144" w:rsidRDefault="004C0B5E">
                      <w:pPr>
                        <w:tabs>
                          <w:tab w:val="left" w:pos="1985"/>
                        </w:tabs>
                        <w:ind w:firstLine="851"/>
                        <w:jc w:val="both"/>
                        <w:rPr>
                          <w:szCs w:val="24"/>
                          <w:lang w:eastAsia="lt-LT"/>
                        </w:rPr>
                      </w:pPr>
                      <w:sdt>
                        <w:sdtPr>
                          <w:alias w:val="Numeris"/>
                          <w:tag w:val="nr_0af9d2b062e44e0381d4a1eb07c1ed6a"/>
                          <w:id w:val="1122808421"/>
                          <w:lock w:val="sdtLocked"/>
                        </w:sdtPr>
                        <w:sdtContent>
                          <w:r w:rsidR="00456CAC">
                            <w:rPr>
                              <w:szCs w:val="24"/>
                              <w:lang w:eastAsia="lt-LT"/>
                            </w:rPr>
                            <w:t>15.3.2</w:t>
                          </w:r>
                        </w:sdtContent>
                      </w:sdt>
                      <w:r w:rsidR="00456CAC">
                        <w:rPr>
                          <w:szCs w:val="24"/>
                          <w:lang w:eastAsia="lt-LT"/>
                        </w:rPr>
                        <w:t>. Dokumento numeris.</w:t>
                      </w:r>
                    </w:p>
                  </w:sdtContent>
                </w:sdt>
                <w:sdt>
                  <w:sdtPr>
                    <w:alias w:val="3 pr. 15.3.3 pp."/>
                    <w:tag w:val="part_7743c4ec182240e18d72fd02fe6aa85b"/>
                    <w:id w:val="-988394761"/>
                    <w:lock w:val="sdtLocked"/>
                  </w:sdtPr>
                  <w:sdtContent>
                    <w:p w:rsidR="00AB7144" w:rsidRDefault="004C0B5E">
                      <w:pPr>
                        <w:tabs>
                          <w:tab w:val="left" w:pos="1985"/>
                        </w:tabs>
                        <w:ind w:firstLine="851"/>
                        <w:jc w:val="both"/>
                        <w:rPr>
                          <w:szCs w:val="24"/>
                          <w:lang w:eastAsia="lt-LT"/>
                        </w:rPr>
                      </w:pPr>
                      <w:sdt>
                        <w:sdtPr>
                          <w:alias w:val="Numeris"/>
                          <w:tag w:val="nr_7743c4ec182240e18d72fd02fe6aa85b"/>
                          <w:id w:val="-1577132860"/>
                          <w:lock w:val="sdtLocked"/>
                        </w:sdtPr>
                        <w:sdtContent>
                          <w:r w:rsidR="00456CAC">
                            <w:rPr>
                              <w:szCs w:val="24"/>
                              <w:lang w:eastAsia="lt-LT"/>
                            </w:rPr>
                            <w:t>15.3.3</w:t>
                          </w:r>
                        </w:sdtContent>
                      </w:sdt>
                      <w:r w:rsidR="00456CAC">
                        <w:rPr>
                          <w:szCs w:val="24"/>
                          <w:lang w:eastAsia="lt-LT"/>
                        </w:rPr>
                        <w:t>. Išvada.</w:t>
                      </w:r>
                    </w:p>
                  </w:sdtContent>
                </w:sdt>
                <w:sdt>
                  <w:sdtPr>
                    <w:alias w:val="3 pr. 15.3.4 pp."/>
                    <w:tag w:val="part_e9947ce8e9e442de8763a2ef942a7671"/>
                    <w:id w:val="116735353"/>
                    <w:lock w:val="sdtLocked"/>
                  </w:sdtPr>
                  <w:sdtContent>
                    <w:p w:rsidR="00AB7144" w:rsidRDefault="004C0B5E">
                      <w:pPr>
                        <w:tabs>
                          <w:tab w:val="left" w:pos="1985"/>
                        </w:tabs>
                        <w:ind w:firstLine="851"/>
                        <w:jc w:val="both"/>
                        <w:rPr>
                          <w:szCs w:val="24"/>
                          <w:lang w:eastAsia="lt-LT"/>
                        </w:rPr>
                      </w:pPr>
                      <w:sdt>
                        <w:sdtPr>
                          <w:alias w:val="Numeris"/>
                          <w:tag w:val="nr_e9947ce8e9e442de8763a2ef942a7671"/>
                          <w:id w:val="944421243"/>
                          <w:lock w:val="sdtLocked"/>
                        </w:sdtPr>
                        <w:sdtContent>
                          <w:r w:rsidR="00456CAC">
                            <w:rPr>
                              <w:szCs w:val="24"/>
                              <w:lang w:eastAsia="lt-LT"/>
                            </w:rPr>
                            <w:t>15.3.4</w:t>
                          </w:r>
                        </w:sdtContent>
                      </w:sdt>
                      <w:r w:rsidR="00456CAC">
                        <w:rPr>
                          <w:szCs w:val="24"/>
                          <w:lang w:eastAsia="lt-LT"/>
                        </w:rPr>
                        <w:t>. Pirmos grupės kategorijos.</w:t>
                      </w:r>
                    </w:p>
                  </w:sdtContent>
                </w:sdt>
                <w:sdt>
                  <w:sdtPr>
                    <w:alias w:val="3 pr. 15.3.5 pp."/>
                    <w:tag w:val="part_ab0dd2b6f434491495222173d57e54d7"/>
                    <w:id w:val="-1747945986"/>
                    <w:lock w:val="sdtLocked"/>
                  </w:sdtPr>
                  <w:sdtContent>
                    <w:p w:rsidR="00AB7144" w:rsidRDefault="004C0B5E">
                      <w:pPr>
                        <w:tabs>
                          <w:tab w:val="left" w:pos="1985"/>
                        </w:tabs>
                        <w:ind w:firstLine="851"/>
                        <w:jc w:val="both"/>
                        <w:rPr>
                          <w:szCs w:val="24"/>
                          <w:lang w:eastAsia="lt-LT"/>
                        </w:rPr>
                      </w:pPr>
                      <w:sdt>
                        <w:sdtPr>
                          <w:alias w:val="Numeris"/>
                          <w:tag w:val="nr_ab0dd2b6f434491495222173d57e54d7"/>
                          <w:id w:val="-1795350937"/>
                          <w:lock w:val="sdtLocked"/>
                        </w:sdtPr>
                        <w:sdtContent>
                          <w:r w:rsidR="00456CAC">
                            <w:rPr>
                              <w:szCs w:val="24"/>
                              <w:lang w:eastAsia="lt-LT"/>
                            </w:rPr>
                            <w:t>15.3.5</w:t>
                          </w:r>
                        </w:sdtContent>
                      </w:sdt>
                      <w:r w:rsidR="00456CAC">
                        <w:rPr>
                          <w:szCs w:val="24"/>
                          <w:lang w:eastAsia="lt-LT"/>
                        </w:rPr>
                        <w:t>. Data, iki kada galioja pažyma vairuojant pirmos grupės kategorijų transporto priemones.</w:t>
                      </w:r>
                    </w:p>
                  </w:sdtContent>
                </w:sdt>
                <w:sdt>
                  <w:sdtPr>
                    <w:alias w:val="3 pr. 15.3.6 pp."/>
                    <w:tag w:val="part_7d99bd08692849f999cea358f699b6ac"/>
                    <w:id w:val="-720980299"/>
                    <w:lock w:val="sdtLocked"/>
                  </w:sdtPr>
                  <w:sdtContent>
                    <w:p w:rsidR="00AB7144" w:rsidRDefault="004C0B5E">
                      <w:pPr>
                        <w:tabs>
                          <w:tab w:val="left" w:pos="1985"/>
                        </w:tabs>
                        <w:ind w:firstLine="851"/>
                        <w:jc w:val="both"/>
                        <w:rPr>
                          <w:szCs w:val="24"/>
                          <w:lang w:eastAsia="lt-LT"/>
                        </w:rPr>
                      </w:pPr>
                      <w:sdt>
                        <w:sdtPr>
                          <w:alias w:val="Numeris"/>
                          <w:tag w:val="nr_7d99bd08692849f999cea358f699b6ac"/>
                          <w:id w:val="-184686318"/>
                          <w:lock w:val="sdtLocked"/>
                        </w:sdtPr>
                        <w:sdtContent>
                          <w:r w:rsidR="00456CAC">
                            <w:rPr>
                              <w:szCs w:val="24"/>
                              <w:lang w:eastAsia="lt-LT"/>
                            </w:rPr>
                            <w:t>15.3.6</w:t>
                          </w:r>
                        </w:sdtContent>
                      </w:sdt>
                      <w:r w:rsidR="00456CAC">
                        <w:rPr>
                          <w:szCs w:val="24"/>
                          <w:lang w:eastAsia="lt-LT"/>
                        </w:rPr>
                        <w:t>. Apribojimai, taikomi vairuojant pirmos grupės kategorijų transporto priemones.</w:t>
                      </w:r>
                    </w:p>
                  </w:sdtContent>
                </w:sdt>
                <w:sdt>
                  <w:sdtPr>
                    <w:alias w:val="3 pr. 15.3.7 pp."/>
                    <w:tag w:val="part_17e546ac933640b182c012dbdbd4a586"/>
                    <w:id w:val="37324941"/>
                    <w:lock w:val="sdtLocked"/>
                  </w:sdtPr>
                  <w:sdtContent>
                    <w:p w:rsidR="00AB7144" w:rsidRDefault="004C0B5E">
                      <w:pPr>
                        <w:tabs>
                          <w:tab w:val="left" w:pos="1985"/>
                        </w:tabs>
                        <w:ind w:firstLine="851"/>
                        <w:jc w:val="both"/>
                        <w:rPr>
                          <w:szCs w:val="24"/>
                          <w:lang w:eastAsia="lt-LT"/>
                        </w:rPr>
                      </w:pPr>
                      <w:sdt>
                        <w:sdtPr>
                          <w:alias w:val="Numeris"/>
                          <w:tag w:val="nr_17e546ac933640b182c012dbdbd4a586"/>
                          <w:id w:val="-1833672932"/>
                          <w:lock w:val="sdtLocked"/>
                        </w:sdtPr>
                        <w:sdtContent>
                          <w:r w:rsidR="00456CAC">
                            <w:rPr>
                              <w:szCs w:val="24"/>
                              <w:lang w:eastAsia="lt-LT"/>
                            </w:rPr>
                            <w:t>15.3.7</w:t>
                          </w:r>
                        </w:sdtContent>
                      </w:sdt>
                      <w:r w:rsidR="00456CAC">
                        <w:rPr>
                          <w:szCs w:val="24"/>
                          <w:lang w:eastAsia="lt-LT"/>
                        </w:rPr>
                        <w:t>. Antros grupės kategorijos.</w:t>
                      </w:r>
                    </w:p>
                  </w:sdtContent>
                </w:sdt>
                <w:sdt>
                  <w:sdtPr>
                    <w:alias w:val="3 pr. 15.3.8 pp."/>
                    <w:tag w:val="part_454206874cac4088a04c6ca517d73d00"/>
                    <w:id w:val="-899201945"/>
                    <w:lock w:val="sdtLocked"/>
                  </w:sdtPr>
                  <w:sdtContent>
                    <w:p w:rsidR="00AB7144" w:rsidRDefault="004C0B5E">
                      <w:pPr>
                        <w:tabs>
                          <w:tab w:val="left" w:pos="1985"/>
                        </w:tabs>
                        <w:ind w:firstLine="851"/>
                        <w:jc w:val="both"/>
                        <w:rPr>
                          <w:szCs w:val="24"/>
                          <w:lang w:eastAsia="lt-LT"/>
                        </w:rPr>
                      </w:pPr>
                      <w:sdt>
                        <w:sdtPr>
                          <w:alias w:val="Numeris"/>
                          <w:tag w:val="nr_454206874cac4088a04c6ca517d73d00"/>
                          <w:id w:val="-354731958"/>
                          <w:lock w:val="sdtLocked"/>
                        </w:sdtPr>
                        <w:sdtContent>
                          <w:r w:rsidR="00456CAC">
                            <w:rPr>
                              <w:szCs w:val="24"/>
                              <w:lang w:eastAsia="lt-LT"/>
                            </w:rPr>
                            <w:t>15.3.8</w:t>
                          </w:r>
                        </w:sdtContent>
                      </w:sdt>
                      <w:r w:rsidR="00456CAC">
                        <w:rPr>
                          <w:szCs w:val="24"/>
                          <w:lang w:eastAsia="lt-LT"/>
                        </w:rPr>
                        <w:t>. Data, iki kada galioja pažyma vairuojant antros grupės kategorijų transporto priemones.</w:t>
                      </w:r>
                    </w:p>
                  </w:sdtContent>
                </w:sdt>
                <w:sdt>
                  <w:sdtPr>
                    <w:alias w:val="3 pr. 15.3.9 pp."/>
                    <w:tag w:val="part_86ccc6c4d3f14310b0be268af462fd59"/>
                    <w:id w:val="-1708944395"/>
                    <w:lock w:val="sdtLocked"/>
                  </w:sdtPr>
                  <w:sdtContent>
                    <w:p w:rsidR="00AB7144" w:rsidRDefault="004C0B5E">
                      <w:pPr>
                        <w:tabs>
                          <w:tab w:val="left" w:pos="1985"/>
                        </w:tabs>
                        <w:ind w:firstLine="851"/>
                        <w:jc w:val="both"/>
                        <w:rPr>
                          <w:szCs w:val="24"/>
                          <w:lang w:eastAsia="lt-LT"/>
                        </w:rPr>
                      </w:pPr>
                      <w:sdt>
                        <w:sdtPr>
                          <w:alias w:val="Numeris"/>
                          <w:tag w:val="nr_86ccc6c4d3f14310b0be268af462fd59"/>
                          <w:id w:val="-2035408698"/>
                          <w:lock w:val="sdtLocked"/>
                        </w:sdtPr>
                        <w:sdtContent>
                          <w:r w:rsidR="00456CAC">
                            <w:rPr>
                              <w:szCs w:val="24"/>
                              <w:lang w:eastAsia="lt-LT"/>
                            </w:rPr>
                            <w:t>15.3.9</w:t>
                          </w:r>
                        </w:sdtContent>
                      </w:sdt>
                      <w:r w:rsidR="00456CAC">
                        <w:rPr>
                          <w:szCs w:val="24"/>
                          <w:lang w:eastAsia="lt-LT"/>
                        </w:rPr>
                        <w:t>. Apribojimai, taikomi vairuojant antros grupės kategorijų transporto priemones.</w:t>
                      </w:r>
                    </w:p>
                  </w:sdtContent>
                </w:sdt>
                <w:sdt>
                  <w:sdtPr>
                    <w:alias w:val="3 pr. 15.3.10 pp."/>
                    <w:tag w:val="part_34295da238e04450b8acc0c2b1f5747e"/>
                    <w:id w:val="-54700912"/>
                    <w:lock w:val="sdtLocked"/>
                  </w:sdtPr>
                  <w:sdtContent>
                    <w:p w:rsidR="00AB7144" w:rsidRDefault="004C0B5E">
                      <w:pPr>
                        <w:tabs>
                          <w:tab w:val="left" w:pos="1985"/>
                        </w:tabs>
                        <w:ind w:firstLine="851"/>
                        <w:jc w:val="both"/>
                        <w:rPr>
                          <w:szCs w:val="24"/>
                          <w:lang w:eastAsia="lt-LT"/>
                        </w:rPr>
                      </w:pPr>
                      <w:sdt>
                        <w:sdtPr>
                          <w:alias w:val="Numeris"/>
                          <w:tag w:val="nr_34295da238e04450b8acc0c2b1f5747e"/>
                          <w:id w:val="2104603916"/>
                          <w:lock w:val="sdtLocked"/>
                        </w:sdtPr>
                        <w:sdtContent>
                          <w:r w:rsidR="00456CAC">
                            <w:rPr>
                              <w:szCs w:val="24"/>
                              <w:lang w:eastAsia="lt-LT"/>
                            </w:rPr>
                            <w:t>15.3.10</w:t>
                          </w:r>
                        </w:sdtContent>
                      </w:sdt>
                      <w:r w:rsidR="00456CAC">
                        <w:rPr>
                          <w:szCs w:val="24"/>
                          <w:lang w:eastAsia="lt-LT"/>
                        </w:rPr>
                        <w:t>. Kitos kategorijos.</w:t>
                      </w:r>
                    </w:p>
                  </w:sdtContent>
                </w:sdt>
                <w:sdt>
                  <w:sdtPr>
                    <w:alias w:val="3 pr. 15.3.11 pp."/>
                    <w:tag w:val="part_a56f69e116ce4f20be4f25b92694aeea"/>
                    <w:id w:val="-2144258314"/>
                    <w:lock w:val="sdtLocked"/>
                  </w:sdtPr>
                  <w:sdtContent>
                    <w:p w:rsidR="00AB7144" w:rsidRDefault="004C0B5E">
                      <w:pPr>
                        <w:tabs>
                          <w:tab w:val="left" w:pos="1985"/>
                        </w:tabs>
                        <w:ind w:firstLine="851"/>
                        <w:jc w:val="both"/>
                        <w:rPr>
                          <w:szCs w:val="24"/>
                          <w:lang w:eastAsia="lt-LT"/>
                        </w:rPr>
                      </w:pPr>
                      <w:sdt>
                        <w:sdtPr>
                          <w:alias w:val="Numeris"/>
                          <w:tag w:val="nr_a56f69e116ce4f20be4f25b92694aeea"/>
                          <w:id w:val="2014412190"/>
                          <w:lock w:val="sdtLocked"/>
                        </w:sdtPr>
                        <w:sdtContent>
                          <w:r w:rsidR="00456CAC">
                            <w:rPr>
                              <w:szCs w:val="24"/>
                              <w:lang w:eastAsia="lt-LT"/>
                            </w:rPr>
                            <w:t>15.3.11</w:t>
                          </w:r>
                        </w:sdtContent>
                      </w:sdt>
                      <w:r w:rsidR="00456CAC">
                        <w:rPr>
                          <w:szCs w:val="24"/>
                          <w:lang w:eastAsia="lt-LT"/>
                        </w:rPr>
                        <w:t>. Data, iki kada galioja pažyma vairuojant kitų kategorijų transporto priemones.</w:t>
                      </w:r>
                    </w:p>
                  </w:sdtContent>
                </w:sdt>
                <w:sdt>
                  <w:sdtPr>
                    <w:alias w:val="3 pr. 15.3.12 pp."/>
                    <w:tag w:val="part_1e0a9f6ef58c4b08b3f34b3569313c35"/>
                    <w:id w:val="-213977707"/>
                    <w:lock w:val="sdtLocked"/>
                  </w:sdtPr>
                  <w:sdtContent>
                    <w:p w:rsidR="00AB7144" w:rsidRDefault="004C0B5E">
                      <w:pPr>
                        <w:tabs>
                          <w:tab w:val="left" w:pos="1985"/>
                        </w:tabs>
                        <w:ind w:firstLine="851"/>
                        <w:jc w:val="both"/>
                        <w:rPr>
                          <w:szCs w:val="24"/>
                          <w:lang w:eastAsia="lt-LT"/>
                        </w:rPr>
                      </w:pPr>
                      <w:sdt>
                        <w:sdtPr>
                          <w:alias w:val="Numeris"/>
                          <w:tag w:val="nr_1e0a9f6ef58c4b08b3f34b3569313c35"/>
                          <w:id w:val="-814026189"/>
                          <w:lock w:val="sdtLocked"/>
                        </w:sdtPr>
                        <w:sdtContent>
                          <w:r w:rsidR="00456CAC">
                            <w:rPr>
                              <w:szCs w:val="24"/>
                              <w:lang w:eastAsia="lt-LT"/>
                            </w:rPr>
                            <w:t>15.3.12</w:t>
                          </w:r>
                        </w:sdtContent>
                      </w:sdt>
                      <w:r w:rsidR="00456CAC">
                        <w:rPr>
                          <w:szCs w:val="24"/>
                          <w:lang w:eastAsia="lt-LT"/>
                        </w:rPr>
                        <w:t>. Apribojimai, taikomi vairuojant kitų kategorijų transporto priemones.</w:t>
                      </w:r>
                    </w:p>
                  </w:sdtContent>
                </w:sdt>
                <w:sdt>
                  <w:sdtPr>
                    <w:alias w:val="3 pr. 15.3.13 pp."/>
                    <w:tag w:val="part_04d7ed021df0403f949099a38cf2ae8e"/>
                    <w:id w:val="982430774"/>
                    <w:lock w:val="sdtLocked"/>
                  </w:sdtPr>
                  <w:sdtContent>
                    <w:p w:rsidR="00AB7144" w:rsidRDefault="004C0B5E">
                      <w:pPr>
                        <w:tabs>
                          <w:tab w:val="left" w:pos="1985"/>
                        </w:tabs>
                        <w:ind w:firstLine="851"/>
                        <w:jc w:val="both"/>
                        <w:rPr>
                          <w:szCs w:val="24"/>
                          <w:lang w:eastAsia="lt-LT"/>
                        </w:rPr>
                      </w:pPr>
                      <w:sdt>
                        <w:sdtPr>
                          <w:alias w:val="Numeris"/>
                          <w:tag w:val="nr_04d7ed021df0403f949099a38cf2ae8e"/>
                          <w:id w:val="-1086075973"/>
                          <w:lock w:val="sdtLocked"/>
                        </w:sdtPr>
                        <w:sdtContent>
                          <w:r w:rsidR="00456CAC">
                            <w:rPr>
                              <w:szCs w:val="24"/>
                              <w:lang w:eastAsia="lt-LT"/>
                            </w:rPr>
                            <w:t>15.3.13</w:t>
                          </w:r>
                        </w:sdtContent>
                      </w:sdt>
                      <w:r w:rsidR="00456CAC">
                        <w:rPr>
                          <w:szCs w:val="24"/>
                          <w:lang w:eastAsia="lt-LT"/>
                        </w:rPr>
                        <w:t>. Kraujo grupė.</w:t>
                      </w:r>
                    </w:p>
                  </w:sdtContent>
                </w:sdt>
                <w:sdt>
                  <w:sdtPr>
                    <w:alias w:val="3 pr. 15.3.14 pp."/>
                    <w:tag w:val="part_18f7d903aa3a4645b032eb3b1264dd45"/>
                    <w:id w:val="1082268787"/>
                    <w:lock w:val="sdtLocked"/>
                  </w:sdtPr>
                  <w:sdtContent>
                    <w:p w:rsidR="00AB7144" w:rsidRDefault="004C0B5E">
                      <w:pPr>
                        <w:tabs>
                          <w:tab w:val="left" w:pos="1985"/>
                        </w:tabs>
                        <w:ind w:firstLine="851"/>
                        <w:jc w:val="both"/>
                        <w:rPr>
                          <w:szCs w:val="24"/>
                          <w:lang w:eastAsia="lt-LT"/>
                        </w:rPr>
                      </w:pPr>
                      <w:sdt>
                        <w:sdtPr>
                          <w:alias w:val="Numeris"/>
                          <w:tag w:val="nr_18f7d903aa3a4645b032eb3b1264dd45"/>
                          <w:id w:val="-719593622"/>
                          <w:lock w:val="sdtLocked"/>
                        </w:sdtPr>
                        <w:sdtContent>
                          <w:r w:rsidR="00456CAC">
                            <w:rPr>
                              <w:szCs w:val="24"/>
                              <w:lang w:eastAsia="lt-LT"/>
                            </w:rPr>
                            <w:t>15.3.14</w:t>
                          </w:r>
                        </w:sdtContent>
                      </w:sdt>
                      <w:r w:rsidR="00456CAC">
                        <w:rPr>
                          <w:szCs w:val="24"/>
                          <w:lang w:eastAsia="lt-LT"/>
                        </w:rPr>
                        <w:t>. Pastabos.</w:t>
                      </w:r>
                    </w:p>
                  </w:sdtContent>
                </w:sdt>
              </w:sdtContent>
            </w:sdt>
            <w:sdt>
              <w:sdtPr>
                <w:alias w:val="3 pr. 15.4 pp."/>
                <w:tag w:val="part_aeaaed300daa41299725a100904c9dc6"/>
                <w:id w:val="-1738318541"/>
                <w:lock w:val="sdtLocked"/>
              </w:sdtPr>
              <w:sdtContent>
                <w:p w:rsidR="00AB7144" w:rsidRDefault="004C0B5E">
                  <w:pPr>
                    <w:tabs>
                      <w:tab w:val="left" w:pos="1985"/>
                    </w:tabs>
                    <w:ind w:firstLine="851"/>
                    <w:jc w:val="both"/>
                    <w:rPr>
                      <w:bCs/>
                      <w:szCs w:val="24"/>
                      <w:lang w:eastAsia="lt-LT"/>
                    </w:rPr>
                  </w:pPr>
                  <w:sdt>
                    <w:sdtPr>
                      <w:alias w:val="Numeris"/>
                      <w:tag w:val="nr_aeaaed300daa41299725a100904c9dc6"/>
                      <w:id w:val="1921134859"/>
                      <w:lock w:val="sdtLocked"/>
                    </w:sdtPr>
                    <w:sdtContent>
                      <w:r w:rsidR="00456CAC">
                        <w:rPr>
                          <w:bCs/>
                          <w:szCs w:val="24"/>
                          <w:lang w:eastAsia="lt-LT"/>
                        </w:rPr>
                        <w:t>15.4</w:t>
                      </w:r>
                    </w:sdtContent>
                  </w:sdt>
                  <w:r w:rsidR="00456CAC">
                    <w:rPr>
                      <w:bCs/>
                      <w:szCs w:val="24"/>
                      <w:lang w:eastAsia="lt-LT"/>
                    </w:rPr>
                    <w:t>. Dokumentą užpildžiusio naudotojo duomenys:</w:t>
                  </w:r>
                </w:p>
                <w:sdt>
                  <w:sdtPr>
                    <w:alias w:val="3 pr. 15.4.1 pp."/>
                    <w:tag w:val="part_b90d62c01645445b80a1e8eb0c7c476d"/>
                    <w:id w:val="688949960"/>
                    <w:lock w:val="sdtLocked"/>
                  </w:sdtPr>
                  <w:sdtContent>
                    <w:p w:rsidR="00AB7144" w:rsidRDefault="004C0B5E">
                      <w:pPr>
                        <w:tabs>
                          <w:tab w:val="left" w:pos="1985"/>
                        </w:tabs>
                        <w:ind w:firstLine="851"/>
                        <w:jc w:val="both"/>
                        <w:rPr>
                          <w:szCs w:val="24"/>
                          <w:lang w:eastAsia="lt-LT"/>
                        </w:rPr>
                      </w:pPr>
                      <w:sdt>
                        <w:sdtPr>
                          <w:alias w:val="Numeris"/>
                          <w:tag w:val="nr_b90d62c01645445b80a1e8eb0c7c476d"/>
                          <w:id w:val="-1075974954"/>
                          <w:lock w:val="sdtLocked"/>
                        </w:sdtPr>
                        <w:sdtContent>
                          <w:r w:rsidR="00456CAC">
                            <w:rPr>
                              <w:szCs w:val="24"/>
                              <w:lang w:eastAsia="lt-LT"/>
                            </w:rPr>
                            <w:t>15.4.1</w:t>
                          </w:r>
                        </w:sdtContent>
                      </w:sdt>
                      <w:r w:rsidR="00456CAC">
                        <w:rPr>
                          <w:szCs w:val="24"/>
                          <w:lang w:eastAsia="lt-LT"/>
                        </w:rPr>
                        <w:t>. Pareigos.</w:t>
                      </w:r>
                    </w:p>
                  </w:sdtContent>
                </w:sdt>
                <w:sdt>
                  <w:sdtPr>
                    <w:alias w:val="3 pr. 15.4.2 pp."/>
                    <w:tag w:val="part_9e8017cda70b49c7977f665f62d51c82"/>
                    <w:id w:val="1618102902"/>
                    <w:lock w:val="sdtLocked"/>
                  </w:sdtPr>
                  <w:sdtContent>
                    <w:p w:rsidR="00AB7144" w:rsidRDefault="004C0B5E">
                      <w:pPr>
                        <w:tabs>
                          <w:tab w:val="left" w:pos="1985"/>
                        </w:tabs>
                        <w:ind w:firstLine="851"/>
                        <w:rPr>
                          <w:szCs w:val="24"/>
                          <w:lang w:eastAsia="lt-LT"/>
                        </w:rPr>
                      </w:pPr>
                      <w:sdt>
                        <w:sdtPr>
                          <w:alias w:val="Numeris"/>
                          <w:tag w:val="nr_9e8017cda70b49c7977f665f62d51c82"/>
                          <w:id w:val="-2136705028"/>
                          <w:lock w:val="sdtLocked"/>
                        </w:sdtPr>
                        <w:sdtContent>
                          <w:r w:rsidR="00456CAC">
                            <w:rPr>
                              <w:szCs w:val="24"/>
                              <w:lang w:eastAsia="lt-LT"/>
                            </w:rPr>
                            <w:t>15.4.2</w:t>
                          </w:r>
                        </w:sdtContent>
                      </w:sdt>
                      <w:r w:rsidR="00456CAC">
                        <w:rPr>
                          <w:szCs w:val="24"/>
                          <w:lang w:eastAsia="lt-LT"/>
                        </w:rPr>
                        <w:t>. Vardas.</w:t>
                      </w:r>
                    </w:p>
                  </w:sdtContent>
                </w:sdt>
                <w:sdt>
                  <w:sdtPr>
                    <w:alias w:val="3 pr. 15.4.3 pp."/>
                    <w:tag w:val="part_be9c0c78f1a14c309fb3feceab6f9eb4"/>
                    <w:id w:val="1166520554"/>
                    <w:lock w:val="sdtLocked"/>
                  </w:sdtPr>
                  <w:sdtContent>
                    <w:p w:rsidR="00AB7144" w:rsidRDefault="004C0B5E">
                      <w:pPr>
                        <w:tabs>
                          <w:tab w:val="left" w:pos="1985"/>
                        </w:tabs>
                        <w:ind w:firstLine="851"/>
                        <w:rPr>
                          <w:szCs w:val="24"/>
                          <w:lang w:eastAsia="lt-LT"/>
                        </w:rPr>
                      </w:pPr>
                      <w:sdt>
                        <w:sdtPr>
                          <w:alias w:val="Numeris"/>
                          <w:tag w:val="nr_be9c0c78f1a14c309fb3feceab6f9eb4"/>
                          <w:id w:val="-490947747"/>
                          <w:lock w:val="sdtLocked"/>
                        </w:sdtPr>
                        <w:sdtContent>
                          <w:r w:rsidR="00456CAC">
                            <w:rPr>
                              <w:szCs w:val="24"/>
                              <w:lang w:eastAsia="lt-LT"/>
                            </w:rPr>
                            <w:t>15.4.3</w:t>
                          </w:r>
                        </w:sdtContent>
                      </w:sdt>
                      <w:r w:rsidR="00456CAC">
                        <w:rPr>
                          <w:szCs w:val="24"/>
                          <w:lang w:eastAsia="lt-LT"/>
                        </w:rPr>
                        <w:t>. Pavardė.</w:t>
                      </w:r>
                    </w:p>
                  </w:sdtContent>
                </w:sdt>
                <w:sdt>
                  <w:sdtPr>
                    <w:alias w:val="3 pr. 15.4.4 pp."/>
                    <w:tag w:val="part_201a0eb06d17426f8d657d63fefb3b13"/>
                    <w:id w:val="-272249929"/>
                    <w:lock w:val="sdtLocked"/>
                  </w:sdtPr>
                  <w:sdtContent>
                    <w:p w:rsidR="00AB7144" w:rsidRDefault="004C0B5E">
                      <w:pPr>
                        <w:tabs>
                          <w:tab w:val="left" w:pos="1985"/>
                        </w:tabs>
                        <w:ind w:firstLine="851"/>
                        <w:rPr>
                          <w:szCs w:val="24"/>
                          <w:lang w:eastAsia="lt-LT"/>
                        </w:rPr>
                      </w:pPr>
                      <w:sdt>
                        <w:sdtPr>
                          <w:alias w:val="Numeris"/>
                          <w:tag w:val="nr_201a0eb06d17426f8d657d63fefb3b13"/>
                          <w:id w:val="1907797880"/>
                          <w:lock w:val="sdtLocked"/>
                        </w:sdtPr>
                        <w:sdtContent>
                          <w:r w:rsidR="00456CAC">
                            <w:rPr>
                              <w:szCs w:val="24"/>
                              <w:lang w:eastAsia="lt-LT"/>
                            </w:rPr>
                            <w:t>15.4.4</w:t>
                          </w:r>
                        </w:sdtContent>
                      </w:sdt>
                      <w:r w:rsidR="00456CAC">
                        <w:rPr>
                          <w:szCs w:val="24"/>
                          <w:lang w:eastAsia="lt-LT"/>
                        </w:rPr>
                        <w:t>. Spaudo numeris.</w:t>
                      </w:r>
                    </w:p>
                    <w:p w:rsidR="00AB7144" w:rsidRDefault="00AB7144">
                      <w:pPr>
                        <w:tabs>
                          <w:tab w:val="left" w:pos="1985"/>
                        </w:tabs>
                        <w:rPr>
                          <w:szCs w:val="24"/>
                          <w:lang w:eastAsia="lt-LT"/>
                        </w:rPr>
                      </w:pPr>
                    </w:p>
                    <w:p w:rsidR="00AB7144" w:rsidRDefault="004C0B5E">
                      <w:pPr>
                        <w:rPr>
                          <w:sz w:val="10"/>
                          <w:szCs w:val="10"/>
                        </w:rPr>
                      </w:pPr>
                    </w:p>
                  </w:sdtContent>
                </w:sdt>
              </w:sdtContent>
            </w:sdt>
          </w:sdtContent>
        </w:sdt>
        <w:sdt>
          <w:sdtPr>
            <w:alias w:val="3 pr. 16 p."/>
            <w:tag w:val="part_e67e86cb2a654185b08dce4894fe1039"/>
            <w:id w:val="930779829"/>
            <w:lock w:val="sdtLocked"/>
          </w:sdtPr>
          <w:sdtContent>
            <w:p w:rsidR="00AB7144" w:rsidRDefault="004C0B5E">
              <w:pPr>
                <w:tabs>
                  <w:tab w:val="left" w:pos="1985"/>
                </w:tabs>
                <w:ind w:firstLine="851"/>
                <w:jc w:val="center"/>
                <w:rPr>
                  <w:b/>
                  <w:szCs w:val="24"/>
                  <w:lang w:eastAsia="lt-LT"/>
                </w:rPr>
              </w:pPr>
              <w:sdt>
                <w:sdtPr>
                  <w:alias w:val="Numeris"/>
                  <w:tag w:val="nr_e67e86cb2a654185b08dce4894fe1039"/>
                  <w:id w:val="-472446763"/>
                  <w:lock w:val="sdtLocked"/>
                </w:sdtPr>
                <w:sdtContent>
                  <w:r w:rsidR="00456CAC">
                    <w:rPr>
                      <w:b/>
                      <w:szCs w:val="24"/>
                      <w:lang w:eastAsia="lt-LT"/>
                    </w:rPr>
                    <w:t>16</w:t>
                  </w:r>
                </w:sdtContent>
              </w:sdt>
              <w:r w:rsidR="00456CAC">
                <w:rPr>
                  <w:b/>
                  <w:szCs w:val="24"/>
                  <w:lang w:eastAsia="lt-LT"/>
                </w:rPr>
                <w:t>. E106. MEDICININIS MIRTIES LIUDIJIMAS</w:t>
              </w:r>
            </w:p>
            <w:p w:rsidR="00AB7144" w:rsidRDefault="00AB7144">
              <w:pPr>
                <w:rPr>
                  <w:sz w:val="10"/>
                  <w:szCs w:val="10"/>
                </w:rPr>
              </w:pPr>
            </w:p>
            <w:sdt>
              <w:sdtPr>
                <w:alias w:val="3 pr. 16.1 pp."/>
                <w:tag w:val="part_3454cf30906d45468f7cba1c9730c76d"/>
                <w:id w:val="485832451"/>
                <w:lock w:val="sdtLocked"/>
              </w:sdtPr>
              <w:sdtContent>
                <w:p w:rsidR="00AB7144" w:rsidRDefault="004C0B5E">
                  <w:pPr>
                    <w:tabs>
                      <w:tab w:val="left" w:pos="1985"/>
                    </w:tabs>
                    <w:ind w:firstLine="851"/>
                    <w:rPr>
                      <w:bCs/>
                      <w:szCs w:val="24"/>
                      <w:lang w:eastAsia="lt-LT"/>
                    </w:rPr>
                  </w:pPr>
                  <w:sdt>
                    <w:sdtPr>
                      <w:alias w:val="Numeris"/>
                      <w:tag w:val="nr_3454cf30906d45468f7cba1c9730c76d"/>
                      <w:id w:val="538862495"/>
                      <w:lock w:val="sdtLocked"/>
                    </w:sdtPr>
                    <w:sdtContent>
                      <w:r w:rsidR="00456CAC">
                        <w:rPr>
                          <w:bCs/>
                          <w:szCs w:val="24"/>
                          <w:lang w:eastAsia="lt-LT"/>
                        </w:rPr>
                        <w:t>16.1</w:t>
                      </w:r>
                    </w:sdtContent>
                  </w:sdt>
                  <w:r w:rsidR="00456CAC">
                    <w:rPr>
                      <w:bCs/>
                      <w:szCs w:val="24"/>
                      <w:lang w:eastAsia="lt-LT"/>
                    </w:rPr>
                    <w:t>. Informacija apie sveikatos priežiūros įstaigą:</w:t>
                  </w:r>
                </w:p>
                <w:sdt>
                  <w:sdtPr>
                    <w:alias w:val="3 pr. 16.1.1 pp."/>
                    <w:tag w:val="part_be98e6e8f8db4c049c79c5b79cad0020"/>
                    <w:id w:val="-670865601"/>
                    <w:lock w:val="sdtLocked"/>
                  </w:sdtPr>
                  <w:sdtContent>
                    <w:p w:rsidR="00AB7144" w:rsidRDefault="004C0B5E">
                      <w:pPr>
                        <w:tabs>
                          <w:tab w:val="left" w:pos="1985"/>
                        </w:tabs>
                        <w:ind w:firstLine="851"/>
                        <w:rPr>
                          <w:bCs/>
                          <w:szCs w:val="24"/>
                          <w:lang w:eastAsia="lt-LT"/>
                        </w:rPr>
                      </w:pPr>
                      <w:sdt>
                        <w:sdtPr>
                          <w:alias w:val="Numeris"/>
                          <w:tag w:val="nr_be98e6e8f8db4c049c79c5b79cad0020"/>
                          <w:id w:val="288088531"/>
                          <w:lock w:val="sdtLocked"/>
                        </w:sdtPr>
                        <w:sdtContent>
                          <w:r w:rsidR="00456CAC">
                            <w:rPr>
                              <w:bCs/>
                              <w:szCs w:val="24"/>
                              <w:lang w:eastAsia="lt-LT"/>
                            </w:rPr>
                            <w:t>16.1.1</w:t>
                          </w:r>
                        </w:sdtContent>
                      </w:sdt>
                      <w:r w:rsidR="00456CAC">
                        <w:rPr>
                          <w:bCs/>
                          <w:szCs w:val="24"/>
                          <w:lang w:eastAsia="lt-LT"/>
                        </w:rPr>
                        <w:t>. Įstaigos pavadinimas.</w:t>
                      </w:r>
                    </w:p>
                  </w:sdtContent>
                </w:sdt>
                <w:sdt>
                  <w:sdtPr>
                    <w:alias w:val="3 pr. 16.1.2 pp."/>
                    <w:tag w:val="part_5ce8fac92b8d4142bb5c2dcaf1b8674e"/>
                    <w:id w:val="176474086"/>
                    <w:lock w:val="sdtLocked"/>
                  </w:sdtPr>
                  <w:sdtContent>
                    <w:p w:rsidR="00AB7144" w:rsidRDefault="004C0B5E">
                      <w:pPr>
                        <w:tabs>
                          <w:tab w:val="left" w:pos="1985"/>
                        </w:tabs>
                        <w:ind w:firstLine="851"/>
                        <w:rPr>
                          <w:bCs/>
                          <w:szCs w:val="24"/>
                          <w:lang w:eastAsia="lt-LT"/>
                        </w:rPr>
                      </w:pPr>
                      <w:sdt>
                        <w:sdtPr>
                          <w:alias w:val="Numeris"/>
                          <w:tag w:val="nr_5ce8fac92b8d4142bb5c2dcaf1b8674e"/>
                          <w:id w:val="1153025921"/>
                          <w:lock w:val="sdtLocked"/>
                        </w:sdtPr>
                        <w:sdtContent>
                          <w:r w:rsidR="00456CAC">
                            <w:rPr>
                              <w:bCs/>
                              <w:szCs w:val="24"/>
                              <w:lang w:eastAsia="lt-LT"/>
                            </w:rPr>
                            <w:t>16.1.2</w:t>
                          </w:r>
                        </w:sdtContent>
                      </w:sdt>
                      <w:r w:rsidR="00456CAC">
                        <w:rPr>
                          <w:bCs/>
                          <w:szCs w:val="24"/>
                          <w:lang w:eastAsia="lt-LT"/>
                        </w:rPr>
                        <w:t>. Įstaigos JA kodas.</w:t>
                      </w:r>
                    </w:p>
                  </w:sdtContent>
                </w:sdt>
                <w:sdt>
                  <w:sdtPr>
                    <w:alias w:val="3 pr. 16.1.3 pp."/>
                    <w:tag w:val="part_cf899822076242e99e215004902f16f9"/>
                    <w:id w:val="-684978349"/>
                    <w:lock w:val="sdtLocked"/>
                  </w:sdtPr>
                  <w:sdtContent>
                    <w:p w:rsidR="00AB7144" w:rsidRDefault="004C0B5E">
                      <w:pPr>
                        <w:tabs>
                          <w:tab w:val="left" w:pos="1985"/>
                        </w:tabs>
                        <w:ind w:firstLine="851"/>
                        <w:rPr>
                          <w:bCs/>
                          <w:szCs w:val="24"/>
                          <w:lang w:eastAsia="lt-LT"/>
                        </w:rPr>
                      </w:pPr>
                      <w:sdt>
                        <w:sdtPr>
                          <w:alias w:val="Numeris"/>
                          <w:tag w:val="nr_cf899822076242e99e215004902f16f9"/>
                          <w:id w:val="596370403"/>
                          <w:lock w:val="sdtLocked"/>
                        </w:sdtPr>
                        <w:sdtContent>
                          <w:r w:rsidR="00456CAC">
                            <w:rPr>
                              <w:bCs/>
                              <w:szCs w:val="24"/>
                              <w:lang w:eastAsia="lt-LT"/>
                            </w:rPr>
                            <w:t>16.1.3</w:t>
                          </w:r>
                        </w:sdtContent>
                      </w:sdt>
                      <w:r w:rsidR="00456CAC">
                        <w:rPr>
                          <w:bCs/>
                          <w:szCs w:val="24"/>
                          <w:lang w:eastAsia="lt-LT"/>
                        </w:rPr>
                        <w:t>. Įstaigos registravimo adresas.</w:t>
                      </w:r>
                    </w:p>
                  </w:sdtContent>
                </w:sdt>
                <w:sdt>
                  <w:sdtPr>
                    <w:alias w:val="3 pr. 16.1.4 pp."/>
                    <w:tag w:val="part_23610153d57747e1b1a6ad58583f4072"/>
                    <w:id w:val="-1480762873"/>
                    <w:lock w:val="sdtLocked"/>
                  </w:sdtPr>
                  <w:sdtContent>
                    <w:p w:rsidR="00AB7144" w:rsidRDefault="004C0B5E">
                      <w:pPr>
                        <w:tabs>
                          <w:tab w:val="left" w:pos="1985"/>
                        </w:tabs>
                        <w:ind w:firstLine="851"/>
                        <w:jc w:val="both"/>
                        <w:rPr>
                          <w:bCs/>
                          <w:szCs w:val="24"/>
                          <w:lang w:eastAsia="lt-LT"/>
                        </w:rPr>
                      </w:pPr>
                      <w:sdt>
                        <w:sdtPr>
                          <w:alias w:val="Numeris"/>
                          <w:tag w:val="nr_23610153d57747e1b1a6ad58583f4072"/>
                          <w:id w:val="970094156"/>
                          <w:lock w:val="sdtLocked"/>
                        </w:sdtPr>
                        <w:sdtContent>
                          <w:r w:rsidR="00456CAC">
                            <w:rPr>
                              <w:bCs/>
                              <w:szCs w:val="24"/>
                              <w:lang w:eastAsia="lt-LT"/>
                            </w:rPr>
                            <w:t>16.1.4</w:t>
                          </w:r>
                        </w:sdtContent>
                      </w:sdt>
                      <w:r w:rsidR="00456CAC">
                        <w:rPr>
                          <w:bCs/>
                          <w:szCs w:val="24"/>
                          <w:lang w:eastAsia="lt-LT"/>
                        </w:rPr>
                        <w:t>. Įstaigos telefono numeris.</w:t>
                      </w:r>
                    </w:p>
                  </w:sdtContent>
                </w:sdt>
                <w:sdt>
                  <w:sdtPr>
                    <w:alias w:val="3 pr. 16.1.5 pp."/>
                    <w:tag w:val="part_24443e6a87f04988b2eb82809d030354"/>
                    <w:id w:val="1715842657"/>
                    <w:lock w:val="sdtLocked"/>
                  </w:sdtPr>
                  <w:sdtContent>
                    <w:p w:rsidR="00AB7144" w:rsidRDefault="004C0B5E">
                      <w:pPr>
                        <w:tabs>
                          <w:tab w:val="left" w:pos="1985"/>
                        </w:tabs>
                        <w:ind w:firstLine="851"/>
                        <w:jc w:val="both"/>
                        <w:rPr>
                          <w:bCs/>
                          <w:szCs w:val="24"/>
                          <w:lang w:eastAsia="lt-LT"/>
                        </w:rPr>
                      </w:pPr>
                      <w:sdt>
                        <w:sdtPr>
                          <w:alias w:val="Numeris"/>
                          <w:tag w:val="nr_24443e6a87f04988b2eb82809d030354"/>
                          <w:id w:val="61542822"/>
                          <w:lock w:val="sdtLocked"/>
                        </w:sdtPr>
                        <w:sdtContent>
                          <w:r w:rsidR="00456CAC">
                            <w:rPr>
                              <w:bCs/>
                              <w:szCs w:val="24"/>
                              <w:lang w:eastAsia="lt-LT"/>
                            </w:rPr>
                            <w:t>16.1.5</w:t>
                          </w:r>
                        </w:sdtContent>
                      </w:sdt>
                      <w:r w:rsidR="00456CAC">
                        <w:rPr>
                          <w:bCs/>
                          <w:szCs w:val="24"/>
                          <w:lang w:eastAsia="lt-LT"/>
                        </w:rPr>
                        <w:t>. Įstaigos el. paštas.</w:t>
                      </w:r>
                    </w:p>
                  </w:sdtContent>
                </w:sdt>
              </w:sdtContent>
            </w:sdt>
            <w:sdt>
              <w:sdtPr>
                <w:alias w:val="3 pr. 16.2 pp."/>
                <w:tag w:val="part_c21b18c5d75347929ddee59a36b75fb9"/>
                <w:id w:val="1749382506"/>
                <w:lock w:val="sdtLocked"/>
              </w:sdtPr>
              <w:sdtContent>
                <w:p w:rsidR="00AB7144" w:rsidRDefault="004C0B5E">
                  <w:pPr>
                    <w:tabs>
                      <w:tab w:val="left" w:pos="1985"/>
                    </w:tabs>
                    <w:ind w:firstLine="851"/>
                    <w:jc w:val="both"/>
                    <w:rPr>
                      <w:bCs/>
                      <w:szCs w:val="24"/>
                      <w:lang w:eastAsia="lt-LT"/>
                    </w:rPr>
                  </w:pPr>
                  <w:sdt>
                    <w:sdtPr>
                      <w:alias w:val="Numeris"/>
                      <w:tag w:val="nr_c21b18c5d75347929ddee59a36b75fb9"/>
                      <w:id w:val="-1243637218"/>
                      <w:lock w:val="sdtLocked"/>
                    </w:sdtPr>
                    <w:sdtContent>
                      <w:r w:rsidR="00456CAC">
                        <w:rPr>
                          <w:bCs/>
                          <w:szCs w:val="24"/>
                          <w:lang w:eastAsia="lt-LT"/>
                        </w:rPr>
                        <w:t>16.2</w:t>
                      </w:r>
                    </w:sdtContent>
                  </w:sdt>
                  <w:r w:rsidR="00456CAC">
                    <w:rPr>
                      <w:bCs/>
                      <w:szCs w:val="24"/>
                      <w:lang w:eastAsia="lt-LT"/>
                    </w:rPr>
                    <w:t>. Mirusiojo duomenys:</w:t>
                  </w:r>
                </w:p>
                <w:sdt>
                  <w:sdtPr>
                    <w:alias w:val="3 pr. 16.2.1 pp."/>
                    <w:tag w:val="part_4f00e9e005f34f4e9023fa83412cead3"/>
                    <w:id w:val="-586458128"/>
                    <w:lock w:val="sdtLocked"/>
                  </w:sdtPr>
                  <w:sdtContent>
                    <w:p w:rsidR="00AB7144" w:rsidRDefault="004C0B5E">
                      <w:pPr>
                        <w:tabs>
                          <w:tab w:val="left" w:pos="1985"/>
                        </w:tabs>
                        <w:ind w:firstLine="851"/>
                        <w:jc w:val="both"/>
                        <w:rPr>
                          <w:bCs/>
                          <w:szCs w:val="24"/>
                          <w:lang w:eastAsia="lt-LT"/>
                        </w:rPr>
                      </w:pPr>
                      <w:sdt>
                        <w:sdtPr>
                          <w:alias w:val="Numeris"/>
                          <w:tag w:val="nr_4f00e9e005f34f4e9023fa83412cead3"/>
                          <w:id w:val="-623618725"/>
                          <w:lock w:val="sdtLocked"/>
                        </w:sdtPr>
                        <w:sdtContent>
                          <w:r w:rsidR="00456CAC">
                            <w:rPr>
                              <w:bCs/>
                              <w:szCs w:val="24"/>
                              <w:lang w:eastAsia="lt-LT"/>
                            </w:rPr>
                            <w:t>16.2.1</w:t>
                          </w:r>
                        </w:sdtContent>
                      </w:sdt>
                      <w:r w:rsidR="00456CAC">
                        <w:rPr>
                          <w:bCs/>
                          <w:szCs w:val="24"/>
                          <w:lang w:eastAsia="lt-LT"/>
                        </w:rPr>
                        <w:t>. Vardas.</w:t>
                      </w:r>
                    </w:p>
                  </w:sdtContent>
                </w:sdt>
                <w:sdt>
                  <w:sdtPr>
                    <w:alias w:val="3 pr. 16.2.2 pp."/>
                    <w:tag w:val="part_1930fc55d5c645deae1effae4358311e"/>
                    <w:id w:val="475184181"/>
                    <w:lock w:val="sdtLocked"/>
                  </w:sdtPr>
                  <w:sdtContent>
                    <w:p w:rsidR="00AB7144" w:rsidRDefault="004C0B5E">
                      <w:pPr>
                        <w:tabs>
                          <w:tab w:val="left" w:pos="1985"/>
                        </w:tabs>
                        <w:ind w:firstLine="851"/>
                        <w:jc w:val="both"/>
                        <w:rPr>
                          <w:bCs/>
                          <w:szCs w:val="24"/>
                          <w:lang w:eastAsia="lt-LT"/>
                        </w:rPr>
                      </w:pPr>
                      <w:sdt>
                        <w:sdtPr>
                          <w:alias w:val="Numeris"/>
                          <w:tag w:val="nr_1930fc55d5c645deae1effae4358311e"/>
                          <w:id w:val="1410655692"/>
                          <w:lock w:val="sdtLocked"/>
                        </w:sdtPr>
                        <w:sdtContent>
                          <w:r w:rsidR="00456CAC">
                            <w:rPr>
                              <w:bCs/>
                              <w:szCs w:val="24"/>
                              <w:lang w:eastAsia="lt-LT"/>
                            </w:rPr>
                            <w:t>16.2.2</w:t>
                          </w:r>
                        </w:sdtContent>
                      </w:sdt>
                      <w:r w:rsidR="00456CAC">
                        <w:rPr>
                          <w:bCs/>
                          <w:szCs w:val="24"/>
                          <w:lang w:eastAsia="lt-LT"/>
                        </w:rPr>
                        <w:t>. Pavardė.</w:t>
                      </w:r>
                    </w:p>
                  </w:sdtContent>
                </w:sdt>
                <w:sdt>
                  <w:sdtPr>
                    <w:alias w:val="3 pr. 16.2.3 pp."/>
                    <w:tag w:val="part_0ee56a7f2996435596a74f00870ed4a7"/>
                    <w:id w:val="299885220"/>
                    <w:lock w:val="sdtLocked"/>
                  </w:sdtPr>
                  <w:sdtContent>
                    <w:p w:rsidR="00AB7144" w:rsidRDefault="004C0B5E">
                      <w:pPr>
                        <w:tabs>
                          <w:tab w:val="left" w:pos="1985"/>
                        </w:tabs>
                        <w:ind w:firstLine="851"/>
                        <w:jc w:val="both"/>
                        <w:rPr>
                          <w:bCs/>
                          <w:szCs w:val="24"/>
                          <w:lang w:eastAsia="lt-LT"/>
                        </w:rPr>
                      </w:pPr>
                      <w:sdt>
                        <w:sdtPr>
                          <w:alias w:val="Numeris"/>
                          <w:tag w:val="nr_0ee56a7f2996435596a74f00870ed4a7"/>
                          <w:id w:val="-1879315730"/>
                          <w:lock w:val="sdtLocked"/>
                        </w:sdtPr>
                        <w:sdtContent>
                          <w:r w:rsidR="00456CAC">
                            <w:rPr>
                              <w:bCs/>
                              <w:szCs w:val="24"/>
                              <w:lang w:eastAsia="lt-LT"/>
                            </w:rPr>
                            <w:t>16.2.3</w:t>
                          </w:r>
                        </w:sdtContent>
                      </w:sdt>
                      <w:r w:rsidR="00456CAC">
                        <w:rPr>
                          <w:bCs/>
                          <w:szCs w:val="24"/>
                          <w:lang w:eastAsia="lt-LT"/>
                        </w:rPr>
                        <w:t>. Asmens kodas.</w:t>
                      </w:r>
                    </w:p>
                  </w:sdtContent>
                </w:sdt>
                <w:sdt>
                  <w:sdtPr>
                    <w:alias w:val="3 pr. 16.2.4 pp."/>
                    <w:tag w:val="part_d0a6fdc7f6fc41b79333727a832fd384"/>
                    <w:id w:val="-1977758326"/>
                    <w:lock w:val="sdtLocked"/>
                  </w:sdtPr>
                  <w:sdtContent>
                    <w:p w:rsidR="00AB7144" w:rsidRDefault="004C0B5E">
                      <w:pPr>
                        <w:tabs>
                          <w:tab w:val="left" w:pos="1985"/>
                        </w:tabs>
                        <w:ind w:firstLine="851"/>
                        <w:jc w:val="both"/>
                        <w:rPr>
                          <w:bCs/>
                          <w:szCs w:val="24"/>
                          <w:lang w:eastAsia="lt-LT"/>
                        </w:rPr>
                      </w:pPr>
                      <w:sdt>
                        <w:sdtPr>
                          <w:alias w:val="Numeris"/>
                          <w:tag w:val="nr_d0a6fdc7f6fc41b79333727a832fd384"/>
                          <w:id w:val="183943938"/>
                          <w:lock w:val="sdtLocked"/>
                        </w:sdtPr>
                        <w:sdtContent>
                          <w:r w:rsidR="00456CAC">
                            <w:rPr>
                              <w:bCs/>
                              <w:szCs w:val="24"/>
                              <w:lang w:eastAsia="lt-LT"/>
                            </w:rPr>
                            <w:t>16.2.4</w:t>
                          </w:r>
                        </w:sdtContent>
                      </w:sdt>
                      <w:r w:rsidR="00456CAC">
                        <w:rPr>
                          <w:bCs/>
                          <w:szCs w:val="24"/>
                          <w:lang w:eastAsia="lt-LT"/>
                        </w:rPr>
                        <w:t>. Lytis.</w:t>
                      </w:r>
                    </w:p>
                  </w:sdtContent>
                </w:sdt>
                <w:sdt>
                  <w:sdtPr>
                    <w:alias w:val="3 pr. 16.2.5 pp."/>
                    <w:tag w:val="part_e7597dce6b3c49279cd6b8f33a80b52c"/>
                    <w:id w:val="-154154169"/>
                    <w:lock w:val="sdtLocked"/>
                  </w:sdtPr>
                  <w:sdtContent>
                    <w:p w:rsidR="00AB7144" w:rsidRDefault="004C0B5E">
                      <w:pPr>
                        <w:tabs>
                          <w:tab w:val="left" w:pos="1985"/>
                        </w:tabs>
                        <w:ind w:firstLine="851"/>
                        <w:jc w:val="both"/>
                        <w:rPr>
                          <w:bCs/>
                          <w:szCs w:val="24"/>
                          <w:lang w:eastAsia="lt-LT"/>
                        </w:rPr>
                      </w:pPr>
                      <w:sdt>
                        <w:sdtPr>
                          <w:alias w:val="Numeris"/>
                          <w:tag w:val="nr_e7597dce6b3c49279cd6b8f33a80b52c"/>
                          <w:id w:val="-1992472139"/>
                          <w:lock w:val="sdtLocked"/>
                        </w:sdtPr>
                        <w:sdtContent>
                          <w:r w:rsidR="00456CAC">
                            <w:rPr>
                              <w:bCs/>
                              <w:szCs w:val="24"/>
                              <w:lang w:eastAsia="lt-LT"/>
                            </w:rPr>
                            <w:t>16.2.5</w:t>
                          </w:r>
                        </w:sdtContent>
                      </w:sdt>
                      <w:r w:rsidR="00456CAC">
                        <w:rPr>
                          <w:bCs/>
                          <w:szCs w:val="24"/>
                          <w:lang w:eastAsia="lt-LT"/>
                        </w:rPr>
                        <w:t>. Gimimo data.</w:t>
                      </w:r>
                    </w:p>
                  </w:sdtContent>
                </w:sdt>
                <w:sdt>
                  <w:sdtPr>
                    <w:alias w:val="3 pr. 16.2.6 pp."/>
                    <w:tag w:val="part_0b35855f5bea4c6db154f2f080d5407b"/>
                    <w:id w:val="959226990"/>
                    <w:lock w:val="sdtLocked"/>
                  </w:sdtPr>
                  <w:sdtContent>
                    <w:p w:rsidR="00AB7144" w:rsidRDefault="004C0B5E">
                      <w:pPr>
                        <w:tabs>
                          <w:tab w:val="left" w:pos="1985"/>
                        </w:tabs>
                        <w:ind w:firstLine="851"/>
                        <w:jc w:val="both"/>
                        <w:rPr>
                          <w:bCs/>
                          <w:szCs w:val="24"/>
                          <w:lang w:eastAsia="lt-LT"/>
                        </w:rPr>
                      </w:pPr>
                      <w:sdt>
                        <w:sdtPr>
                          <w:alias w:val="Numeris"/>
                          <w:tag w:val="nr_0b35855f5bea4c6db154f2f080d5407b"/>
                          <w:id w:val="-1083288894"/>
                          <w:lock w:val="sdtLocked"/>
                        </w:sdtPr>
                        <w:sdtContent>
                          <w:r w:rsidR="00456CAC">
                            <w:rPr>
                              <w:bCs/>
                              <w:szCs w:val="24"/>
                              <w:lang w:eastAsia="lt-LT"/>
                            </w:rPr>
                            <w:t>16.2.6</w:t>
                          </w:r>
                        </w:sdtContent>
                      </w:sdt>
                      <w:r w:rsidR="00456CAC">
                        <w:rPr>
                          <w:bCs/>
                          <w:szCs w:val="24"/>
                          <w:lang w:eastAsia="lt-LT"/>
                        </w:rPr>
                        <w:t>. Nuolatinė gyvenamoji vieta.</w:t>
                      </w:r>
                    </w:p>
                  </w:sdtContent>
                </w:sdt>
              </w:sdtContent>
            </w:sdt>
            <w:sdt>
              <w:sdtPr>
                <w:alias w:val="3 pr. 16.3 pp."/>
                <w:tag w:val="part_8ef89954ac7a48b395763d053041fa87"/>
                <w:id w:val="-1121299938"/>
                <w:lock w:val="sdtLocked"/>
              </w:sdtPr>
              <w:sdtContent>
                <w:p w:rsidR="00AB7144" w:rsidRDefault="004C0B5E">
                  <w:pPr>
                    <w:tabs>
                      <w:tab w:val="left" w:pos="1985"/>
                    </w:tabs>
                    <w:ind w:firstLine="851"/>
                    <w:jc w:val="both"/>
                    <w:rPr>
                      <w:bCs/>
                      <w:szCs w:val="24"/>
                      <w:lang w:eastAsia="lt-LT"/>
                    </w:rPr>
                  </w:pPr>
                  <w:sdt>
                    <w:sdtPr>
                      <w:alias w:val="Numeris"/>
                      <w:tag w:val="nr_8ef89954ac7a48b395763d053041fa87"/>
                      <w:id w:val="-1245558877"/>
                      <w:lock w:val="sdtLocked"/>
                    </w:sdtPr>
                    <w:sdtContent>
                      <w:r w:rsidR="00456CAC">
                        <w:rPr>
                          <w:bCs/>
                          <w:szCs w:val="24"/>
                          <w:lang w:eastAsia="lt-LT"/>
                        </w:rPr>
                        <w:t>16.3</w:t>
                      </w:r>
                    </w:sdtContent>
                  </w:sdt>
                  <w:r w:rsidR="00456CAC">
                    <w:rPr>
                      <w:bCs/>
                      <w:szCs w:val="24"/>
                      <w:lang w:eastAsia="lt-LT"/>
                    </w:rPr>
                    <w:t>. Dokumento duomenys:</w:t>
                  </w:r>
                </w:p>
                <w:sdt>
                  <w:sdtPr>
                    <w:alias w:val="3 pr. 16.3.1 pp."/>
                    <w:tag w:val="part_8301cd6c74fb45c1b3094294db9df478"/>
                    <w:id w:val="-1319190578"/>
                    <w:lock w:val="sdtLocked"/>
                  </w:sdtPr>
                  <w:sdtContent>
                    <w:p w:rsidR="00AB7144" w:rsidRDefault="004C0B5E">
                      <w:pPr>
                        <w:tabs>
                          <w:tab w:val="left" w:pos="1985"/>
                        </w:tabs>
                        <w:ind w:firstLine="851"/>
                        <w:jc w:val="both"/>
                        <w:rPr>
                          <w:szCs w:val="24"/>
                          <w:lang w:eastAsia="lt-LT"/>
                        </w:rPr>
                      </w:pPr>
                      <w:sdt>
                        <w:sdtPr>
                          <w:alias w:val="Numeris"/>
                          <w:tag w:val="nr_8301cd6c74fb45c1b3094294db9df478"/>
                          <w:id w:val="-1857648774"/>
                          <w:lock w:val="sdtLocked"/>
                        </w:sdtPr>
                        <w:sdtContent>
                          <w:r w:rsidR="00456CAC">
                            <w:rPr>
                              <w:szCs w:val="24"/>
                              <w:lang w:eastAsia="lt-LT"/>
                            </w:rPr>
                            <w:t>16.3.1</w:t>
                          </w:r>
                        </w:sdtContent>
                      </w:sdt>
                      <w:r w:rsidR="00456CAC">
                        <w:rPr>
                          <w:szCs w:val="24"/>
                          <w:lang w:eastAsia="lt-LT"/>
                        </w:rPr>
                        <w:t>. Dokumento išdavimo data.</w:t>
                      </w:r>
                    </w:p>
                  </w:sdtContent>
                </w:sdt>
                <w:sdt>
                  <w:sdtPr>
                    <w:alias w:val="3 pr. 16.3.2 pp."/>
                    <w:tag w:val="part_6f32a35468d54a75b82eab5928d609f6"/>
                    <w:id w:val="1819918417"/>
                    <w:lock w:val="sdtLocked"/>
                  </w:sdtPr>
                  <w:sdtContent>
                    <w:p w:rsidR="00AB7144" w:rsidRDefault="004C0B5E">
                      <w:pPr>
                        <w:tabs>
                          <w:tab w:val="left" w:pos="1985"/>
                        </w:tabs>
                        <w:ind w:firstLine="851"/>
                        <w:jc w:val="both"/>
                        <w:rPr>
                          <w:szCs w:val="24"/>
                          <w:lang w:eastAsia="lt-LT"/>
                        </w:rPr>
                      </w:pPr>
                      <w:sdt>
                        <w:sdtPr>
                          <w:alias w:val="Numeris"/>
                          <w:tag w:val="nr_6f32a35468d54a75b82eab5928d609f6"/>
                          <w:id w:val="-1341305432"/>
                          <w:lock w:val="sdtLocked"/>
                        </w:sdtPr>
                        <w:sdtContent>
                          <w:r w:rsidR="00456CAC">
                            <w:rPr>
                              <w:szCs w:val="24"/>
                              <w:lang w:eastAsia="lt-LT"/>
                            </w:rPr>
                            <w:t>16.3.2</w:t>
                          </w:r>
                        </w:sdtContent>
                      </w:sdt>
                      <w:r w:rsidR="00456CAC">
                        <w:rPr>
                          <w:szCs w:val="24"/>
                          <w:lang w:eastAsia="lt-LT"/>
                        </w:rPr>
                        <w:t>. Dokumento numeris.</w:t>
                      </w:r>
                    </w:p>
                  </w:sdtContent>
                </w:sdt>
                <w:sdt>
                  <w:sdtPr>
                    <w:alias w:val="3 pr. 16.3.3 pp."/>
                    <w:tag w:val="part_08dbd1bd4010422d97c86c5b41e489ad"/>
                    <w:id w:val="-1984756414"/>
                    <w:lock w:val="sdtLocked"/>
                  </w:sdtPr>
                  <w:sdtContent>
                    <w:p w:rsidR="00AB7144" w:rsidRDefault="004C0B5E">
                      <w:pPr>
                        <w:tabs>
                          <w:tab w:val="left" w:pos="1985"/>
                        </w:tabs>
                        <w:ind w:firstLine="851"/>
                        <w:jc w:val="both"/>
                        <w:rPr>
                          <w:szCs w:val="24"/>
                          <w:lang w:eastAsia="lt-LT"/>
                        </w:rPr>
                      </w:pPr>
                      <w:sdt>
                        <w:sdtPr>
                          <w:alias w:val="Numeris"/>
                          <w:tag w:val="nr_08dbd1bd4010422d97c86c5b41e489ad"/>
                          <w:id w:val="1326775567"/>
                          <w:lock w:val="sdtLocked"/>
                        </w:sdtPr>
                        <w:sdtContent>
                          <w:r w:rsidR="00456CAC">
                            <w:rPr>
                              <w:szCs w:val="24"/>
                              <w:lang w:eastAsia="lt-LT"/>
                            </w:rPr>
                            <w:t>16.3.3</w:t>
                          </w:r>
                        </w:sdtContent>
                      </w:sdt>
                      <w:r w:rsidR="00456CAC">
                        <w:rPr>
                          <w:szCs w:val="24"/>
                          <w:lang w:eastAsia="lt-LT"/>
                        </w:rPr>
                        <w:t>. Galutinis / laikinas dokumentas.</w:t>
                      </w:r>
                    </w:p>
                  </w:sdtContent>
                </w:sdt>
                <w:sdt>
                  <w:sdtPr>
                    <w:alias w:val="3 pr. 16.3.4 pp."/>
                    <w:tag w:val="part_d0ae5e575a654d04bdd58c09b764073b"/>
                    <w:id w:val="-1883781863"/>
                    <w:lock w:val="sdtLocked"/>
                  </w:sdtPr>
                  <w:sdtContent>
                    <w:p w:rsidR="00AB7144" w:rsidRDefault="004C0B5E">
                      <w:pPr>
                        <w:tabs>
                          <w:tab w:val="left" w:pos="1985"/>
                        </w:tabs>
                        <w:ind w:firstLine="851"/>
                        <w:jc w:val="both"/>
                        <w:rPr>
                          <w:szCs w:val="24"/>
                          <w:lang w:eastAsia="lt-LT"/>
                        </w:rPr>
                      </w:pPr>
                      <w:sdt>
                        <w:sdtPr>
                          <w:alias w:val="Numeris"/>
                          <w:tag w:val="nr_d0ae5e575a654d04bdd58c09b764073b"/>
                          <w:id w:val="-92481278"/>
                          <w:lock w:val="sdtLocked"/>
                        </w:sdtPr>
                        <w:sdtContent>
                          <w:r w:rsidR="00456CAC">
                            <w:rPr>
                              <w:szCs w:val="24"/>
                              <w:lang w:eastAsia="lt-LT"/>
                            </w:rPr>
                            <w:t>16.3.4</w:t>
                          </w:r>
                        </w:sdtContent>
                      </w:sdt>
                      <w:r w:rsidR="00456CAC">
                        <w:rPr>
                          <w:szCs w:val="24"/>
                          <w:lang w:eastAsia="lt-LT"/>
                        </w:rPr>
                        <w:t>. Keičiamo liudijimo numeris.</w:t>
                      </w:r>
                    </w:p>
                  </w:sdtContent>
                </w:sdt>
                <w:sdt>
                  <w:sdtPr>
                    <w:alias w:val="3 pr. 16.3.5 pp."/>
                    <w:tag w:val="part_855db36d449b428e82fb094f6940140e"/>
                    <w:id w:val="-762679917"/>
                    <w:lock w:val="sdtLocked"/>
                  </w:sdtPr>
                  <w:sdtContent>
                    <w:p w:rsidR="00AB7144" w:rsidRDefault="004C0B5E">
                      <w:pPr>
                        <w:tabs>
                          <w:tab w:val="left" w:pos="1985"/>
                        </w:tabs>
                        <w:ind w:firstLine="851"/>
                        <w:jc w:val="both"/>
                        <w:rPr>
                          <w:szCs w:val="24"/>
                          <w:lang w:eastAsia="lt-LT"/>
                        </w:rPr>
                      </w:pPr>
                      <w:sdt>
                        <w:sdtPr>
                          <w:alias w:val="Numeris"/>
                          <w:tag w:val="nr_855db36d449b428e82fb094f6940140e"/>
                          <w:id w:val="-1224209620"/>
                          <w:lock w:val="sdtLocked"/>
                        </w:sdtPr>
                        <w:sdtContent>
                          <w:r w:rsidR="00456CAC">
                            <w:rPr>
                              <w:szCs w:val="24"/>
                              <w:lang w:eastAsia="lt-LT"/>
                            </w:rPr>
                            <w:t>16.3.5</w:t>
                          </w:r>
                        </w:sdtContent>
                      </w:sdt>
                      <w:r w:rsidR="00456CAC">
                        <w:rPr>
                          <w:szCs w:val="24"/>
                          <w:lang w:eastAsia="lt-LT"/>
                        </w:rPr>
                        <w:t>. Keičiamo liudijimo išdavimo data.</w:t>
                      </w:r>
                    </w:p>
                  </w:sdtContent>
                </w:sdt>
                <w:sdt>
                  <w:sdtPr>
                    <w:alias w:val="3 pr. 16.3.6 pp."/>
                    <w:tag w:val="part_5869d13219474c2aa756b015b4f47eb0"/>
                    <w:id w:val="229206244"/>
                    <w:lock w:val="sdtLocked"/>
                  </w:sdtPr>
                  <w:sdtContent>
                    <w:p w:rsidR="00AB7144" w:rsidRDefault="004C0B5E">
                      <w:pPr>
                        <w:tabs>
                          <w:tab w:val="left" w:pos="1985"/>
                        </w:tabs>
                        <w:ind w:firstLine="851"/>
                        <w:jc w:val="both"/>
                        <w:rPr>
                          <w:szCs w:val="24"/>
                          <w:lang w:eastAsia="lt-LT"/>
                        </w:rPr>
                      </w:pPr>
                      <w:sdt>
                        <w:sdtPr>
                          <w:alias w:val="Numeris"/>
                          <w:tag w:val="nr_5869d13219474c2aa756b015b4f47eb0"/>
                          <w:id w:val="-286585299"/>
                          <w:lock w:val="sdtLocked"/>
                        </w:sdtPr>
                        <w:sdtContent>
                          <w:r w:rsidR="00456CAC">
                            <w:rPr>
                              <w:szCs w:val="24"/>
                              <w:lang w:eastAsia="lt-LT"/>
                            </w:rPr>
                            <w:t>16.3.6</w:t>
                          </w:r>
                        </w:sdtContent>
                      </w:sdt>
                      <w:r w:rsidR="00456CAC">
                        <w:rPr>
                          <w:szCs w:val="24"/>
                          <w:lang w:eastAsia="lt-LT"/>
                        </w:rPr>
                        <w:t>. Spėjamas amžius (m., mėn., d.), kai mirusiojo tapatybė nenustatyta.</w:t>
                      </w:r>
                    </w:p>
                  </w:sdtContent>
                </w:sdt>
                <w:sdt>
                  <w:sdtPr>
                    <w:alias w:val="3 pr. 16.3.7 pp."/>
                    <w:tag w:val="part_803faae255894561860494b0777e8ce2"/>
                    <w:id w:val="62766923"/>
                    <w:lock w:val="sdtLocked"/>
                  </w:sdtPr>
                  <w:sdtContent>
                    <w:p w:rsidR="00AB7144" w:rsidRDefault="004C0B5E">
                      <w:pPr>
                        <w:tabs>
                          <w:tab w:val="left" w:pos="1985"/>
                        </w:tabs>
                        <w:ind w:firstLine="851"/>
                        <w:jc w:val="both"/>
                        <w:rPr>
                          <w:szCs w:val="24"/>
                          <w:lang w:eastAsia="lt-LT"/>
                        </w:rPr>
                      </w:pPr>
                      <w:sdt>
                        <w:sdtPr>
                          <w:alias w:val="Numeris"/>
                          <w:tag w:val="nr_803faae255894561860494b0777e8ce2"/>
                          <w:id w:val="1478340279"/>
                          <w:lock w:val="sdtLocked"/>
                        </w:sdtPr>
                        <w:sdtContent>
                          <w:r w:rsidR="00456CAC">
                            <w:rPr>
                              <w:szCs w:val="24"/>
                              <w:lang w:eastAsia="lt-LT"/>
                            </w:rPr>
                            <w:t>16.3.7</w:t>
                          </w:r>
                        </w:sdtContent>
                      </w:sdt>
                      <w:r w:rsidR="00456CAC">
                        <w:rPr>
                          <w:szCs w:val="24"/>
                          <w:lang w:eastAsia="lt-LT"/>
                        </w:rPr>
                        <w:t>. Mirties data.</w:t>
                      </w:r>
                    </w:p>
                  </w:sdtContent>
                </w:sdt>
                <w:sdt>
                  <w:sdtPr>
                    <w:alias w:val="3 pr. 16.3.8 pp."/>
                    <w:tag w:val="part_8b86753cbcb3438aa3cbe5a7d6d91755"/>
                    <w:id w:val="-308786822"/>
                    <w:lock w:val="sdtLocked"/>
                  </w:sdtPr>
                  <w:sdtContent>
                    <w:p w:rsidR="00AB7144" w:rsidRDefault="004C0B5E">
                      <w:pPr>
                        <w:tabs>
                          <w:tab w:val="left" w:pos="1985"/>
                        </w:tabs>
                        <w:ind w:firstLine="851"/>
                        <w:jc w:val="both"/>
                        <w:rPr>
                          <w:szCs w:val="24"/>
                          <w:lang w:eastAsia="lt-LT"/>
                        </w:rPr>
                      </w:pPr>
                      <w:sdt>
                        <w:sdtPr>
                          <w:alias w:val="Numeris"/>
                          <w:tag w:val="nr_8b86753cbcb3438aa3cbe5a7d6d91755"/>
                          <w:id w:val="273519928"/>
                          <w:lock w:val="sdtLocked"/>
                        </w:sdtPr>
                        <w:sdtContent>
                          <w:r w:rsidR="00456CAC">
                            <w:rPr>
                              <w:szCs w:val="24"/>
                              <w:lang w:eastAsia="lt-LT"/>
                            </w:rPr>
                            <w:t>16.3.8</w:t>
                          </w:r>
                        </w:sdtContent>
                      </w:sdt>
                      <w:r w:rsidR="00456CAC">
                        <w:rPr>
                          <w:szCs w:val="24"/>
                          <w:lang w:eastAsia="lt-LT"/>
                        </w:rPr>
                        <w:t>. Remiantis palaikų radimo data.</w:t>
                      </w:r>
                    </w:p>
                  </w:sdtContent>
                </w:sdt>
                <w:sdt>
                  <w:sdtPr>
                    <w:alias w:val="3 pr. 16.3.9 pp."/>
                    <w:tag w:val="part_0b53a6306de342b4b3b3c0f5ea5b0ee1"/>
                    <w:id w:val="-1508905617"/>
                    <w:lock w:val="sdtLocked"/>
                  </w:sdtPr>
                  <w:sdtContent>
                    <w:p w:rsidR="00AB7144" w:rsidRDefault="004C0B5E">
                      <w:pPr>
                        <w:tabs>
                          <w:tab w:val="left" w:pos="1985"/>
                        </w:tabs>
                        <w:ind w:firstLine="851"/>
                        <w:jc w:val="both"/>
                        <w:rPr>
                          <w:szCs w:val="24"/>
                          <w:lang w:eastAsia="lt-LT"/>
                        </w:rPr>
                      </w:pPr>
                      <w:sdt>
                        <w:sdtPr>
                          <w:alias w:val="Numeris"/>
                          <w:tag w:val="nr_0b53a6306de342b4b3b3c0f5ea5b0ee1"/>
                          <w:id w:val="280241567"/>
                          <w:lock w:val="sdtLocked"/>
                        </w:sdtPr>
                        <w:sdtContent>
                          <w:r w:rsidR="00456CAC">
                            <w:rPr>
                              <w:szCs w:val="24"/>
                              <w:lang w:eastAsia="lt-LT"/>
                            </w:rPr>
                            <w:t>16.3.9</w:t>
                          </w:r>
                        </w:sdtContent>
                      </w:sdt>
                      <w:r w:rsidR="00456CAC">
                        <w:rPr>
                          <w:szCs w:val="24"/>
                          <w:lang w:eastAsia="lt-LT"/>
                        </w:rPr>
                        <w:t>. Naujagimio, mirusio nuo 7 iki 28 parų, išnešiojimas.</w:t>
                      </w:r>
                    </w:p>
                  </w:sdtContent>
                </w:sdt>
                <w:sdt>
                  <w:sdtPr>
                    <w:alias w:val="3 pr. 16.3.10 pp."/>
                    <w:tag w:val="part_73b75c3a190f49048c79d796d4d5c3e6"/>
                    <w:id w:val="-657455617"/>
                    <w:lock w:val="sdtLocked"/>
                  </w:sdtPr>
                  <w:sdtContent>
                    <w:p w:rsidR="00AB7144" w:rsidRDefault="004C0B5E">
                      <w:pPr>
                        <w:tabs>
                          <w:tab w:val="left" w:pos="1985"/>
                        </w:tabs>
                        <w:ind w:firstLine="851"/>
                        <w:jc w:val="both"/>
                        <w:rPr>
                          <w:szCs w:val="24"/>
                          <w:lang w:eastAsia="lt-LT"/>
                        </w:rPr>
                      </w:pPr>
                      <w:sdt>
                        <w:sdtPr>
                          <w:alias w:val="Numeris"/>
                          <w:tag w:val="nr_73b75c3a190f49048c79d796d4d5c3e6"/>
                          <w:id w:val="904268881"/>
                          <w:lock w:val="sdtLocked"/>
                        </w:sdtPr>
                        <w:sdtContent>
                          <w:r w:rsidR="00456CAC">
                            <w:rPr>
                              <w:szCs w:val="24"/>
                              <w:lang w:eastAsia="lt-LT"/>
                            </w:rPr>
                            <w:t>16.3.10</w:t>
                          </w:r>
                        </w:sdtContent>
                      </w:sdt>
                      <w:r w:rsidR="00456CAC">
                        <w:rPr>
                          <w:szCs w:val="24"/>
                          <w:lang w:eastAsia="lt-LT"/>
                        </w:rPr>
                        <w:t>. Naujagimio, mirusio nuo 7 iki 28 parų, svoris.</w:t>
                      </w:r>
                    </w:p>
                  </w:sdtContent>
                </w:sdt>
                <w:sdt>
                  <w:sdtPr>
                    <w:alias w:val="3 pr. 16.3.11 pp."/>
                    <w:tag w:val="part_762adeae10854963b757f84caba6a10c"/>
                    <w:id w:val="-1649896949"/>
                    <w:lock w:val="sdtLocked"/>
                  </w:sdtPr>
                  <w:sdtContent>
                    <w:p w:rsidR="00AB7144" w:rsidRDefault="004C0B5E">
                      <w:pPr>
                        <w:tabs>
                          <w:tab w:val="left" w:pos="1985"/>
                        </w:tabs>
                        <w:ind w:firstLine="851"/>
                        <w:jc w:val="both"/>
                        <w:rPr>
                          <w:szCs w:val="24"/>
                          <w:lang w:eastAsia="lt-LT"/>
                        </w:rPr>
                      </w:pPr>
                      <w:sdt>
                        <w:sdtPr>
                          <w:alias w:val="Numeris"/>
                          <w:tag w:val="nr_762adeae10854963b757f84caba6a10c"/>
                          <w:id w:val="1399777673"/>
                          <w:lock w:val="sdtLocked"/>
                        </w:sdtPr>
                        <w:sdtContent>
                          <w:r w:rsidR="00456CAC">
                            <w:rPr>
                              <w:szCs w:val="24"/>
                              <w:lang w:eastAsia="lt-LT"/>
                            </w:rPr>
                            <w:t>16.3.11</w:t>
                          </w:r>
                        </w:sdtContent>
                      </w:sdt>
                      <w:r w:rsidR="00456CAC">
                        <w:rPr>
                          <w:szCs w:val="24"/>
                          <w:lang w:eastAsia="lt-LT"/>
                        </w:rPr>
                        <w:t>. Mirties vieta.</w:t>
                      </w:r>
                    </w:p>
                  </w:sdtContent>
                </w:sdt>
                <w:sdt>
                  <w:sdtPr>
                    <w:alias w:val="3 pr. 16.3.12 pp."/>
                    <w:tag w:val="part_3e0e74d6255c4d3da5660314f4bed628"/>
                    <w:id w:val="-1071422391"/>
                    <w:lock w:val="sdtLocked"/>
                  </w:sdtPr>
                  <w:sdtContent>
                    <w:p w:rsidR="00AB7144" w:rsidRDefault="004C0B5E">
                      <w:pPr>
                        <w:tabs>
                          <w:tab w:val="left" w:pos="1985"/>
                        </w:tabs>
                        <w:ind w:firstLine="851"/>
                        <w:jc w:val="both"/>
                        <w:rPr>
                          <w:szCs w:val="24"/>
                          <w:lang w:eastAsia="lt-LT"/>
                        </w:rPr>
                      </w:pPr>
                      <w:sdt>
                        <w:sdtPr>
                          <w:alias w:val="Numeris"/>
                          <w:tag w:val="nr_3e0e74d6255c4d3da5660314f4bed628"/>
                          <w:id w:val="381295972"/>
                          <w:lock w:val="sdtLocked"/>
                        </w:sdtPr>
                        <w:sdtContent>
                          <w:r w:rsidR="00456CAC">
                            <w:rPr>
                              <w:szCs w:val="24"/>
                              <w:lang w:eastAsia="lt-LT"/>
                            </w:rPr>
                            <w:t>16.3.12</w:t>
                          </w:r>
                        </w:sdtContent>
                      </w:sdt>
                      <w:r w:rsidR="00456CAC">
                        <w:rPr>
                          <w:szCs w:val="24"/>
                          <w:lang w:eastAsia="lt-LT"/>
                        </w:rPr>
                        <w:t>. Mirties vietos patikslinimas.</w:t>
                      </w:r>
                    </w:p>
                  </w:sdtContent>
                </w:sdt>
                <w:sdt>
                  <w:sdtPr>
                    <w:alias w:val="3 pr. 16.3.13 pp."/>
                    <w:tag w:val="part_584eca9305c541f9bcc50d46d79c3638"/>
                    <w:id w:val="1112946926"/>
                    <w:lock w:val="sdtLocked"/>
                  </w:sdtPr>
                  <w:sdtContent>
                    <w:p w:rsidR="00AB7144" w:rsidRDefault="004C0B5E">
                      <w:pPr>
                        <w:tabs>
                          <w:tab w:val="left" w:pos="1985"/>
                        </w:tabs>
                        <w:ind w:firstLine="851"/>
                        <w:jc w:val="both"/>
                        <w:rPr>
                          <w:szCs w:val="24"/>
                          <w:lang w:eastAsia="lt-LT"/>
                        </w:rPr>
                      </w:pPr>
                      <w:sdt>
                        <w:sdtPr>
                          <w:alias w:val="Numeris"/>
                          <w:tag w:val="nr_584eca9305c541f9bcc50d46d79c3638"/>
                          <w:id w:val="-1584132595"/>
                          <w:lock w:val="sdtLocked"/>
                        </w:sdtPr>
                        <w:sdtContent>
                          <w:r w:rsidR="00456CAC">
                            <w:rPr>
                              <w:szCs w:val="24"/>
                              <w:lang w:eastAsia="lt-LT"/>
                            </w:rPr>
                            <w:t>16.3.13</w:t>
                          </w:r>
                        </w:sdtContent>
                      </w:sdt>
                      <w:r w:rsidR="00456CAC">
                        <w:rPr>
                          <w:szCs w:val="24"/>
                          <w:lang w:eastAsia="lt-LT"/>
                        </w:rPr>
                        <w:t>. Mirties vietos adresas (jei nežinoma – palaikų radimo vieta).</w:t>
                      </w:r>
                    </w:p>
                  </w:sdtContent>
                </w:sdt>
                <w:sdt>
                  <w:sdtPr>
                    <w:alias w:val="3 pr. 16.3.14 pp."/>
                    <w:tag w:val="part_0d270ab8b1e74f34a6a46899fea00c49"/>
                    <w:id w:val="355242017"/>
                    <w:lock w:val="sdtLocked"/>
                  </w:sdtPr>
                  <w:sdtContent>
                    <w:p w:rsidR="00AB7144" w:rsidRDefault="004C0B5E">
                      <w:pPr>
                        <w:tabs>
                          <w:tab w:val="left" w:pos="1985"/>
                        </w:tabs>
                        <w:ind w:firstLine="851"/>
                        <w:jc w:val="both"/>
                        <w:rPr>
                          <w:szCs w:val="24"/>
                          <w:lang w:eastAsia="lt-LT"/>
                        </w:rPr>
                      </w:pPr>
                      <w:sdt>
                        <w:sdtPr>
                          <w:alias w:val="Numeris"/>
                          <w:tag w:val="nr_0d270ab8b1e74f34a6a46899fea00c49"/>
                          <w:id w:val="1344671837"/>
                          <w:lock w:val="sdtLocked"/>
                        </w:sdtPr>
                        <w:sdtContent>
                          <w:r w:rsidR="00456CAC">
                            <w:rPr>
                              <w:szCs w:val="24"/>
                              <w:lang w:eastAsia="lt-LT"/>
                            </w:rPr>
                            <w:t>16.3.14</w:t>
                          </w:r>
                        </w:sdtContent>
                      </w:sdt>
                      <w:r w:rsidR="00456CAC">
                        <w:rPr>
                          <w:szCs w:val="24"/>
                          <w:lang w:eastAsia="lt-LT"/>
                        </w:rPr>
                        <w:t>. Gydytojo nuomone mirties rūšis.</w:t>
                      </w:r>
                    </w:p>
                  </w:sdtContent>
                </w:sdt>
                <w:sdt>
                  <w:sdtPr>
                    <w:alias w:val="3 pr. 16.3.15 pp."/>
                    <w:tag w:val="part_5f429cde0ae34710a9369f6e1008c6aa"/>
                    <w:id w:val="1997688697"/>
                    <w:lock w:val="sdtLocked"/>
                  </w:sdtPr>
                  <w:sdtContent>
                    <w:p w:rsidR="00AB7144" w:rsidRDefault="004C0B5E">
                      <w:pPr>
                        <w:tabs>
                          <w:tab w:val="left" w:pos="1985"/>
                        </w:tabs>
                        <w:ind w:firstLine="851"/>
                        <w:jc w:val="both"/>
                        <w:rPr>
                          <w:szCs w:val="24"/>
                          <w:lang w:eastAsia="lt-LT"/>
                        </w:rPr>
                      </w:pPr>
                      <w:sdt>
                        <w:sdtPr>
                          <w:alias w:val="Numeris"/>
                          <w:tag w:val="nr_5f429cde0ae34710a9369f6e1008c6aa"/>
                          <w:id w:val="-1641417839"/>
                          <w:lock w:val="sdtLocked"/>
                        </w:sdtPr>
                        <w:sdtContent>
                          <w:r w:rsidR="00456CAC">
                            <w:rPr>
                              <w:szCs w:val="24"/>
                              <w:lang w:eastAsia="lt-LT"/>
                            </w:rPr>
                            <w:t>16.3.15</w:t>
                          </w:r>
                        </w:sdtContent>
                      </w:sdt>
                      <w:r w:rsidR="00456CAC">
                        <w:rPr>
                          <w:szCs w:val="24"/>
                          <w:lang w:eastAsia="lt-LT"/>
                        </w:rPr>
                        <w:t>. Moteris mirė.</w:t>
                      </w:r>
                    </w:p>
                  </w:sdtContent>
                </w:sdt>
                <w:sdt>
                  <w:sdtPr>
                    <w:alias w:val="3 pr. 16.3.16 pp."/>
                    <w:tag w:val="part_b0990d16588a40a285574acc81bc3760"/>
                    <w:id w:val="1535929988"/>
                    <w:lock w:val="sdtLocked"/>
                  </w:sdtPr>
                  <w:sdtContent>
                    <w:p w:rsidR="00AB7144" w:rsidRDefault="004C0B5E">
                      <w:pPr>
                        <w:tabs>
                          <w:tab w:val="left" w:pos="1985"/>
                        </w:tabs>
                        <w:ind w:firstLine="851"/>
                        <w:jc w:val="both"/>
                        <w:rPr>
                          <w:szCs w:val="24"/>
                          <w:lang w:eastAsia="lt-LT"/>
                        </w:rPr>
                      </w:pPr>
                      <w:sdt>
                        <w:sdtPr>
                          <w:alias w:val="Numeris"/>
                          <w:tag w:val="nr_b0990d16588a40a285574acc81bc3760"/>
                          <w:id w:val="637069577"/>
                          <w:lock w:val="sdtLocked"/>
                        </w:sdtPr>
                        <w:sdtContent>
                          <w:r w:rsidR="00456CAC">
                            <w:rPr>
                              <w:szCs w:val="24"/>
                              <w:lang w:eastAsia="lt-LT"/>
                            </w:rPr>
                            <w:t>16.3.16</w:t>
                          </w:r>
                        </w:sdtContent>
                      </w:sdt>
                      <w:r w:rsidR="00456CAC">
                        <w:rPr>
                          <w:szCs w:val="24"/>
                          <w:lang w:eastAsia="lt-LT"/>
                        </w:rPr>
                        <w:t>. Nelaimingo atsitikimo, savižudybės, žmogžudystės data.</w:t>
                      </w:r>
                    </w:p>
                  </w:sdtContent>
                </w:sdt>
                <w:sdt>
                  <w:sdtPr>
                    <w:alias w:val="3 pr. 16.3.17 pp."/>
                    <w:tag w:val="part_8642a924879645bab016fd418afdc447"/>
                    <w:id w:val="1016112185"/>
                    <w:lock w:val="sdtLocked"/>
                  </w:sdtPr>
                  <w:sdtContent>
                    <w:p w:rsidR="00AB7144" w:rsidRDefault="004C0B5E">
                      <w:pPr>
                        <w:tabs>
                          <w:tab w:val="left" w:pos="1985"/>
                        </w:tabs>
                        <w:ind w:firstLine="851"/>
                        <w:jc w:val="both"/>
                        <w:rPr>
                          <w:szCs w:val="24"/>
                          <w:lang w:eastAsia="lt-LT"/>
                        </w:rPr>
                      </w:pPr>
                      <w:sdt>
                        <w:sdtPr>
                          <w:alias w:val="Numeris"/>
                          <w:tag w:val="nr_8642a924879645bab016fd418afdc447"/>
                          <w:id w:val="362175818"/>
                          <w:lock w:val="sdtLocked"/>
                        </w:sdtPr>
                        <w:sdtContent>
                          <w:r w:rsidR="00456CAC">
                            <w:rPr>
                              <w:szCs w:val="24"/>
                              <w:lang w:eastAsia="lt-LT"/>
                            </w:rPr>
                            <w:t>16.3.17</w:t>
                          </w:r>
                        </w:sdtContent>
                      </w:sdt>
                      <w:r w:rsidR="00456CAC">
                        <w:rPr>
                          <w:szCs w:val="24"/>
                          <w:lang w:eastAsia="lt-LT"/>
                        </w:rPr>
                        <w:t>. Nelaimingo atsitikimo, savižudybės, žmogžudystės data nežinoma.</w:t>
                      </w:r>
                    </w:p>
                  </w:sdtContent>
                </w:sdt>
                <w:sdt>
                  <w:sdtPr>
                    <w:alias w:val="3 pr. 16.3.18 pp."/>
                    <w:tag w:val="part_18a702e98070404c939081b5dcd1b289"/>
                    <w:id w:val="1917506780"/>
                    <w:lock w:val="sdtLocked"/>
                  </w:sdtPr>
                  <w:sdtContent>
                    <w:p w:rsidR="00AB7144" w:rsidRDefault="004C0B5E">
                      <w:pPr>
                        <w:tabs>
                          <w:tab w:val="left" w:pos="1985"/>
                        </w:tabs>
                        <w:ind w:firstLine="851"/>
                        <w:jc w:val="both"/>
                        <w:rPr>
                          <w:szCs w:val="24"/>
                          <w:lang w:eastAsia="lt-LT"/>
                        </w:rPr>
                      </w:pPr>
                      <w:sdt>
                        <w:sdtPr>
                          <w:alias w:val="Numeris"/>
                          <w:tag w:val="nr_18a702e98070404c939081b5dcd1b289"/>
                          <w:id w:val="-1955312657"/>
                          <w:lock w:val="sdtLocked"/>
                        </w:sdtPr>
                        <w:sdtContent>
                          <w:r w:rsidR="00456CAC">
                            <w:rPr>
                              <w:szCs w:val="24"/>
                              <w:lang w:eastAsia="lt-LT"/>
                            </w:rPr>
                            <w:t>16.3.18</w:t>
                          </w:r>
                        </w:sdtContent>
                      </w:sdt>
                      <w:r w:rsidR="00456CAC">
                        <w:rPr>
                          <w:szCs w:val="24"/>
                          <w:lang w:eastAsia="lt-LT"/>
                        </w:rPr>
                        <w:t>. Nelaimingo atsitikimo, savižudybės, žmogžudystės vieta.</w:t>
                      </w:r>
                    </w:p>
                  </w:sdtContent>
                </w:sdt>
                <w:sdt>
                  <w:sdtPr>
                    <w:alias w:val="3 pr. 16.3.19 pp."/>
                    <w:tag w:val="part_a9a1fe18032f4eaa836f40c428858af5"/>
                    <w:id w:val="-729069567"/>
                    <w:lock w:val="sdtLocked"/>
                  </w:sdtPr>
                  <w:sdtContent>
                    <w:p w:rsidR="00AB7144" w:rsidRDefault="004C0B5E">
                      <w:pPr>
                        <w:tabs>
                          <w:tab w:val="left" w:pos="1985"/>
                        </w:tabs>
                        <w:ind w:firstLine="851"/>
                        <w:jc w:val="both"/>
                        <w:rPr>
                          <w:szCs w:val="24"/>
                          <w:lang w:eastAsia="lt-LT"/>
                        </w:rPr>
                      </w:pPr>
                      <w:sdt>
                        <w:sdtPr>
                          <w:alias w:val="Numeris"/>
                          <w:tag w:val="nr_a9a1fe18032f4eaa836f40c428858af5"/>
                          <w:id w:val="1257404475"/>
                          <w:lock w:val="sdtLocked"/>
                        </w:sdtPr>
                        <w:sdtContent>
                          <w:r w:rsidR="00456CAC">
                            <w:rPr>
                              <w:szCs w:val="24"/>
                              <w:lang w:eastAsia="lt-LT"/>
                            </w:rPr>
                            <w:t>16.3.19</w:t>
                          </w:r>
                        </w:sdtContent>
                      </w:sdt>
                      <w:r w:rsidR="00456CAC">
                        <w:rPr>
                          <w:szCs w:val="24"/>
                          <w:lang w:eastAsia="lt-LT"/>
                        </w:rPr>
                        <w:t>. Nelaimingo atsitikimo, savižudybės, žmogžudystės vietos patikslinimas.</w:t>
                      </w:r>
                    </w:p>
                  </w:sdtContent>
                </w:sdt>
                <w:sdt>
                  <w:sdtPr>
                    <w:alias w:val="3 pr. 16.3.20 pp."/>
                    <w:tag w:val="part_a656ed2241004251a3787bda4c264778"/>
                    <w:id w:val="1411966348"/>
                    <w:lock w:val="sdtLocked"/>
                  </w:sdtPr>
                  <w:sdtContent>
                    <w:p w:rsidR="00AB7144" w:rsidRDefault="004C0B5E">
                      <w:pPr>
                        <w:tabs>
                          <w:tab w:val="left" w:pos="1985"/>
                        </w:tabs>
                        <w:ind w:firstLine="851"/>
                        <w:jc w:val="both"/>
                        <w:rPr>
                          <w:szCs w:val="24"/>
                          <w:lang w:eastAsia="lt-LT"/>
                        </w:rPr>
                      </w:pPr>
                      <w:sdt>
                        <w:sdtPr>
                          <w:alias w:val="Numeris"/>
                          <w:tag w:val="nr_a656ed2241004251a3787bda4c264778"/>
                          <w:id w:val="-1740937602"/>
                          <w:lock w:val="sdtLocked"/>
                        </w:sdtPr>
                        <w:sdtContent>
                          <w:r w:rsidR="00456CAC">
                            <w:rPr>
                              <w:szCs w:val="24"/>
                              <w:lang w:eastAsia="lt-LT"/>
                            </w:rPr>
                            <w:t>16.3.20</w:t>
                          </w:r>
                        </w:sdtContent>
                      </w:sdt>
                      <w:r w:rsidR="00456CAC">
                        <w:rPr>
                          <w:szCs w:val="24"/>
                          <w:lang w:eastAsia="lt-LT"/>
                        </w:rPr>
                        <w:t>. Nelaimingo atsitikimo, savižudybės, žmogžudystės aplinkybės.</w:t>
                      </w:r>
                    </w:p>
                  </w:sdtContent>
                </w:sdt>
                <w:sdt>
                  <w:sdtPr>
                    <w:alias w:val="3 pr. 16.3.21 pp."/>
                    <w:tag w:val="part_e26540809fd5432f9235aa1d46ba5bab"/>
                    <w:id w:val="1831559019"/>
                    <w:lock w:val="sdtLocked"/>
                  </w:sdtPr>
                  <w:sdtContent>
                    <w:p w:rsidR="00AB7144" w:rsidRDefault="004C0B5E">
                      <w:pPr>
                        <w:tabs>
                          <w:tab w:val="left" w:pos="1985"/>
                        </w:tabs>
                        <w:ind w:firstLine="851"/>
                        <w:jc w:val="both"/>
                        <w:rPr>
                          <w:szCs w:val="24"/>
                          <w:lang w:eastAsia="lt-LT"/>
                        </w:rPr>
                      </w:pPr>
                      <w:sdt>
                        <w:sdtPr>
                          <w:alias w:val="Numeris"/>
                          <w:tag w:val="nr_e26540809fd5432f9235aa1d46ba5bab"/>
                          <w:id w:val="-1935511936"/>
                          <w:lock w:val="sdtLocked"/>
                        </w:sdtPr>
                        <w:sdtContent>
                          <w:r w:rsidR="00456CAC">
                            <w:rPr>
                              <w:szCs w:val="24"/>
                              <w:lang w:eastAsia="lt-LT"/>
                            </w:rPr>
                            <w:t>16.3.21</w:t>
                          </w:r>
                        </w:sdtContent>
                      </w:sdt>
                      <w:r w:rsidR="00456CAC">
                        <w:rPr>
                          <w:szCs w:val="24"/>
                          <w:lang w:eastAsia="lt-LT"/>
                        </w:rPr>
                        <w:t>. Mirties priežastys: tiesioginė mirties priežastis.</w:t>
                      </w:r>
                    </w:p>
                  </w:sdtContent>
                </w:sdt>
                <w:sdt>
                  <w:sdtPr>
                    <w:alias w:val="3 pr. 16.3.22 pp."/>
                    <w:tag w:val="part_983b7e44d70348a1a7ceb0b5cee4eaa1"/>
                    <w:id w:val="2052493793"/>
                    <w:lock w:val="sdtLocked"/>
                  </w:sdtPr>
                  <w:sdtContent>
                    <w:p w:rsidR="00AB7144" w:rsidRDefault="004C0B5E">
                      <w:pPr>
                        <w:tabs>
                          <w:tab w:val="left" w:pos="1985"/>
                        </w:tabs>
                        <w:ind w:firstLine="851"/>
                        <w:jc w:val="both"/>
                        <w:rPr>
                          <w:szCs w:val="24"/>
                          <w:lang w:eastAsia="lt-LT"/>
                        </w:rPr>
                      </w:pPr>
                      <w:sdt>
                        <w:sdtPr>
                          <w:alias w:val="Numeris"/>
                          <w:tag w:val="nr_983b7e44d70348a1a7ceb0b5cee4eaa1"/>
                          <w:id w:val="-758141087"/>
                          <w:lock w:val="sdtLocked"/>
                        </w:sdtPr>
                        <w:sdtContent>
                          <w:r w:rsidR="00456CAC">
                            <w:rPr>
                              <w:szCs w:val="24"/>
                              <w:lang w:eastAsia="lt-LT"/>
                            </w:rPr>
                            <w:t>16.3.22</w:t>
                          </w:r>
                        </w:sdtContent>
                      </w:sdt>
                      <w:r w:rsidR="00456CAC">
                        <w:rPr>
                          <w:szCs w:val="24"/>
                          <w:lang w:eastAsia="lt-LT"/>
                        </w:rPr>
                        <w:t>. Mirties priežastys: tarpinė mirties priežastis (1).</w:t>
                      </w:r>
                    </w:p>
                  </w:sdtContent>
                </w:sdt>
                <w:sdt>
                  <w:sdtPr>
                    <w:alias w:val="3 pr. 16.3.23 pp."/>
                    <w:tag w:val="part_b573c2646b48437fb0e763b872d6d5e2"/>
                    <w:id w:val="-167177363"/>
                    <w:lock w:val="sdtLocked"/>
                  </w:sdtPr>
                  <w:sdtContent>
                    <w:p w:rsidR="00AB7144" w:rsidRDefault="004C0B5E">
                      <w:pPr>
                        <w:tabs>
                          <w:tab w:val="left" w:pos="1985"/>
                        </w:tabs>
                        <w:ind w:firstLine="851"/>
                        <w:jc w:val="both"/>
                        <w:rPr>
                          <w:szCs w:val="24"/>
                          <w:lang w:eastAsia="lt-LT"/>
                        </w:rPr>
                      </w:pPr>
                      <w:sdt>
                        <w:sdtPr>
                          <w:alias w:val="Numeris"/>
                          <w:tag w:val="nr_b573c2646b48437fb0e763b872d6d5e2"/>
                          <w:id w:val="-876149759"/>
                          <w:lock w:val="sdtLocked"/>
                        </w:sdtPr>
                        <w:sdtContent>
                          <w:r w:rsidR="00456CAC">
                            <w:rPr>
                              <w:szCs w:val="24"/>
                              <w:lang w:eastAsia="lt-LT"/>
                            </w:rPr>
                            <w:t>16.3.23</w:t>
                          </w:r>
                        </w:sdtContent>
                      </w:sdt>
                      <w:r w:rsidR="00456CAC">
                        <w:rPr>
                          <w:szCs w:val="24"/>
                          <w:lang w:eastAsia="lt-LT"/>
                        </w:rPr>
                        <w:t>. Mirties priežastys: tarpinė mirties priežastis (2).</w:t>
                      </w:r>
                    </w:p>
                  </w:sdtContent>
                </w:sdt>
                <w:sdt>
                  <w:sdtPr>
                    <w:alias w:val="3 pr. 16.3.24 pp."/>
                    <w:tag w:val="part_61b8651a453147919d11295b788191aa"/>
                    <w:id w:val="1868939365"/>
                    <w:lock w:val="sdtLocked"/>
                  </w:sdtPr>
                  <w:sdtContent>
                    <w:p w:rsidR="00AB7144" w:rsidRDefault="004C0B5E">
                      <w:pPr>
                        <w:tabs>
                          <w:tab w:val="left" w:pos="1985"/>
                        </w:tabs>
                        <w:ind w:firstLine="851"/>
                        <w:jc w:val="both"/>
                        <w:rPr>
                          <w:szCs w:val="24"/>
                          <w:lang w:eastAsia="lt-LT"/>
                        </w:rPr>
                      </w:pPr>
                      <w:sdt>
                        <w:sdtPr>
                          <w:alias w:val="Numeris"/>
                          <w:tag w:val="nr_61b8651a453147919d11295b788191aa"/>
                          <w:id w:val="2014875086"/>
                          <w:lock w:val="sdtLocked"/>
                        </w:sdtPr>
                        <w:sdtContent>
                          <w:r w:rsidR="00456CAC">
                            <w:rPr>
                              <w:szCs w:val="24"/>
                              <w:lang w:eastAsia="lt-LT"/>
                            </w:rPr>
                            <w:t>16.3.24</w:t>
                          </w:r>
                        </w:sdtContent>
                      </w:sdt>
                      <w:r w:rsidR="00456CAC">
                        <w:rPr>
                          <w:szCs w:val="24"/>
                          <w:lang w:eastAsia="lt-LT"/>
                        </w:rPr>
                        <w:t>. Mirties priežastys: pagrindinės ligos (traumos), sukėlusios mirtį, kodas.</w:t>
                      </w:r>
                    </w:p>
                  </w:sdtContent>
                </w:sdt>
                <w:sdt>
                  <w:sdtPr>
                    <w:alias w:val="3 pr. 16.3.25 pp."/>
                    <w:tag w:val="part_e8e278c7fc0c4d9895d4156478927b8e"/>
                    <w:id w:val="-1610802153"/>
                    <w:lock w:val="sdtLocked"/>
                  </w:sdtPr>
                  <w:sdtContent>
                    <w:p w:rsidR="00AB7144" w:rsidRDefault="004C0B5E">
                      <w:pPr>
                        <w:tabs>
                          <w:tab w:val="left" w:pos="1985"/>
                        </w:tabs>
                        <w:ind w:firstLine="851"/>
                        <w:jc w:val="both"/>
                        <w:rPr>
                          <w:szCs w:val="24"/>
                          <w:lang w:eastAsia="lt-LT"/>
                        </w:rPr>
                      </w:pPr>
                      <w:sdt>
                        <w:sdtPr>
                          <w:alias w:val="Numeris"/>
                          <w:tag w:val="nr_e8e278c7fc0c4d9895d4156478927b8e"/>
                          <w:id w:val="1477106930"/>
                          <w:lock w:val="sdtLocked"/>
                        </w:sdtPr>
                        <w:sdtContent>
                          <w:r w:rsidR="00456CAC">
                            <w:rPr>
                              <w:szCs w:val="24"/>
                              <w:lang w:eastAsia="lt-LT"/>
                            </w:rPr>
                            <w:t>16.3.25</w:t>
                          </w:r>
                        </w:sdtContent>
                      </w:sdt>
                      <w:r w:rsidR="00456CAC">
                        <w:rPr>
                          <w:szCs w:val="24"/>
                          <w:lang w:eastAsia="lt-LT"/>
                        </w:rPr>
                        <w:t>. Mirties priežastys: pagrindinė liga (trauma), sukėlusi mirtį.</w:t>
                      </w:r>
                    </w:p>
                  </w:sdtContent>
                </w:sdt>
                <w:sdt>
                  <w:sdtPr>
                    <w:alias w:val="3 pr. 16.3.26 pp."/>
                    <w:tag w:val="part_e534f1a2d67a4754871b113fedabf1ae"/>
                    <w:id w:val="1421222365"/>
                    <w:lock w:val="sdtLocked"/>
                  </w:sdtPr>
                  <w:sdtContent>
                    <w:p w:rsidR="00AB7144" w:rsidRDefault="004C0B5E">
                      <w:pPr>
                        <w:tabs>
                          <w:tab w:val="left" w:pos="1985"/>
                        </w:tabs>
                        <w:ind w:firstLine="851"/>
                        <w:jc w:val="both"/>
                        <w:rPr>
                          <w:szCs w:val="24"/>
                          <w:lang w:eastAsia="lt-LT"/>
                        </w:rPr>
                      </w:pPr>
                      <w:sdt>
                        <w:sdtPr>
                          <w:alias w:val="Numeris"/>
                          <w:tag w:val="nr_e534f1a2d67a4754871b113fedabf1ae"/>
                          <w:id w:val="-304629092"/>
                          <w:lock w:val="sdtLocked"/>
                        </w:sdtPr>
                        <w:sdtContent>
                          <w:r w:rsidR="00456CAC">
                            <w:rPr>
                              <w:szCs w:val="24"/>
                              <w:lang w:eastAsia="lt-LT"/>
                            </w:rPr>
                            <w:t>16.3.26</w:t>
                          </w:r>
                        </w:sdtContent>
                      </w:sdt>
                      <w:r w:rsidR="00456CAC">
                        <w:rPr>
                          <w:szCs w:val="24"/>
                          <w:lang w:eastAsia="lt-LT"/>
                        </w:rPr>
                        <w:t>. Kitos svarbios patologinės būklės, sukėlusios mirtį, bet nesusijusios su pagrindine mirties priežastimi.</w:t>
                      </w:r>
                    </w:p>
                  </w:sdtContent>
                </w:sdt>
                <w:sdt>
                  <w:sdtPr>
                    <w:alias w:val="3 pr. 16.3.27 pp."/>
                    <w:tag w:val="part_943c36b9ba9c4becbb3d764e64fb0c0a"/>
                    <w:id w:val="1281765114"/>
                    <w:lock w:val="sdtLocked"/>
                  </w:sdtPr>
                  <w:sdtContent>
                    <w:p w:rsidR="00AB7144" w:rsidRDefault="004C0B5E">
                      <w:pPr>
                        <w:tabs>
                          <w:tab w:val="left" w:pos="1985"/>
                        </w:tabs>
                        <w:ind w:firstLine="851"/>
                        <w:jc w:val="both"/>
                        <w:rPr>
                          <w:szCs w:val="24"/>
                          <w:lang w:eastAsia="lt-LT"/>
                        </w:rPr>
                      </w:pPr>
                      <w:sdt>
                        <w:sdtPr>
                          <w:alias w:val="Numeris"/>
                          <w:tag w:val="nr_943c36b9ba9c4becbb3d764e64fb0c0a"/>
                          <w:id w:val="1826632471"/>
                          <w:lock w:val="sdtLocked"/>
                        </w:sdtPr>
                        <w:sdtContent>
                          <w:r w:rsidR="00456CAC">
                            <w:rPr>
                              <w:szCs w:val="24"/>
                              <w:lang w:eastAsia="lt-LT"/>
                            </w:rPr>
                            <w:t>16.3.27</w:t>
                          </w:r>
                        </w:sdtContent>
                      </w:sdt>
                      <w:r w:rsidR="00456CAC">
                        <w:rPr>
                          <w:szCs w:val="24"/>
                          <w:lang w:eastAsia="lt-LT"/>
                        </w:rPr>
                        <w:t>. Ar buvo atlikta operacija (-</w:t>
                      </w:r>
                      <w:proofErr w:type="spellStart"/>
                      <w:r w:rsidR="00456CAC">
                        <w:rPr>
                          <w:szCs w:val="24"/>
                          <w:lang w:eastAsia="lt-LT"/>
                        </w:rPr>
                        <w:t>os</w:t>
                      </w:r>
                      <w:proofErr w:type="spellEnd"/>
                      <w:r w:rsidR="00456CAC">
                        <w:rPr>
                          <w:szCs w:val="24"/>
                          <w:lang w:eastAsia="lt-LT"/>
                        </w:rPr>
                        <w:t>) per paskutines 28 dienas iki mirties.</w:t>
                      </w:r>
                    </w:p>
                  </w:sdtContent>
                </w:sdt>
                <w:sdt>
                  <w:sdtPr>
                    <w:alias w:val="3 pr. 16.3.28 pp."/>
                    <w:tag w:val="part_0f80ea19324e4f5ab57188d3eea419d5"/>
                    <w:id w:val="-1418939569"/>
                    <w:lock w:val="sdtLocked"/>
                  </w:sdtPr>
                  <w:sdtContent>
                    <w:p w:rsidR="00AB7144" w:rsidRDefault="004C0B5E">
                      <w:pPr>
                        <w:tabs>
                          <w:tab w:val="left" w:pos="1985"/>
                        </w:tabs>
                        <w:ind w:firstLine="851"/>
                        <w:jc w:val="both"/>
                        <w:rPr>
                          <w:szCs w:val="24"/>
                          <w:lang w:eastAsia="lt-LT"/>
                        </w:rPr>
                      </w:pPr>
                      <w:sdt>
                        <w:sdtPr>
                          <w:alias w:val="Numeris"/>
                          <w:tag w:val="nr_0f80ea19324e4f5ab57188d3eea419d5"/>
                          <w:id w:val="1939401638"/>
                          <w:lock w:val="sdtLocked"/>
                        </w:sdtPr>
                        <w:sdtContent>
                          <w:r w:rsidR="00456CAC">
                            <w:rPr>
                              <w:szCs w:val="24"/>
                              <w:lang w:eastAsia="lt-LT"/>
                            </w:rPr>
                            <w:t>16.3.28</w:t>
                          </w:r>
                        </w:sdtContent>
                      </w:sdt>
                      <w:r w:rsidR="00456CAC">
                        <w:rPr>
                          <w:szCs w:val="24"/>
                          <w:lang w:eastAsia="lt-LT"/>
                        </w:rPr>
                        <w:t>. Operacijos data.</w:t>
                      </w:r>
                    </w:p>
                  </w:sdtContent>
                </w:sdt>
                <w:sdt>
                  <w:sdtPr>
                    <w:alias w:val="3 pr. 16.3.29 pp."/>
                    <w:tag w:val="part_127694119cb94b129a1b15bcd86a437b"/>
                    <w:id w:val="386926068"/>
                    <w:lock w:val="sdtLocked"/>
                  </w:sdtPr>
                  <w:sdtContent>
                    <w:p w:rsidR="00AB7144" w:rsidRDefault="004C0B5E">
                      <w:pPr>
                        <w:tabs>
                          <w:tab w:val="left" w:pos="1985"/>
                        </w:tabs>
                        <w:ind w:firstLine="851"/>
                        <w:jc w:val="both"/>
                        <w:rPr>
                          <w:szCs w:val="24"/>
                          <w:lang w:eastAsia="lt-LT"/>
                        </w:rPr>
                      </w:pPr>
                      <w:sdt>
                        <w:sdtPr>
                          <w:alias w:val="Numeris"/>
                          <w:tag w:val="nr_127694119cb94b129a1b15bcd86a437b"/>
                          <w:id w:val="1007786641"/>
                          <w:lock w:val="sdtLocked"/>
                        </w:sdtPr>
                        <w:sdtContent>
                          <w:r w:rsidR="00456CAC">
                            <w:rPr>
                              <w:szCs w:val="24"/>
                              <w:lang w:eastAsia="lt-LT"/>
                            </w:rPr>
                            <w:t>16.3.29</w:t>
                          </w:r>
                        </w:sdtContent>
                      </w:sdt>
                      <w:r w:rsidR="00456CAC">
                        <w:rPr>
                          <w:szCs w:val="24"/>
                          <w:lang w:eastAsia="lt-LT"/>
                        </w:rPr>
                        <w:t>. Operacijos priežastis.</w:t>
                      </w:r>
                    </w:p>
                  </w:sdtContent>
                </w:sdt>
                <w:sdt>
                  <w:sdtPr>
                    <w:alias w:val="3 pr. 16.3.30 pp."/>
                    <w:tag w:val="part_5c7aa72f84cd4b2b9dee2ec489492394"/>
                    <w:id w:val="1677453978"/>
                    <w:lock w:val="sdtLocked"/>
                  </w:sdtPr>
                  <w:sdtContent>
                    <w:p w:rsidR="00AB7144" w:rsidRDefault="004C0B5E">
                      <w:pPr>
                        <w:tabs>
                          <w:tab w:val="left" w:pos="1985"/>
                        </w:tabs>
                        <w:ind w:firstLine="851"/>
                        <w:jc w:val="both"/>
                        <w:rPr>
                          <w:szCs w:val="24"/>
                          <w:lang w:eastAsia="lt-LT"/>
                        </w:rPr>
                      </w:pPr>
                      <w:sdt>
                        <w:sdtPr>
                          <w:alias w:val="Numeris"/>
                          <w:tag w:val="nr_5c7aa72f84cd4b2b9dee2ec489492394"/>
                          <w:id w:val="-1201075595"/>
                          <w:lock w:val="sdtLocked"/>
                        </w:sdtPr>
                        <w:sdtContent>
                          <w:r w:rsidR="00456CAC">
                            <w:rPr>
                              <w:szCs w:val="24"/>
                              <w:lang w:eastAsia="lt-LT"/>
                            </w:rPr>
                            <w:t>16.3.30</w:t>
                          </w:r>
                        </w:sdtContent>
                      </w:sdt>
                      <w:r w:rsidR="00456CAC">
                        <w:rPr>
                          <w:szCs w:val="24"/>
                          <w:lang w:eastAsia="lt-LT"/>
                        </w:rPr>
                        <w:t>. Medicininį mirties liudijimą išrašė.</w:t>
                      </w:r>
                    </w:p>
                  </w:sdtContent>
                </w:sdt>
                <w:sdt>
                  <w:sdtPr>
                    <w:alias w:val="3 pr. 16.3.31 pp."/>
                    <w:tag w:val="part_f0800a6f94144278a52a7be5c1ac6fef"/>
                    <w:id w:val="-743100453"/>
                    <w:lock w:val="sdtLocked"/>
                  </w:sdtPr>
                  <w:sdtContent>
                    <w:p w:rsidR="00AB7144" w:rsidRDefault="004C0B5E">
                      <w:pPr>
                        <w:tabs>
                          <w:tab w:val="left" w:pos="1985"/>
                        </w:tabs>
                        <w:ind w:firstLine="851"/>
                        <w:rPr>
                          <w:szCs w:val="24"/>
                          <w:lang w:eastAsia="lt-LT"/>
                        </w:rPr>
                      </w:pPr>
                      <w:sdt>
                        <w:sdtPr>
                          <w:alias w:val="Numeris"/>
                          <w:tag w:val="nr_f0800a6f94144278a52a7be5c1ac6fef"/>
                          <w:id w:val="-2046207870"/>
                          <w:lock w:val="sdtLocked"/>
                        </w:sdtPr>
                        <w:sdtContent>
                          <w:r w:rsidR="00456CAC">
                            <w:rPr>
                              <w:szCs w:val="24"/>
                              <w:lang w:eastAsia="lt-LT"/>
                            </w:rPr>
                            <w:t>16.3.31</w:t>
                          </w:r>
                        </w:sdtContent>
                      </w:sdt>
                      <w:r w:rsidR="00456CAC">
                        <w:rPr>
                          <w:szCs w:val="24"/>
                          <w:lang w:eastAsia="lt-LT"/>
                        </w:rPr>
                        <w:t>. Kitų aplinkybių paaiškinimas.</w:t>
                      </w:r>
                    </w:p>
                  </w:sdtContent>
                </w:sdt>
                <w:sdt>
                  <w:sdtPr>
                    <w:alias w:val="3 pr. 16.3.32 pp."/>
                    <w:tag w:val="part_88cc96444d454d889e70e5967efbff37"/>
                    <w:id w:val="717016244"/>
                    <w:lock w:val="sdtLocked"/>
                  </w:sdtPr>
                  <w:sdtContent>
                    <w:p w:rsidR="00AB7144" w:rsidRDefault="004C0B5E">
                      <w:pPr>
                        <w:tabs>
                          <w:tab w:val="left" w:pos="1985"/>
                        </w:tabs>
                        <w:ind w:firstLine="851"/>
                        <w:rPr>
                          <w:szCs w:val="24"/>
                          <w:lang w:eastAsia="lt-LT"/>
                        </w:rPr>
                      </w:pPr>
                      <w:sdt>
                        <w:sdtPr>
                          <w:alias w:val="Numeris"/>
                          <w:tag w:val="nr_88cc96444d454d889e70e5967efbff37"/>
                          <w:id w:val="677699913"/>
                          <w:lock w:val="sdtLocked"/>
                        </w:sdtPr>
                        <w:sdtContent>
                          <w:r w:rsidR="00456CAC">
                            <w:rPr>
                              <w:szCs w:val="24"/>
                              <w:lang w:eastAsia="lt-LT"/>
                            </w:rPr>
                            <w:t>16.3.32</w:t>
                          </w:r>
                        </w:sdtContent>
                      </w:sdt>
                      <w:r w:rsidR="00456CAC">
                        <w:rPr>
                          <w:szCs w:val="24"/>
                          <w:lang w:eastAsia="lt-LT"/>
                        </w:rPr>
                        <w:t>. Asmuo, kuris kreipėsi dėl pažymos išrašymo.</w:t>
                      </w:r>
                    </w:p>
                  </w:sdtContent>
                </w:sdt>
                <w:sdt>
                  <w:sdtPr>
                    <w:alias w:val="3 pr. 16.3.33 pp."/>
                    <w:tag w:val="part_109789b47ef54b0d876dbae651341d58"/>
                    <w:id w:val="-720372437"/>
                    <w:lock w:val="sdtLocked"/>
                  </w:sdtPr>
                  <w:sdtContent>
                    <w:p w:rsidR="00AB7144" w:rsidRDefault="004C0B5E">
                      <w:pPr>
                        <w:ind w:right="282" w:firstLine="851"/>
                        <w:jc w:val="both"/>
                        <w:rPr>
                          <w:szCs w:val="24"/>
                          <w:lang w:eastAsia="lt-LT"/>
                        </w:rPr>
                      </w:pPr>
                      <w:sdt>
                        <w:sdtPr>
                          <w:alias w:val="Numeris"/>
                          <w:tag w:val="nr_109789b47ef54b0d876dbae651341d58"/>
                          <w:id w:val="-2116125553"/>
                          <w:lock w:val="sdtLocked"/>
                        </w:sdtPr>
                        <w:sdtContent>
                          <w:r w:rsidR="00456CAC">
                            <w:rPr>
                              <w:szCs w:val="24"/>
                              <w:lang w:eastAsia="lt-LT"/>
                            </w:rPr>
                            <w:t>16</w:t>
                          </w:r>
                          <w:r w:rsidR="00456CAC">
                            <w:rPr>
                              <w:rFonts w:eastAsia="Calibri"/>
                              <w:bCs/>
                              <w:color w:val="000000"/>
                              <w:szCs w:val="24"/>
                              <w:lang w:eastAsia="lt-LT"/>
                            </w:rPr>
                            <w:t>.3.33</w:t>
                          </w:r>
                        </w:sdtContent>
                      </w:sdt>
                      <w:r w:rsidR="00456CAC">
                        <w:rPr>
                          <w:rFonts w:eastAsia="Calibri"/>
                          <w:bCs/>
                          <w:color w:val="000000"/>
                          <w:szCs w:val="24"/>
                          <w:lang w:eastAsia="lt-LT"/>
                        </w:rPr>
                        <w:t xml:space="preserve">. </w:t>
                      </w:r>
                      <w:r w:rsidR="00456CAC">
                        <w:rPr>
                          <w:rFonts w:eastAsia="Calibri"/>
                          <w:color w:val="000000"/>
                          <w:szCs w:val="24"/>
                          <w:lang w:eastAsia="lt-LT"/>
                        </w:rPr>
                        <w:t>Žyma, kad yra bent viena iš šių sąlygų.</w:t>
                      </w:r>
                      <w:r w:rsidR="00456CAC">
                        <w:t xml:space="preserve"> </w:t>
                      </w:r>
                    </w:p>
                  </w:sdtContent>
                </w:sdt>
              </w:sdtContent>
            </w:sdt>
            <w:sdt>
              <w:sdtPr>
                <w:alias w:val="3 pr. 16.4 pp."/>
                <w:tag w:val="part_4abf5d37d94a4cae8527f7424ab74bc8"/>
                <w:id w:val="-678893585"/>
                <w:lock w:val="sdtLocked"/>
              </w:sdtPr>
              <w:sdtContent>
                <w:p w:rsidR="00AB7144" w:rsidRDefault="004C0B5E">
                  <w:pPr>
                    <w:tabs>
                      <w:tab w:val="left" w:pos="1985"/>
                    </w:tabs>
                    <w:ind w:firstLine="851"/>
                    <w:rPr>
                      <w:bCs/>
                      <w:szCs w:val="24"/>
                      <w:lang w:eastAsia="lt-LT"/>
                    </w:rPr>
                  </w:pPr>
                  <w:sdt>
                    <w:sdtPr>
                      <w:alias w:val="Numeris"/>
                      <w:tag w:val="nr_4abf5d37d94a4cae8527f7424ab74bc8"/>
                      <w:id w:val="-1495336766"/>
                      <w:lock w:val="sdtLocked"/>
                    </w:sdtPr>
                    <w:sdtContent>
                      <w:r w:rsidR="00456CAC">
                        <w:rPr>
                          <w:bCs/>
                          <w:szCs w:val="24"/>
                          <w:lang w:eastAsia="lt-LT"/>
                        </w:rPr>
                        <w:t>16.4</w:t>
                      </w:r>
                    </w:sdtContent>
                  </w:sdt>
                  <w:r w:rsidR="00456CAC">
                    <w:rPr>
                      <w:bCs/>
                      <w:szCs w:val="24"/>
                      <w:lang w:eastAsia="lt-LT"/>
                    </w:rPr>
                    <w:t>. Dokumentą užpildžiusio specialisto duomenys:</w:t>
                  </w:r>
                </w:p>
                <w:sdt>
                  <w:sdtPr>
                    <w:alias w:val="3 pr. 16.4.1 pp."/>
                    <w:tag w:val="part_93d2f1be3faa48b4b4ac8bc7807d985a"/>
                    <w:id w:val="121891554"/>
                    <w:lock w:val="sdtLocked"/>
                  </w:sdtPr>
                  <w:sdtContent>
                    <w:p w:rsidR="00AB7144" w:rsidRDefault="004C0B5E">
                      <w:pPr>
                        <w:tabs>
                          <w:tab w:val="left" w:pos="1985"/>
                        </w:tabs>
                        <w:ind w:firstLine="851"/>
                        <w:rPr>
                          <w:szCs w:val="24"/>
                          <w:lang w:eastAsia="lt-LT"/>
                        </w:rPr>
                      </w:pPr>
                      <w:sdt>
                        <w:sdtPr>
                          <w:alias w:val="Numeris"/>
                          <w:tag w:val="nr_93d2f1be3faa48b4b4ac8bc7807d985a"/>
                          <w:id w:val="-1511441188"/>
                          <w:lock w:val="sdtLocked"/>
                        </w:sdtPr>
                        <w:sdtContent>
                          <w:r w:rsidR="00456CAC">
                            <w:rPr>
                              <w:szCs w:val="24"/>
                              <w:lang w:eastAsia="lt-LT"/>
                            </w:rPr>
                            <w:t>16.4.1</w:t>
                          </w:r>
                        </w:sdtContent>
                      </w:sdt>
                      <w:r w:rsidR="00456CAC">
                        <w:rPr>
                          <w:szCs w:val="24"/>
                          <w:lang w:eastAsia="lt-LT"/>
                        </w:rPr>
                        <w:t>. Pareigos.</w:t>
                      </w:r>
                    </w:p>
                  </w:sdtContent>
                </w:sdt>
                <w:sdt>
                  <w:sdtPr>
                    <w:alias w:val="3 pr. 16.4.2 pp."/>
                    <w:tag w:val="part_a41cf03e7d9942bd93577f1ab4040681"/>
                    <w:id w:val="15355485"/>
                    <w:lock w:val="sdtLocked"/>
                  </w:sdtPr>
                  <w:sdtContent>
                    <w:p w:rsidR="00AB7144" w:rsidRDefault="004C0B5E">
                      <w:pPr>
                        <w:tabs>
                          <w:tab w:val="left" w:pos="1985"/>
                        </w:tabs>
                        <w:ind w:firstLine="851"/>
                        <w:rPr>
                          <w:szCs w:val="24"/>
                          <w:lang w:eastAsia="lt-LT"/>
                        </w:rPr>
                      </w:pPr>
                      <w:sdt>
                        <w:sdtPr>
                          <w:alias w:val="Numeris"/>
                          <w:tag w:val="nr_a41cf03e7d9942bd93577f1ab4040681"/>
                          <w:id w:val="1442657185"/>
                          <w:lock w:val="sdtLocked"/>
                        </w:sdtPr>
                        <w:sdtContent>
                          <w:r w:rsidR="00456CAC">
                            <w:rPr>
                              <w:szCs w:val="24"/>
                              <w:lang w:eastAsia="lt-LT"/>
                            </w:rPr>
                            <w:t>16.4.2</w:t>
                          </w:r>
                        </w:sdtContent>
                      </w:sdt>
                      <w:r w:rsidR="00456CAC">
                        <w:rPr>
                          <w:szCs w:val="24"/>
                          <w:lang w:eastAsia="lt-LT"/>
                        </w:rPr>
                        <w:t>. Vardas.</w:t>
                      </w:r>
                    </w:p>
                  </w:sdtContent>
                </w:sdt>
                <w:sdt>
                  <w:sdtPr>
                    <w:alias w:val="3 pr. 16.4.3 pp."/>
                    <w:tag w:val="part_90c69b6f6bea4c94bee6e42b8b3aafe9"/>
                    <w:id w:val="151732916"/>
                    <w:lock w:val="sdtLocked"/>
                  </w:sdtPr>
                  <w:sdtContent>
                    <w:p w:rsidR="00AB7144" w:rsidRDefault="004C0B5E">
                      <w:pPr>
                        <w:tabs>
                          <w:tab w:val="left" w:pos="1985"/>
                        </w:tabs>
                        <w:ind w:firstLine="851"/>
                        <w:rPr>
                          <w:szCs w:val="24"/>
                          <w:lang w:eastAsia="lt-LT"/>
                        </w:rPr>
                      </w:pPr>
                      <w:sdt>
                        <w:sdtPr>
                          <w:alias w:val="Numeris"/>
                          <w:tag w:val="nr_90c69b6f6bea4c94bee6e42b8b3aafe9"/>
                          <w:id w:val="-1589849511"/>
                          <w:lock w:val="sdtLocked"/>
                        </w:sdtPr>
                        <w:sdtContent>
                          <w:r w:rsidR="00456CAC">
                            <w:rPr>
                              <w:szCs w:val="24"/>
                              <w:lang w:eastAsia="lt-LT"/>
                            </w:rPr>
                            <w:t>16.4.3</w:t>
                          </w:r>
                        </w:sdtContent>
                      </w:sdt>
                      <w:r w:rsidR="00456CAC">
                        <w:rPr>
                          <w:szCs w:val="24"/>
                          <w:lang w:eastAsia="lt-LT"/>
                        </w:rPr>
                        <w:t>. Pavardė.</w:t>
                      </w:r>
                    </w:p>
                  </w:sdtContent>
                </w:sdt>
                <w:sdt>
                  <w:sdtPr>
                    <w:alias w:val="3 pr. 16.4.4 pp."/>
                    <w:tag w:val="part_c42bef198a1545b480312542392bbe75"/>
                    <w:id w:val="-1571802121"/>
                    <w:lock w:val="sdtLocked"/>
                  </w:sdtPr>
                  <w:sdtContent>
                    <w:p w:rsidR="00AB7144" w:rsidRDefault="004C0B5E">
                      <w:pPr>
                        <w:tabs>
                          <w:tab w:val="left" w:pos="1985"/>
                        </w:tabs>
                        <w:ind w:firstLine="851"/>
                        <w:rPr>
                          <w:szCs w:val="24"/>
                          <w:lang w:eastAsia="lt-LT"/>
                        </w:rPr>
                      </w:pPr>
                      <w:sdt>
                        <w:sdtPr>
                          <w:alias w:val="Numeris"/>
                          <w:tag w:val="nr_c42bef198a1545b480312542392bbe75"/>
                          <w:id w:val="1319381972"/>
                          <w:lock w:val="sdtLocked"/>
                        </w:sdtPr>
                        <w:sdtContent>
                          <w:r w:rsidR="00456CAC">
                            <w:rPr>
                              <w:szCs w:val="24"/>
                              <w:lang w:eastAsia="lt-LT"/>
                            </w:rPr>
                            <w:t>16.4.4</w:t>
                          </w:r>
                        </w:sdtContent>
                      </w:sdt>
                      <w:r w:rsidR="00456CAC">
                        <w:rPr>
                          <w:szCs w:val="24"/>
                          <w:lang w:eastAsia="lt-LT"/>
                        </w:rPr>
                        <w:t>. Spaudo numeris.</w:t>
                      </w:r>
                    </w:p>
                    <w:p w:rsidR="00AB7144" w:rsidRDefault="00AB7144">
                      <w:pPr>
                        <w:tabs>
                          <w:tab w:val="left" w:pos="1985"/>
                        </w:tabs>
                        <w:ind w:firstLine="851"/>
                        <w:rPr>
                          <w:szCs w:val="24"/>
                          <w:lang w:eastAsia="lt-LT"/>
                        </w:rPr>
                      </w:pPr>
                    </w:p>
                    <w:p w:rsidR="00AB7144" w:rsidRDefault="004C0B5E">
                      <w:pPr>
                        <w:rPr>
                          <w:sz w:val="10"/>
                          <w:szCs w:val="10"/>
                        </w:rPr>
                      </w:pPr>
                    </w:p>
                  </w:sdtContent>
                </w:sdt>
              </w:sdtContent>
            </w:sdt>
          </w:sdtContent>
        </w:sdt>
        <w:sdt>
          <w:sdtPr>
            <w:alias w:val="3 pr. 17 p."/>
            <w:tag w:val="part_46a8aa4e7de34018b36e28fe1dd275c8"/>
            <w:id w:val="-1274092212"/>
            <w:lock w:val="sdtLocked"/>
          </w:sdtPr>
          <w:sdtContent>
            <w:p w:rsidR="00AB7144" w:rsidRDefault="004C0B5E">
              <w:pPr>
                <w:tabs>
                  <w:tab w:val="left" w:pos="1985"/>
                </w:tabs>
                <w:ind w:firstLine="851"/>
                <w:jc w:val="center"/>
                <w:rPr>
                  <w:b/>
                  <w:szCs w:val="24"/>
                  <w:lang w:eastAsia="lt-LT"/>
                </w:rPr>
              </w:pPr>
              <w:sdt>
                <w:sdtPr>
                  <w:alias w:val="Numeris"/>
                  <w:tag w:val="nr_46a8aa4e7de34018b36e28fe1dd275c8"/>
                  <w:id w:val="2085790217"/>
                  <w:lock w:val="sdtLocked"/>
                </w:sdtPr>
                <w:sdtContent>
                  <w:r w:rsidR="00456CAC">
                    <w:rPr>
                      <w:b/>
                      <w:szCs w:val="24"/>
                      <w:lang w:eastAsia="lt-LT"/>
                    </w:rPr>
                    <w:t>17</w:t>
                  </w:r>
                </w:sdtContent>
              </w:sdt>
              <w:r w:rsidR="00456CAC">
                <w:rPr>
                  <w:b/>
                  <w:szCs w:val="24"/>
                  <w:lang w:eastAsia="lt-LT"/>
                </w:rPr>
                <w:t>. E106-2-1. MEDICININIS PERINATALINĖS MIRTIES LIUDIJIMAS</w:t>
              </w:r>
            </w:p>
            <w:p w:rsidR="00AB7144" w:rsidRDefault="00AB7144">
              <w:pPr>
                <w:tabs>
                  <w:tab w:val="left" w:pos="1985"/>
                </w:tabs>
                <w:ind w:firstLine="851"/>
                <w:rPr>
                  <w:b/>
                  <w:szCs w:val="24"/>
                  <w:lang w:eastAsia="lt-LT"/>
                </w:rPr>
              </w:pPr>
            </w:p>
            <w:sdt>
              <w:sdtPr>
                <w:alias w:val="3 pr. 17.1 pp."/>
                <w:tag w:val="part_862a9ecca366463a9facbb7503b63d87"/>
                <w:id w:val="-656375266"/>
                <w:lock w:val="sdtLocked"/>
              </w:sdtPr>
              <w:sdtContent>
                <w:p w:rsidR="00AB7144" w:rsidRDefault="004C0B5E">
                  <w:pPr>
                    <w:tabs>
                      <w:tab w:val="left" w:pos="1985"/>
                    </w:tabs>
                    <w:ind w:firstLine="851"/>
                    <w:rPr>
                      <w:bCs/>
                      <w:szCs w:val="24"/>
                      <w:lang w:eastAsia="lt-LT"/>
                    </w:rPr>
                  </w:pPr>
                  <w:sdt>
                    <w:sdtPr>
                      <w:alias w:val="Numeris"/>
                      <w:tag w:val="nr_862a9ecca366463a9facbb7503b63d87"/>
                      <w:id w:val="-1786106286"/>
                      <w:lock w:val="sdtLocked"/>
                    </w:sdtPr>
                    <w:sdtContent>
                      <w:r w:rsidR="00456CAC">
                        <w:rPr>
                          <w:bCs/>
                          <w:szCs w:val="24"/>
                          <w:lang w:eastAsia="lt-LT"/>
                        </w:rPr>
                        <w:t>17.1</w:t>
                      </w:r>
                    </w:sdtContent>
                  </w:sdt>
                  <w:r w:rsidR="00456CAC">
                    <w:rPr>
                      <w:bCs/>
                      <w:szCs w:val="24"/>
                      <w:lang w:eastAsia="lt-LT"/>
                    </w:rPr>
                    <w:t>. Informacija apie sveikatos priežiūros įstaigą:</w:t>
                  </w:r>
                </w:p>
                <w:sdt>
                  <w:sdtPr>
                    <w:alias w:val="3 pr. 17.1.1 pp."/>
                    <w:tag w:val="part_2e2721f64b5746abb8175acbdccaa061"/>
                    <w:id w:val="-30573597"/>
                    <w:lock w:val="sdtLocked"/>
                  </w:sdtPr>
                  <w:sdtContent>
                    <w:p w:rsidR="00AB7144" w:rsidRDefault="004C0B5E">
                      <w:pPr>
                        <w:tabs>
                          <w:tab w:val="left" w:pos="1985"/>
                        </w:tabs>
                        <w:ind w:firstLine="851"/>
                        <w:rPr>
                          <w:bCs/>
                          <w:szCs w:val="24"/>
                          <w:lang w:eastAsia="lt-LT"/>
                        </w:rPr>
                      </w:pPr>
                      <w:sdt>
                        <w:sdtPr>
                          <w:alias w:val="Numeris"/>
                          <w:tag w:val="nr_2e2721f64b5746abb8175acbdccaa061"/>
                          <w:id w:val="1096057901"/>
                          <w:lock w:val="sdtLocked"/>
                        </w:sdtPr>
                        <w:sdtContent>
                          <w:r w:rsidR="00456CAC">
                            <w:rPr>
                              <w:bCs/>
                              <w:szCs w:val="24"/>
                              <w:lang w:eastAsia="lt-LT"/>
                            </w:rPr>
                            <w:t>17.1.1</w:t>
                          </w:r>
                        </w:sdtContent>
                      </w:sdt>
                      <w:r w:rsidR="00456CAC">
                        <w:rPr>
                          <w:bCs/>
                          <w:szCs w:val="24"/>
                          <w:lang w:eastAsia="lt-LT"/>
                        </w:rPr>
                        <w:t>. Įstaigos pavadinimas.</w:t>
                      </w:r>
                    </w:p>
                  </w:sdtContent>
                </w:sdt>
                <w:sdt>
                  <w:sdtPr>
                    <w:alias w:val="3 pr. 17.1.2 pp."/>
                    <w:tag w:val="part_d16adcc9078e4ac0af3c4d1a2706b0e8"/>
                    <w:id w:val="504474964"/>
                    <w:lock w:val="sdtLocked"/>
                  </w:sdtPr>
                  <w:sdtContent>
                    <w:p w:rsidR="00AB7144" w:rsidRDefault="004C0B5E">
                      <w:pPr>
                        <w:tabs>
                          <w:tab w:val="left" w:pos="1985"/>
                        </w:tabs>
                        <w:ind w:firstLine="851"/>
                        <w:rPr>
                          <w:bCs/>
                          <w:szCs w:val="24"/>
                          <w:lang w:eastAsia="lt-LT"/>
                        </w:rPr>
                      </w:pPr>
                      <w:sdt>
                        <w:sdtPr>
                          <w:alias w:val="Numeris"/>
                          <w:tag w:val="nr_d16adcc9078e4ac0af3c4d1a2706b0e8"/>
                          <w:id w:val="296576250"/>
                          <w:lock w:val="sdtLocked"/>
                        </w:sdtPr>
                        <w:sdtContent>
                          <w:r w:rsidR="00456CAC">
                            <w:rPr>
                              <w:bCs/>
                              <w:szCs w:val="24"/>
                              <w:lang w:eastAsia="lt-LT"/>
                            </w:rPr>
                            <w:t>17.1.2</w:t>
                          </w:r>
                        </w:sdtContent>
                      </w:sdt>
                      <w:r w:rsidR="00456CAC">
                        <w:rPr>
                          <w:bCs/>
                          <w:szCs w:val="24"/>
                          <w:lang w:eastAsia="lt-LT"/>
                        </w:rPr>
                        <w:t>. Įstaigos JA kodas.</w:t>
                      </w:r>
                    </w:p>
                  </w:sdtContent>
                </w:sdt>
                <w:sdt>
                  <w:sdtPr>
                    <w:alias w:val="3 pr. 17.1.3 pp."/>
                    <w:tag w:val="part_31118cc584024a908309aca81ba843e9"/>
                    <w:id w:val="-2087055828"/>
                    <w:lock w:val="sdtLocked"/>
                  </w:sdtPr>
                  <w:sdtContent>
                    <w:p w:rsidR="00AB7144" w:rsidRDefault="004C0B5E">
                      <w:pPr>
                        <w:tabs>
                          <w:tab w:val="left" w:pos="1985"/>
                        </w:tabs>
                        <w:ind w:firstLine="851"/>
                        <w:rPr>
                          <w:bCs/>
                          <w:szCs w:val="24"/>
                          <w:lang w:eastAsia="lt-LT"/>
                        </w:rPr>
                      </w:pPr>
                      <w:sdt>
                        <w:sdtPr>
                          <w:alias w:val="Numeris"/>
                          <w:tag w:val="nr_31118cc584024a908309aca81ba843e9"/>
                          <w:id w:val="-970987495"/>
                          <w:lock w:val="sdtLocked"/>
                        </w:sdtPr>
                        <w:sdtContent>
                          <w:r w:rsidR="00456CAC">
                            <w:rPr>
                              <w:bCs/>
                              <w:szCs w:val="24"/>
                              <w:lang w:eastAsia="lt-LT"/>
                            </w:rPr>
                            <w:t>17.1.3</w:t>
                          </w:r>
                        </w:sdtContent>
                      </w:sdt>
                      <w:r w:rsidR="00456CAC">
                        <w:rPr>
                          <w:bCs/>
                          <w:szCs w:val="24"/>
                          <w:lang w:eastAsia="lt-LT"/>
                        </w:rPr>
                        <w:t>. Įstaigos registravimo adresas.</w:t>
                      </w:r>
                    </w:p>
                  </w:sdtContent>
                </w:sdt>
                <w:sdt>
                  <w:sdtPr>
                    <w:alias w:val="3 pr. 17.1.4 pp."/>
                    <w:tag w:val="part_7bebb1db070c48eb9e4cd6f4221027ae"/>
                    <w:id w:val="-732923009"/>
                    <w:lock w:val="sdtLocked"/>
                  </w:sdtPr>
                  <w:sdtContent>
                    <w:p w:rsidR="00AB7144" w:rsidRDefault="004C0B5E">
                      <w:pPr>
                        <w:tabs>
                          <w:tab w:val="left" w:pos="1985"/>
                        </w:tabs>
                        <w:ind w:firstLine="851"/>
                        <w:rPr>
                          <w:bCs/>
                          <w:szCs w:val="24"/>
                          <w:lang w:eastAsia="lt-LT"/>
                        </w:rPr>
                      </w:pPr>
                      <w:sdt>
                        <w:sdtPr>
                          <w:alias w:val="Numeris"/>
                          <w:tag w:val="nr_7bebb1db070c48eb9e4cd6f4221027ae"/>
                          <w:id w:val="-353491832"/>
                          <w:lock w:val="sdtLocked"/>
                        </w:sdtPr>
                        <w:sdtContent>
                          <w:r w:rsidR="00456CAC">
                            <w:rPr>
                              <w:bCs/>
                              <w:szCs w:val="24"/>
                              <w:lang w:eastAsia="lt-LT"/>
                            </w:rPr>
                            <w:t>17.1.4</w:t>
                          </w:r>
                        </w:sdtContent>
                      </w:sdt>
                      <w:r w:rsidR="00456CAC">
                        <w:rPr>
                          <w:bCs/>
                          <w:szCs w:val="24"/>
                          <w:lang w:eastAsia="lt-LT"/>
                        </w:rPr>
                        <w:t>. Įstaigos telefono numeris.</w:t>
                      </w:r>
                    </w:p>
                  </w:sdtContent>
                </w:sdt>
                <w:sdt>
                  <w:sdtPr>
                    <w:alias w:val="3 pr. 17.1.5 pp."/>
                    <w:tag w:val="part_cb18f343ee4c43b799d593908333c803"/>
                    <w:id w:val="1497921475"/>
                    <w:lock w:val="sdtLocked"/>
                  </w:sdtPr>
                  <w:sdtContent>
                    <w:p w:rsidR="00AB7144" w:rsidRDefault="004C0B5E">
                      <w:pPr>
                        <w:tabs>
                          <w:tab w:val="left" w:pos="1985"/>
                        </w:tabs>
                        <w:ind w:firstLine="851"/>
                        <w:rPr>
                          <w:bCs/>
                          <w:szCs w:val="24"/>
                          <w:lang w:eastAsia="lt-LT"/>
                        </w:rPr>
                      </w:pPr>
                      <w:sdt>
                        <w:sdtPr>
                          <w:alias w:val="Numeris"/>
                          <w:tag w:val="nr_cb18f343ee4c43b799d593908333c803"/>
                          <w:id w:val="588972339"/>
                          <w:lock w:val="sdtLocked"/>
                        </w:sdtPr>
                        <w:sdtContent>
                          <w:r w:rsidR="00456CAC">
                            <w:rPr>
                              <w:bCs/>
                              <w:szCs w:val="24"/>
                              <w:lang w:eastAsia="lt-LT"/>
                            </w:rPr>
                            <w:t>17.1.5</w:t>
                          </w:r>
                        </w:sdtContent>
                      </w:sdt>
                      <w:r w:rsidR="00456CAC">
                        <w:rPr>
                          <w:bCs/>
                          <w:szCs w:val="24"/>
                          <w:lang w:eastAsia="lt-LT"/>
                        </w:rPr>
                        <w:t>. Įstaigos el. paštas.</w:t>
                      </w:r>
                    </w:p>
                  </w:sdtContent>
                </w:sdt>
              </w:sdtContent>
            </w:sdt>
            <w:sdt>
              <w:sdtPr>
                <w:alias w:val="3 pr. 17.2 pp."/>
                <w:tag w:val="part_2355aa3439674eccbc81482450e076bc"/>
                <w:id w:val="1355610958"/>
                <w:lock w:val="sdtLocked"/>
              </w:sdtPr>
              <w:sdtContent>
                <w:p w:rsidR="00AB7144" w:rsidRDefault="004C0B5E">
                  <w:pPr>
                    <w:tabs>
                      <w:tab w:val="left" w:pos="1985"/>
                    </w:tabs>
                    <w:ind w:firstLine="851"/>
                    <w:rPr>
                      <w:bCs/>
                      <w:szCs w:val="24"/>
                      <w:lang w:eastAsia="lt-LT"/>
                    </w:rPr>
                  </w:pPr>
                  <w:sdt>
                    <w:sdtPr>
                      <w:alias w:val="Numeris"/>
                      <w:tag w:val="nr_2355aa3439674eccbc81482450e076bc"/>
                      <w:id w:val="48886208"/>
                      <w:lock w:val="sdtLocked"/>
                    </w:sdtPr>
                    <w:sdtContent>
                      <w:r w:rsidR="00456CAC">
                        <w:rPr>
                          <w:bCs/>
                          <w:szCs w:val="24"/>
                          <w:lang w:eastAsia="lt-LT"/>
                        </w:rPr>
                        <w:t>17.2</w:t>
                      </w:r>
                    </w:sdtContent>
                  </w:sdt>
                  <w:r w:rsidR="00456CAC">
                    <w:rPr>
                      <w:bCs/>
                      <w:szCs w:val="24"/>
                      <w:lang w:eastAsia="lt-LT"/>
                    </w:rPr>
                    <w:t>. Paciento (naujagimio) duomenys:</w:t>
                  </w:r>
                </w:p>
                <w:sdt>
                  <w:sdtPr>
                    <w:alias w:val="3 pr. 17.2.1 pp."/>
                    <w:tag w:val="part_02c1f9a5bdf3476f835636e1657652c6"/>
                    <w:id w:val="-864365616"/>
                    <w:lock w:val="sdtLocked"/>
                  </w:sdtPr>
                  <w:sdtContent>
                    <w:p w:rsidR="00AB7144" w:rsidRDefault="004C0B5E">
                      <w:pPr>
                        <w:tabs>
                          <w:tab w:val="left" w:pos="1985"/>
                        </w:tabs>
                        <w:ind w:firstLine="851"/>
                        <w:rPr>
                          <w:bCs/>
                          <w:szCs w:val="24"/>
                          <w:lang w:eastAsia="lt-LT"/>
                        </w:rPr>
                      </w:pPr>
                      <w:sdt>
                        <w:sdtPr>
                          <w:alias w:val="Numeris"/>
                          <w:tag w:val="nr_02c1f9a5bdf3476f835636e1657652c6"/>
                          <w:id w:val="-845400584"/>
                          <w:lock w:val="sdtLocked"/>
                        </w:sdtPr>
                        <w:sdtContent>
                          <w:r w:rsidR="00456CAC">
                            <w:rPr>
                              <w:bCs/>
                              <w:szCs w:val="24"/>
                              <w:lang w:eastAsia="lt-LT"/>
                            </w:rPr>
                            <w:t>17.2.1</w:t>
                          </w:r>
                        </w:sdtContent>
                      </w:sdt>
                      <w:r w:rsidR="00456CAC">
                        <w:rPr>
                          <w:bCs/>
                          <w:szCs w:val="24"/>
                          <w:lang w:eastAsia="lt-LT"/>
                        </w:rPr>
                        <w:t>. Vardas.</w:t>
                      </w:r>
                    </w:p>
                  </w:sdtContent>
                </w:sdt>
                <w:sdt>
                  <w:sdtPr>
                    <w:alias w:val="3 pr. 17.2.2 pp."/>
                    <w:tag w:val="part_a161e31c1fba4bd7a61354fac8317f55"/>
                    <w:id w:val="1073550101"/>
                    <w:lock w:val="sdtLocked"/>
                  </w:sdtPr>
                  <w:sdtContent>
                    <w:p w:rsidR="00AB7144" w:rsidRDefault="004C0B5E">
                      <w:pPr>
                        <w:tabs>
                          <w:tab w:val="left" w:pos="1985"/>
                        </w:tabs>
                        <w:ind w:firstLine="851"/>
                        <w:rPr>
                          <w:bCs/>
                          <w:szCs w:val="24"/>
                          <w:lang w:eastAsia="lt-LT"/>
                        </w:rPr>
                      </w:pPr>
                      <w:sdt>
                        <w:sdtPr>
                          <w:alias w:val="Numeris"/>
                          <w:tag w:val="nr_a161e31c1fba4bd7a61354fac8317f55"/>
                          <w:id w:val="702372927"/>
                          <w:lock w:val="sdtLocked"/>
                        </w:sdtPr>
                        <w:sdtContent>
                          <w:r w:rsidR="00456CAC">
                            <w:rPr>
                              <w:bCs/>
                              <w:szCs w:val="24"/>
                              <w:lang w:eastAsia="lt-LT"/>
                            </w:rPr>
                            <w:t>17.2.2</w:t>
                          </w:r>
                        </w:sdtContent>
                      </w:sdt>
                      <w:r w:rsidR="00456CAC">
                        <w:rPr>
                          <w:bCs/>
                          <w:szCs w:val="24"/>
                          <w:lang w:eastAsia="lt-LT"/>
                        </w:rPr>
                        <w:t>. Pavardė.</w:t>
                      </w:r>
                    </w:p>
                  </w:sdtContent>
                </w:sdt>
                <w:sdt>
                  <w:sdtPr>
                    <w:alias w:val="3 pr. 17.2.3 pp."/>
                    <w:tag w:val="part_ba3ecde28abe4bb890c3a3234449ae36"/>
                    <w:id w:val="-1260143249"/>
                    <w:lock w:val="sdtLocked"/>
                  </w:sdtPr>
                  <w:sdtContent>
                    <w:p w:rsidR="00AB7144" w:rsidRDefault="004C0B5E">
                      <w:pPr>
                        <w:tabs>
                          <w:tab w:val="left" w:pos="1985"/>
                        </w:tabs>
                        <w:ind w:firstLine="851"/>
                        <w:rPr>
                          <w:bCs/>
                          <w:szCs w:val="24"/>
                          <w:lang w:eastAsia="lt-LT"/>
                        </w:rPr>
                      </w:pPr>
                      <w:sdt>
                        <w:sdtPr>
                          <w:alias w:val="Numeris"/>
                          <w:tag w:val="nr_ba3ecde28abe4bb890c3a3234449ae36"/>
                          <w:id w:val="1304043859"/>
                          <w:lock w:val="sdtLocked"/>
                        </w:sdtPr>
                        <w:sdtContent>
                          <w:r w:rsidR="00456CAC">
                            <w:rPr>
                              <w:bCs/>
                              <w:szCs w:val="24"/>
                              <w:lang w:eastAsia="lt-LT"/>
                            </w:rPr>
                            <w:t>17.2.3</w:t>
                          </w:r>
                        </w:sdtContent>
                      </w:sdt>
                      <w:r w:rsidR="00456CAC">
                        <w:rPr>
                          <w:bCs/>
                          <w:szCs w:val="24"/>
                          <w:lang w:eastAsia="lt-LT"/>
                        </w:rPr>
                        <w:t>. Asmens kodas.</w:t>
                      </w:r>
                    </w:p>
                  </w:sdtContent>
                </w:sdt>
                <w:sdt>
                  <w:sdtPr>
                    <w:alias w:val="3 pr. 17.2.4 pp."/>
                    <w:tag w:val="part_bba9f144a4524dd0a971dd7bb90ec697"/>
                    <w:id w:val="121902572"/>
                    <w:lock w:val="sdtLocked"/>
                  </w:sdtPr>
                  <w:sdtContent>
                    <w:p w:rsidR="00AB7144" w:rsidRDefault="004C0B5E">
                      <w:pPr>
                        <w:tabs>
                          <w:tab w:val="left" w:pos="1985"/>
                        </w:tabs>
                        <w:ind w:firstLine="851"/>
                        <w:rPr>
                          <w:bCs/>
                          <w:szCs w:val="24"/>
                          <w:lang w:eastAsia="lt-LT"/>
                        </w:rPr>
                      </w:pPr>
                      <w:sdt>
                        <w:sdtPr>
                          <w:alias w:val="Numeris"/>
                          <w:tag w:val="nr_bba9f144a4524dd0a971dd7bb90ec697"/>
                          <w:id w:val="-1515993735"/>
                          <w:lock w:val="sdtLocked"/>
                        </w:sdtPr>
                        <w:sdtContent>
                          <w:r w:rsidR="00456CAC">
                            <w:rPr>
                              <w:bCs/>
                              <w:szCs w:val="24"/>
                              <w:lang w:eastAsia="lt-LT"/>
                            </w:rPr>
                            <w:t>17.2.4</w:t>
                          </w:r>
                        </w:sdtContent>
                      </w:sdt>
                      <w:r w:rsidR="00456CAC">
                        <w:rPr>
                          <w:bCs/>
                          <w:szCs w:val="24"/>
                          <w:lang w:eastAsia="lt-LT"/>
                        </w:rPr>
                        <w:t>. Lytis.</w:t>
                      </w:r>
                    </w:p>
                  </w:sdtContent>
                </w:sdt>
              </w:sdtContent>
            </w:sdt>
            <w:sdt>
              <w:sdtPr>
                <w:alias w:val="3 pr. 17.3 pp."/>
                <w:tag w:val="part_567d0f5da8c04b33bc765e08233843c4"/>
                <w:id w:val="1911967789"/>
                <w:lock w:val="sdtLocked"/>
              </w:sdtPr>
              <w:sdtContent>
                <w:p w:rsidR="00AB7144" w:rsidRDefault="004C0B5E">
                  <w:pPr>
                    <w:tabs>
                      <w:tab w:val="left" w:pos="1985"/>
                    </w:tabs>
                    <w:ind w:firstLine="851"/>
                    <w:rPr>
                      <w:bCs/>
                      <w:szCs w:val="24"/>
                      <w:lang w:eastAsia="lt-LT"/>
                    </w:rPr>
                  </w:pPr>
                  <w:sdt>
                    <w:sdtPr>
                      <w:alias w:val="Numeris"/>
                      <w:tag w:val="nr_567d0f5da8c04b33bc765e08233843c4"/>
                      <w:id w:val="1468015249"/>
                      <w:lock w:val="sdtLocked"/>
                    </w:sdtPr>
                    <w:sdtContent>
                      <w:r w:rsidR="00456CAC">
                        <w:rPr>
                          <w:bCs/>
                          <w:szCs w:val="24"/>
                          <w:lang w:eastAsia="lt-LT"/>
                        </w:rPr>
                        <w:t>17.3</w:t>
                      </w:r>
                    </w:sdtContent>
                  </w:sdt>
                  <w:r w:rsidR="00456CAC">
                    <w:rPr>
                      <w:bCs/>
                      <w:szCs w:val="24"/>
                      <w:lang w:eastAsia="lt-LT"/>
                    </w:rPr>
                    <w:t>. Paciento (motinos) duomenys:</w:t>
                  </w:r>
                </w:p>
                <w:sdt>
                  <w:sdtPr>
                    <w:alias w:val="3 pr. 17.3.1 pp."/>
                    <w:tag w:val="part_bff93c3a4dab4bb197e30e4d0bf66c08"/>
                    <w:id w:val="1278137084"/>
                    <w:lock w:val="sdtLocked"/>
                  </w:sdtPr>
                  <w:sdtContent>
                    <w:p w:rsidR="00AB7144" w:rsidRDefault="004C0B5E">
                      <w:pPr>
                        <w:tabs>
                          <w:tab w:val="left" w:pos="1985"/>
                        </w:tabs>
                        <w:ind w:firstLine="851"/>
                        <w:rPr>
                          <w:szCs w:val="24"/>
                          <w:lang w:eastAsia="lt-LT"/>
                        </w:rPr>
                      </w:pPr>
                      <w:sdt>
                        <w:sdtPr>
                          <w:alias w:val="Numeris"/>
                          <w:tag w:val="nr_bff93c3a4dab4bb197e30e4d0bf66c08"/>
                          <w:id w:val="1815064709"/>
                          <w:lock w:val="sdtLocked"/>
                        </w:sdtPr>
                        <w:sdtContent>
                          <w:r w:rsidR="00456CAC">
                            <w:rPr>
                              <w:szCs w:val="24"/>
                              <w:lang w:eastAsia="lt-LT"/>
                            </w:rPr>
                            <w:t>17.3.1</w:t>
                          </w:r>
                        </w:sdtContent>
                      </w:sdt>
                      <w:r w:rsidR="00456CAC">
                        <w:rPr>
                          <w:szCs w:val="24"/>
                          <w:lang w:eastAsia="lt-LT"/>
                        </w:rPr>
                        <w:t>. Vardas.</w:t>
                      </w:r>
                    </w:p>
                  </w:sdtContent>
                </w:sdt>
                <w:sdt>
                  <w:sdtPr>
                    <w:alias w:val="3 pr. 17.3.2 pp."/>
                    <w:tag w:val="part_79a90f4795c04ddc99ebdf66f11e45c6"/>
                    <w:id w:val="579183271"/>
                    <w:lock w:val="sdtLocked"/>
                  </w:sdtPr>
                  <w:sdtContent>
                    <w:p w:rsidR="00AB7144" w:rsidRDefault="004C0B5E">
                      <w:pPr>
                        <w:tabs>
                          <w:tab w:val="left" w:pos="1985"/>
                        </w:tabs>
                        <w:ind w:firstLine="851"/>
                        <w:rPr>
                          <w:szCs w:val="24"/>
                          <w:lang w:eastAsia="lt-LT"/>
                        </w:rPr>
                      </w:pPr>
                      <w:sdt>
                        <w:sdtPr>
                          <w:alias w:val="Numeris"/>
                          <w:tag w:val="nr_79a90f4795c04ddc99ebdf66f11e45c6"/>
                          <w:id w:val="1858935425"/>
                          <w:lock w:val="sdtLocked"/>
                        </w:sdtPr>
                        <w:sdtContent>
                          <w:r w:rsidR="00456CAC">
                            <w:rPr>
                              <w:szCs w:val="24"/>
                              <w:lang w:eastAsia="lt-LT"/>
                            </w:rPr>
                            <w:t>17.3.2</w:t>
                          </w:r>
                        </w:sdtContent>
                      </w:sdt>
                      <w:r w:rsidR="00456CAC">
                        <w:rPr>
                          <w:szCs w:val="24"/>
                          <w:lang w:eastAsia="lt-LT"/>
                        </w:rPr>
                        <w:t>. Pavardė.</w:t>
                      </w:r>
                    </w:p>
                  </w:sdtContent>
                </w:sdt>
                <w:sdt>
                  <w:sdtPr>
                    <w:alias w:val="3 pr. 17.3.3 pp."/>
                    <w:tag w:val="part_b7878dc15ad342269576343f962aeb23"/>
                    <w:id w:val="-1089382873"/>
                    <w:lock w:val="sdtLocked"/>
                  </w:sdtPr>
                  <w:sdtContent>
                    <w:p w:rsidR="00AB7144" w:rsidRDefault="004C0B5E">
                      <w:pPr>
                        <w:tabs>
                          <w:tab w:val="left" w:pos="1985"/>
                        </w:tabs>
                        <w:ind w:firstLine="851"/>
                        <w:rPr>
                          <w:szCs w:val="24"/>
                          <w:lang w:eastAsia="lt-LT"/>
                        </w:rPr>
                      </w:pPr>
                      <w:sdt>
                        <w:sdtPr>
                          <w:alias w:val="Numeris"/>
                          <w:tag w:val="nr_b7878dc15ad342269576343f962aeb23"/>
                          <w:id w:val="1428701005"/>
                          <w:lock w:val="sdtLocked"/>
                        </w:sdtPr>
                        <w:sdtContent>
                          <w:r w:rsidR="00456CAC">
                            <w:rPr>
                              <w:szCs w:val="24"/>
                              <w:lang w:eastAsia="lt-LT"/>
                            </w:rPr>
                            <w:t>17.3.3</w:t>
                          </w:r>
                        </w:sdtContent>
                      </w:sdt>
                      <w:r w:rsidR="00456CAC">
                        <w:rPr>
                          <w:szCs w:val="24"/>
                          <w:lang w:eastAsia="lt-LT"/>
                        </w:rPr>
                        <w:t>. Asmens kodas.</w:t>
                      </w:r>
                    </w:p>
                  </w:sdtContent>
                </w:sdt>
                <w:sdt>
                  <w:sdtPr>
                    <w:alias w:val="3 pr. 17.3.4 pp."/>
                    <w:tag w:val="part_d3f78346b1e24430936f9363e347634e"/>
                    <w:id w:val="1858921069"/>
                    <w:lock w:val="sdtLocked"/>
                  </w:sdtPr>
                  <w:sdtContent>
                    <w:p w:rsidR="00AB7144" w:rsidRDefault="004C0B5E">
                      <w:pPr>
                        <w:tabs>
                          <w:tab w:val="left" w:pos="1985"/>
                        </w:tabs>
                        <w:ind w:firstLine="851"/>
                        <w:rPr>
                          <w:szCs w:val="24"/>
                          <w:lang w:eastAsia="lt-LT"/>
                        </w:rPr>
                      </w:pPr>
                      <w:sdt>
                        <w:sdtPr>
                          <w:alias w:val="Numeris"/>
                          <w:tag w:val="nr_d3f78346b1e24430936f9363e347634e"/>
                          <w:id w:val="2112545653"/>
                          <w:lock w:val="sdtLocked"/>
                        </w:sdtPr>
                        <w:sdtContent>
                          <w:r w:rsidR="00456CAC">
                            <w:rPr>
                              <w:szCs w:val="24"/>
                              <w:lang w:eastAsia="lt-LT"/>
                            </w:rPr>
                            <w:t>17.3.4</w:t>
                          </w:r>
                        </w:sdtContent>
                      </w:sdt>
                      <w:r w:rsidR="00456CAC">
                        <w:rPr>
                          <w:szCs w:val="24"/>
                          <w:lang w:eastAsia="lt-LT"/>
                        </w:rPr>
                        <w:t>. Motinos šeiminė padėtis.</w:t>
                      </w:r>
                    </w:p>
                  </w:sdtContent>
                </w:sdt>
                <w:sdt>
                  <w:sdtPr>
                    <w:alias w:val="3 pr. 17.3.5 pp."/>
                    <w:tag w:val="part_5a71920a00184646957e85d6d0543819"/>
                    <w:id w:val="360868956"/>
                    <w:lock w:val="sdtLocked"/>
                  </w:sdtPr>
                  <w:sdtContent>
                    <w:p w:rsidR="00AB7144" w:rsidRDefault="004C0B5E">
                      <w:pPr>
                        <w:tabs>
                          <w:tab w:val="left" w:pos="1985"/>
                        </w:tabs>
                        <w:ind w:firstLine="851"/>
                        <w:rPr>
                          <w:szCs w:val="24"/>
                          <w:lang w:eastAsia="lt-LT"/>
                        </w:rPr>
                      </w:pPr>
                      <w:sdt>
                        <w:sdtPr>
                          <w:alias w:val="Numeris"/>
                          <w:tag w:val="nr_5a71920a00184646957e85d6d0543819"/>
                          <w:id w:val="-840000699"/>
                          <w:lock w:val="sdtLocked"/>
                        </w:sdtPr>
                        <w:sdtContent>
                          <w:r w:rsidR="00456CAC">
                            <w:rPr>
                              <w:szCs w:val="24"/>
                              <w:lang w:eastAsia="lt-LT"/>
                            </w:rPr>
                            <w:t>17.3.5</w:t>
                          </w:r>
                        </w:sdtContent>
                      </w:sdt>
                      <w:r w:rsidR="00456CAC">
                        <w:rPr>
                          <w:szCs w:val="24"/>
                          <w:lang w:eastAsia="lt-LT"/>
                        </w:rPr>
                        <w:t>. Nuolatinė gyvenamoji vieta.</w:t>
                      </w:r>
                    </w:p>
                  </w:sdtContent>
                </w:sdt>
              </w:sdtContent>
            </w:sdt>
            <w:sdt>
              <w:sdtPr>
                <w:alias w:val="3 pr. 17.4 pp."/>
                <w:tag w:val="part_0035a2349bdf4e30bbb20436cb85357c"/>
                <w:id w:val="1047034428"/>
                <w:lock w:val="sdtLocked"/>
              </w:sdtPr>
              <w:sdtContent>
                <w:p w:rsidR="00AB7144" w:rsidRDefault="004C0B5E">
                  <w:pPr>
                    <w:tabs>
                      <w:tab w:val="left" w:pos="1985"/>
                    </w:tabs>
                    <w:ind w:firstLine="851"/>
                    <w:rPr>
                      <w:bCs/>
                      <w:szCs w:val="24"/>
                      <w:lang w:eastAsia="lt-LT"/>
                    </w:rPr>
                  </w:pPr>
                  <w:sdt>
                    <w:sdtPr>
                      <w:alias w:val="Numeris"/>
                      <w:tag w:val="nr_0035a2349bdf4e30bbb20436cb85357c"/>
                      <w:id w:val="305443417"/>
                      <w:lock w:val="sdtLocked"/>
                    </w:sdtPr>
                    <w:sdtContent>
                      <w:r w:rsidR="00456CAC">
                        <w:rPr>
                          <w:bCs/>
                          <w:szCs w:val="24"/>
                          <w:lang w:eastAsia="lt-LT"/>
                        </w:rPr>
                        <w:t>17.4</w:t>
                      </w:r>
                    </w:sdtContent>
                  </w:sdt>
                  <w:r w:rsidR="00456CAC">
                    <w:rPr>
                      <w:bCs/>
                      <w:szCs w:val="24"/>
                      <w:lang w:eastAsia="lt-LT"/>
                    </w:rPr>
                    <w:t>. Dokumento duomenys:</w:t>
                  </w:r>
                </w:p>
                <w:sdt>
                  <w:sdtPr>
                    <w:alias w:val="3 pr. 17.4.1 pp."/>
                    <w:tag w:val="part_b91b06446ae14b3288d43f3f8cce5ee0"/>
                    <w:id w:val="-1857334518"/>
                    <w:lock w:val="sdtLocked"/>
                  </w:sdtPr>
                  <w:sdtContent>
                    <w:p w:rsidR="00AB7144" w:rsidRDefault="004C0B5E">
                      <w:pPr>
                        <w:tabs>
                          <w:tab w:val="left" w:pos="1985"/>
                        </w:tabs>
                        <w:ind w:firstLine="851"/>
                        <w:rPr>
                          <w:szCs w:val="24"/>
                          <w:lang w:eastAsia="lt-LT"/>
                        </w:rPr>
                      </w:pPr>
                      <w:sdt>
                        <w:sdtPr>
                          <w:alias w:val="Numeris"/>
                          <w:tag w:val="nr_b91b06446ae14b3288d43f3f8cce5ee0"/>
                          <w:id w:val="1862851018"/>
                          <w:lock w:val="sdtLocked"/>
                        </w:sdtPr>
                        <w:sdtContent>
                          <w:r w:rsidR="00456CAC">
                            <w:rPr>
                              <w:szCs w:val="24"/>
                              <w:lang w:eastAsia="lt-LT"/>
                            </w:rPr>
                            <w:t>17.4.1</w:t>
                          </w:r>
                        </w:sdtContent>
                      </w:sdt>
                      <w:r w:rsidR="00456CAC">
                        <w:rPr>
                          <w:szCs w:val="24"/>
                          <w:lang w:eastAsia="lt-LT"/>
                        </w:rPr>
                        <w:t>. Dokumento išdavimo data.</w:t>
                      </w:r>
                    </w:p>
                  </w:sdtContent>
                </w:sdt>
                <w:sdt>
                  <w:sdtPr>
                    <w:alias w:val="3 pr. 17.4.2 pp."/>
                    <w:tag w:val="part_d6018fd4a4f044559b342352bce5c5f6"/>
                    <w:id w:val="1634675485"/>
                    <w:lock w:val="sdtLocked"/>
                  </w:sdtPr>
                  <w:sdtContent>
                    <w:p w:rsidR="00AB7144" w:rsidRDefault="004C0B5E">
                      <w:pPr>
                        <w:tabs>
                          <w:tab w:val="left" w:pos="1985"/>
                        </w:tabs>
                        <w:ind w:firstLine="851"/>
                        <w:rPr>
                          <w:szCs w:val="24"/>
                          <w:lang w:eastAsia="lt-LT"/>
                        </w:rPr>
                      </w:pPr>
                      <w:sdt>
                        <w:sdtPr>
                          <w:alias w:val="Numeris"/>
                          <w:tag w:val="nr_d6018fd4a4f044559b342352bce5c5f6"/>
                          <w:id w:val="185721804"/>
                          <w:lock w:val="sdtLocked"/>
                        </w:sdtPr>
                        <w:sdtContent>
                          <w:r w:rsidR="00456CAC">
                            <w:rPr>
                              <w:szCs w:val="24"/>
                              <w:lang w:eastAsia="lt-LT"/>
                            </w:rPr>
                            <w:t>17.4.2</w:t>
                          </w:r>
                        </w:sdtContent>
                      </w:sdt>
                      <w:r w:rsidR="00456CAC">
                        <w:rPr>
                          <w:szCs w:val="24"/>
                          <w:lang w:eastAsia="lt-LT"/>
                        </w:rPr>
                        <w:t>. Dokumento numeris.</w:t>
                      </w:r>
                    </w:p>
                  </w:sdtContent>
                </w:sdt>
                <w:sdt>
                  <w:sdtPr>
                    <w:alias w:val="3 pr. 17.4.3 pp."/>
                    <w:tag w:val="part_9cca62cf5c294beb9c458b1f9cf3e12b"/>
                    <w:id w:val="-1025629398"/>
                    <w:lock w:val="sdtLocked"/>
                  </w:sdtPr>
                  <w:sdtContent>
                    <w:p w:rsidR="00AB7144" w:rsidRDefault="004C0B5E">
                      <w:pPr>
                        <w:tabs>
                          <w:tab w:val="left" w:pos="1985"/>
                        </w:tabs>
                        <w:ind w:firstLine="851"/>
                        <w:rPr>
                          <w:szCs w:val="24"/>
                          <w:lang w:eastAsia="lt-LT"/>
                        </w:rPr>
                      </w:pPr>
                      <w:sdt>
                        <w:sdtPr>
                          <w:alias w:val="Numeris"/>
                          <w:tag w:val="nr_9cca62cf5c294beb9c458b1f9cf3e12b"/>
                          <w:id w:val="1122879740"/>
                          <w:lock w:val="sdtLocked"/>
                        </w:sdtPr>
                        <w:sdtContent>
                          <w:r w:rsidR="00456CAC">
                            <w:rPr>
                              <w:szCs w:val="24"/>
                              <w:lang w:eastAsia="lt-LT"/>
                            </w:rPr>
                            <w:t>17.4.3</w:t>
                          </w:r>
                        </w:sdtContent>
                      </w:sdt>
                      <w:r w:rsidR="00456CAC">
                        <w:rPr>
                          <w:szCs w:val="24"/>
                          <w:lang w:eastAsia="lt-LT"/>
                        </w:rPr>
                        <w:t>. Galutinis / laikinas dokumentas.</w:t>
                      </w:r>
                    </w:p>
                  </w:sdtContent>
                </w:sdt>
                <w:sdt>
                  <w:sdtPr>
                    <w:alias w:val="3 pr. 17.4.4 pp."/>
                    <w:tag w:val="part_5203ba7e490142a39f4d9b2c81b724cb"/>
                    <w:id w:val="-1963256419"/>
                    <w:lock w:val="sdtLocked"/>
                  </w:sdtPr>
                  <w:sdtContent>
                    <w:p w:rsidR="00AB7144" w:rsidRDefault="004C0B5E">
                      <w:pPr>
                        <w:tabs>
                          <w:tab w:val="left" w:pos="1985"/>
                        </w:tabs>
                        <w:ind w:firstLine="851"/>
                        <w:rPr>
                          <w:szCs w:val="24"/>
                          <w:lang w:eastAsia="lt-LT"/>
                        </w:rPr>
                      </w:pPr>
                      <w:sdt>
                        <w:sdtPr>
                          <w:alias w:val="Numeris"/>
                          <w:tag w:val="nr_5203ba7e490142a39f4d9b2c81b724cb"/>
                          <w:id w:val="1604077355"/>
                          <w:lock w:val="sdtLocked"/>
                        </w:sdtPr>
                        <w:sdtContent>
                          <w:r w:rsidR="00456CAC">
                            <w:rPr>
                              <w:szCs w:val="24"/>
                              <w:lang w:eastAsia="lt-LT"/>
                            </w:rPr>
                            <w:t>17.4.4</w:t>
                          </w:r>
                        </w:sdtContent>
                      </w:sdt>
                      <w:r w:rsidR="00456CAC">
                        <w:rPr>
                          <w:szCs w:val="24"/>
                          <w:lang w:eastAsia="lt-LT"/>
                        </w:rPr>
                        <w:t>. Keičiamo liudijimo numeris.</w:t>
                      </w:r>
                    </w:p>
                  </w:sdtContent>
                </w:sdt>
                <w:sdt>
                  <w:sdtPr>
                    <w:alias w:val="3 pr. 17.4.5 pp."/>
                    <w:tag w:val="part_82226392046d4776a25719a570e2a79f"/>
                    <w:id w:val="681711432"/>
                    <w:lock w:val="sdtLocked"/>
                  </w:sdtPr>
                  <w:sdtContent>
                    <w:p w:rsidR="00AB7144" w:rsidRDefault="004C0B5E">
                      <w:pPr>
                        <w:tabs>
                          <w:tab w:val="left" w:pos="1985"/>
                        </w:tabs>
                        <w:ind w:firstLine="851"/>
                        <w:rPr>
                          <w:szCs w:val="24"/>
                          <w:lang w:eastAsia="lt-LT"/>
                        </w:rPr>
                      </w:pPr>
                      <w:sdt>
                        <w:sdtPr>
                          <w:alias w:val="Numeris"/>
                          <w:tag w:val="nr_82226392046d4776a25719a570e2a79f"/>
                          <w:id w:val="1637524261"/>
                          <w:lock w:val="sdtLocked"/>
                        </w:sdtPr>
                        <w:sdtContent>
                          <w:r w:rsidR="00456CAC">
                            <w:rPr>
                              <w:szCs w:val="24"/>
                              <w:lang w:eastAsia="lt-LT"/>
                            </w:rPr>
                            <w:t>17.4.5</w:t>
                          </w:r>
                        </w:sdtContent>
                      </w:sdt>
                      <w:r w:rsidR="00456CAC">
                        <w:rPr>
                          <w:szCs w:val="24"/>
                          <w:lang w:eastAsia="lt-LT"/>
                        </w:rPr>
                        <w:t>. Keičiamo liudijimo išdavimo data.</w:t>
                      </w:r>
                    </w:p>
                  </w:sdtContent>
                </w:sdt>
                <w:sdt>
                  <w:sdtPr>
                    <w:alias w:val="3 pr. 17.4.6 pp."/>
                    <w:tag w:val="part_fb6a090c26e74d2598c36ab464938e22"/>
                    <w:id w:val="-1321650451"/>
                    <w:lock w:val="sdtLocked"/>
                  </w:sdtPr>
                  <w:sdtContent>
                    <w:p w:rsidR="00AB7144" w:rsidRDefault="004C0B5E">
                      <w:pPr>
                        <w:tabs>
                          <w:tab w:val="left" w:pos="1985"/>
                        </w:tabs>
                        <w:ind w:firstLine="851"/>
                        <w:rPr>
                          <w:szCs w:val="24"/>
                          <w:lang w:eastAsia="lt-LT"/>
                        </w:rPr>
                      </w:pPr>
                      <w:sdt>
                        <w:sdtPr>
                          <w:alias w:val="Numeris"/>
                          <w:tag w:val="nr_fb6a090c26e74d2598c36ab464938e22"/>
                          <w:id w:val="1803117121"/>
                          <w:lock w:val="sdtLocked"/>
                        </w:sdtPr>
                        <w:sdtContent>
                          <w:r w:rsidR="00456CAC">
                            <w:rPr>
                              <w:szCs w:val="24"/>
                              <w:lang w:eastAsia="lt-LT"/>
                            </w:rPr>
                            <w:t>17.4.6</w:t>
                          </w:r>
                        </w:sdtContent>
                      </w:sdt>
                      <w:r w:rsidR="00456CAC">
                        <w:rPr>
                          <w:szCs w:val="24"/>
                          <w:lang w:eastAsia="lt-LT"/>
                        </w:rPr>
                        <w:t xml:space="preserve">. </w:t>
                      </w:r>
                      <w:proofErr w:type="spellStart"/>
                      <w:r w:rsidR="00456CAC">
                        <w:rPr>
                          <w:szCs w:val="24"/>
                          <w:lang w:eastAsia="lt-LT"/>
                        </w:rPr>
                        <w:t>Negyvagimis</w:t>
                      </w:r>
                      <w:proofErr w:type="spellEnd"/>
                      <w:r w:rsidR="00456CAC">
                        <w:rPr>
                          <w:szCs w:val="24"/>
                          <w:lang w:eastAsia="lt-LT"/>
                        </w:rPr>
                        <w:t xml:space="preserve"> / mirė pirmą gyvenimo savaitę.</w:t>
                      </w:r>
                    </w:p>
                  </w:sdtContent>
                </w:sdt>
                <w:sdt>
                  <w:sdtPr>
                    <w:alias w:val="3 pr. 17.4.7 pp."/>
                    <w:tag w:val="part_454b6752c0dc4f22893551002538760b"/>
                    <w:id w:val="2027370413"/>
                    <w:lock w:val="sdtLocked"/>
                  </w:sdtPr>
                  <w:sdtContent>
                    <w:p w:rsidR="00AB7144" w:rsidRDefault="004C0B5E">
                      <w:pPr>
                        <w:tabs>
                          <w:tab w:val="left" w:pos="1985"/>
                        </w:tabs>
                        <w:ind w:firstLine="851"/>
                        <w:jc w:val="both"/>
                        <w:rPr>
                          <w:szCs w:val="24"/>
                          <w:lang w:eastAsia="lt-LT"/>
                        </w:rPr>
                      </w:pPr>
                      <w:sdt>
                        <w:sdtPr>
                          <w:alias w:val="Numeris"/>
                          <w:tag w:val="nr_454b6752c0dc4f22893551002538760b"/>
                          <w:id w:val="2012866238"/>
                          <w:lock w:val="sdtLocked"/>
                        </w:sdtPr>
                        <w:sdtContent>
                          <w:r w:rsidR="00456CAC">
                            <w:rPr>
                              <w:szCs w:val="24"/>
                              <w:lang w:eastAsia="lt-LT"/>
                            </w:rPr>
                            <w:t>17.4.7</w:t>
                          </w:r>
                        </w:sdtContent>
                      </w:sdt>
                      <w:r w:rsidR="00456CAC">
                        <w:rPr>
                          <w:szCs w:val="24"/>
                          <w:lang w:eastAsia="lt-LT"/>
                        </w:rPr>
                        <w:t>. Spėjamas amžius (dienomis), kai mirusiojo tapatybė nenustatyta.</w:t>
                      </w:r>
                    </w:p>
                  </w:sdtContent>
                </w:sdt>
                <w:sdt>
                  <w:sdtPr>
                    <w:alias w:val="3 pr. 17.4.8 pp."/>
                    <w:tag w:val="part_a2f98805a6cf4751b3ae294ef2c70783"/>
                    <w:id w:val="-1826577665"/>
                    <w:lock w:val="sdtLocked"/>
                  </w:sdtPr>
                  <w:sdtContent>
                    <w:p w:rsidR="00AB7144" w:rsidRDefault="004C0B5E">
                      <w:pPr>
                        <w:tabs>
                          <w:tab w:val="left" w:pos="1985"/>
                        </w:tabs>
                        <w:ind w:firstLine="851"/>
                        <w:jc w:val="both"/>
                        <w:rPr>
                          <w:szCs w:val="24"/>
                          <w:lang w:eastAsia="lt-LT"/>
                        </w:rPr>
                      </w:pPr>
                      <w:sdt>
                        <w:sdtPr>
                          <w:alias w:val="Numeris"/>
                          <w:tag w:val="nr_a2f98805a6cf4751b3ae294ef2c70783"/>
                          <w:id w:val="798338466"/>
                          <w:lock w:val="sdtLocked"/>
                        </w:sdtPr>
                        <w:sdtContent>
                          <w:r w:rsidR="00456CAC">
                            <w:rPr>
                              <w:szCs w:val="24"/>
                              <w:lang w:eastAsia="lt-LT"/>
                            </w:rPr>
                            <w:t>17.4.8</w:t>
                          </w:r>
                        </w:sdtContent>
                      </w:sdt>
                      <w:r w:rsidR="00456CAC">
                        <w:rPr>
                          <w:szCs w:val="24"/>
                          <w:lang w:eastAsia="lt-LT"/>
                        </w:rPr>
                        <w:t>. Gimimo data.</w:t>
                      </w:r>
                    </w:p>
                  </w:sdtContent>
                </w:sdt>
                <w:sdt>
                  <w:sdtPr>
                    <w:alias w:val="3 pr. 17.4.9 pp."/>
                    <w:tag w:val="part_aaf5364c3f2749f3a2e9bb9e412d7c24"/>
                    <w:id w:val="-1413000437"/>
                    <w:lock w:val="sdtLocked"/>
                  </w:sdtPr>
                  <w:sdtContent>
                    <w:p w:rsidR="00AB7144" w:rsidRDefault="004C0B5E">
                      <w:pPr>
                        <w:tabs>
                          <w:tab w:val="left" w:pos="1985"/>
                        </w:tabs>
                        <w:ind w:firstLine="851"/>
                        <w:jc w:val="both"/>
                        <w:rPr>
                          <w:szCs w:val="24"/>
                          <w:lang w:eastAsia="lt-LT"/>
                        </w:rPr>
                      </w:pPr>
                      <w:sdt>
                        <w:sdtPr>
                          <w:alias w:val="Numeris"/>
                          <w:tag w:val="nr_aaf5364c3f2749f3a2e9bb9e412d7c24"/>
                          <w:id w:val="2002395701"/>
                          <w:lock w:val="sdtLocked"/>
                        </w:sdtPr>
                        <w:sdtContent>
                          <w:r w:rsidR="00456CAC">
                            <w:rPr>
                              <w:szCs w:val="24"/>
                              <w:lang w:eastAsia="lt-LT"/>
                            </w:rPr>
                            <w:t>17.4.9</w:t>
                          </w:r>
                        </w:sdtContent>
                      </w:sdt>
                      <w:r w:rsidR="00456CAC">
                        <w:rPr>
                          <w:szCs w:val="24"/>
                          <w:lang w:eastAsia="lt-LT"/>
                        </w:rPr>
                        <w:t>. Gimimo vieta.</w:t>
                      </w:r>
                    </w:p>
                  </w:sdtContent>
                </w:sdt>
                <w:sdt>
                  <w:sdtPr>
                    <w:alias w:val="3 pr. 17.4.10 pp."/>
                    <w:tag w:val="part_bcf5070e1b854d5bb49474609d7c6b09"/>
                    <w:id w:val="2060357219"/>
                    <w:lock w:val="sdtLocked"/>
                  </w:sdtPr>
                  <w:sdtContent>
                    <w:p w:rsidR="00AB7144" w:rsidRDefault="004C0B5E">
                      <w:pPr>
                        <w:tabs>
                          <w:tab w:val="left" w:pos="1985"/>
                        </w:tabs>
                        <w:ind w:firstLine="851"/>
                        <w:jc w:val="both"/>
                        <w:rPr>
                          <w:szCs w:val="24"/>
                          <w:lang w:eastAsia="lt-LT"/>
                        </w:rPr>
                      </w:pPr>
                      <w:sdt>
                        <w:sdtPr>
                          <w:alias w:val="Numeris"/>
                          <w:tag w:val="nr_bcf5070e1b854d5bb49474609d7c6b09"/>
                          <w:id w:val="504254878"/>
                          <w:lock w:val="sdtLocked"/>
                        </w:sdtPr>
                        <w:sdtContent>
                          <w:r w:rsidR="00456CAC">
                            <w:rPr>
                              <w:szCs w:val="24"/>
                              <w:lang w:eastAsia="lt-LT"/>
                            </w:rPr>
                            <w:t>17.4.10</w:t>
                          </w:r>
                        </w:sdtContent>
                      </w:sdt>
                      <w:r w:rsidR="00456CAC">
                        <w:rPr>
                          <w:szCs w:val="24"/>
                          <w:lang w:eastAsia="lt-LT"/>
                        </w:rPr>
                        <w:t>. Gimimo vietos ligoninės pavadinimas.</w:t>
                      </w:r>
                    </w:p>
                  </w:sdtContent>
                </w:sdt>
                <w:sdt>
                  <w:sdtPr>
                    <w:alias w:val="3 pr. 17.4.11 pp."/>
                    <w:tag w:val="part_4434775178894f04ac82c83b7f80fd91"/>
                    <w:id w:val="-235783538"/>
                    <w:lock w:val="sdtLocked"/>
                  </w:sdtPr>
                  <w:sdtContent>
                    <w:p w:rsidR="00AB7144" w:rsidRDefault="004C0B5E">
                      <w:pPr>
                        <w:tabs>
                          <w:tab w:val="left" w:pos="1985"/>
                        </w:tabs>
                        <w:ind w:firstLine="851"/>
                        <w:jc w:val="both"/>
                        <w:rPr>
                          <w:szCs w:val="24"/>
                          <w:lang w:eastAsia="lt-LT"/>
                        </w:rPr>
                      </w:pPr>
                      <w:sdt>
                        <w:sdtPr>
                          <w:alias w:val="Numeris"/>
                          <w:tag w:val="nr_4434775178894f04ac82c83b7f80fd91"/>
                          <w:id w:val="-1143737518"/>
                          <w:lock w:val="sdtLocked"/>
                        </w:sdtPr>
                        <w:sdtContent>
                          <w:r w:rsidR="00456CAC">
                            <w:rPr>
                              <w:szCs w:val="24"/>
                              <w:lang w:eastAsia="lt-LT"/>
                            </w:rPr>
                            <w:t>17.4.11</w:t>
                          </w:r>
                        </w:sdtContent>
                      </w:sdt>
                      <w:r w:rsidR="00456CAC">
                        <w:rPr>
                          <w:szCs w:val="24"/>
                          <w:lang w:eastAsia="lt-LT"/>
                        </w:rPr>
                        <w:t>. Mirties data.</w:t>
                      </w:r>
                    </w:p>
                  </w:sdtContent>
                </w:sdt>
                <w:sdt>
                  <w:sdtPr>
                    <w:alias w:val="3 pr. 17.4.12 pp."/>
                    <w:tag w:val="part_d92fdc065de94b24a91a47255b3dcaf7"/>
                    <w:id w:val="-1833062522"/>
                    <w:lock w:val="sdtLocked"/>
                  </w:sdtPr>
                  <w:sdtContent>
                    <w:p w:rsidR="00AB7144" w:rsidRDefault="004C0B5E">
                      <w:pPr>
                        <w:tabs>
                          <w:tab w:val="left" w:pos="1985"/>
                        </w:tabs>
                        <w:ind w:firstLine="851"/>
                        <w:jc w:val="both"/>
                        <w:rPr>
                          <w:szCs w:val="24"/>
                          <w:lang w:eastAsia="lt-LT"/>
                        </w:rPr>
                      </w:pPr>
                      <w:sdt>
                        <w:sdtPr>
                          <w:alias w:val="Numeris"/>
                          <w:tag w:val="nr_d92fdc065de94b24a91a47255b3dcaf7"/>
                          <w:id w:val="216479577"/>
                          <w:lock w:val="sdtLocked"/>
                        </w:sdtPr>
                        <w:sdtContent>
                          <w:r w:rsidR="00456CAC">
                            <w:rPr>
                              <w:szCs w:val="24"/>
                              <w:lang w:eastAsia="lt-LT"/>
                            </w:rPr>
                            <w:t>17.4.12</w:t>
                          </w:r>
                        </w:sdtContent>
                      </w:sdt>
                      <w:r w:rsidR="00456CAC">
                        <w:rPr>
                          <w:szCs w:val="24"/>
                          <w:lang w:eastAsia="lt-LT"/>
                        </w:rPr>
                        <w:t>. Mirties vieta.</w:t>
                      </w:r>
                    </w:p>
                  </w:sdtContent>
                </w:sdt>
                <w:sdt>
                  <w:sdtPr>
                    <w:alias w:val="3 pr. 17.4.13 pp."/>
                    <w:tag w:val="part_22b142fb2c8c4384b7c71d80c7c91eb1"/>
                    <w:id w:val="-200474049"/>
                    <w:lock w:val="sdtLocked"/>
                  </w:sdtPr>
                  <w:sdtContent>
                    <w:p w:rsidR="00AB7144" w:rsidRDefault="004C0B5E">
                      <w:pPr>
                        <w:tabs>
                          <w:tab w:val="left" w:pos="1985"/>
                        </w:tabs>
                        <w:ind w:firstLine="851"/>
                        <w:jc w:val="both"/>
                        <w:rPr>
                          <w:szCs w:val="24"/>
                          <w:lang w:eastAsia="lt-LT"/>
                        </w:rPr>
                      </w:pPr>
                      <w:sdt>
                        <w:sdtPr>
                          <w:alias w:val="Numeris"/>
                          <w:tag w:val="nr_22b142fb2c8c4384b7c71d80c7c91eb1"/>
                          <w:id w:val="166830510"/>
                          <w:lock w:val="sdtLocked"/>
                        </w:sdtPr>
                        <w:sdtContent>
                          <w:r w:rsidR="00456CAC">
                            <w:rPr>
                              <w:szCs w:val="24"/>
                              <w:lang w:eastAsia="lt-LT"/>
                            </w:rPr>
                            <w:t>17.4.13</w:t>
                          </w:r>
                        </w:sdtContent>
                      </w:sdt>
                      <w:r w:rsidR="00456CAC">
                        <w:rPr>
                          <w:szCs w:val="24"/>
                          <w:lang w:eastAsia="lt-LT"/>
                        </w:rPr>
                        <w:t>. Mirties vietos ligoninės pavadinimas.</w:t>
                      </w:r>
                    </w:p>
                  </w:sdtContent>
                </w:sdt>
                <w:sdt>
                  <w:sdtPr>
                    <w:alias w:val="3 pr. 17.4.14 pp."/>
                    <w:tag w:val="part_7660017eb3e6413ca664fd2eedede5c6"/>
                    <w:id w:val="-1020081823"/>
                    <w:lock w:val="sdtLocked"/>
                  </w:sdtPr>
                  <w:sdtContent>
                    <w:p w:rsidR="00AB7144" w:rsidRDefault="004C0B5E">
                      <w:pPr>
                        <w:tabs>
                          <w:tab w:val="left" w:pos="1985"/>
                        </w:tabs>
                        <w:ind w:firstLine="851"/>
                        <w:jc w:val="both"/>
                        <w:rPr>
                          <w:szCs w:val="24"/>
                          <w:lang w:eastAsia="lt-LT"/>
                        </w:rPr>
                      </w:pPr>
                      <w:sdt>
                        <w:sdtPr>
                          <w:alias w:val="Numeris"/>
                          <w:tag w:val="nr_7660017eb3e6413ca664fd2eedede5c6"/>
                          <w:id w:val="1880129322"/>
                          <w:lock w:val="sdtLocked"/>
                        </w:sdtPr>
                        <w:sdtContent>
                          <w:r w:rsidR="00456CAC">
                            <w:rPr>
                              <w:szCs w:val="24"/>
                              <w:lang w:eastAsia="lt-LT"/>
                            </w:rPr>
                            <w:t>17.4.14</w:t>
                          </w:r>
                        </w:sdtContent>
                      </w:sdt>
                      <w:r w:rsidR="00456CAC">
                        <w:rPr>
                          <w:szCs w:val="24"/>
                          <w:lang w:eastAsia="lt-LT"/>
                        </w:rPr>
                        <w:t>. Remiantis palaikų radimo vieta.</w:t>
                      </w:r>
                    </w:p>
                  </w:sdtContent>
                </w:sdt>
                <w:sdt>
                  <w:sdtPr>
                    <w:alias w:val="3 pr. 17.4.15 pp."/>
                    <w:tag w:val="part_ed107d8e7e2843d09400335295a32582"/>
                    <w:id w:val="-2044123928"/>
                    <w:lock w:val="sdtLocked"/>
                  </w:sdtPr>
                  <w:sdtContent>
                    <w:p w:rsidR="00AB7144" w:rsidRDefault="004C0B5E">
                      <w:pPr>
                        <w:tabs>
                          <w:tab w:val="left" w:pos="1985"/>
                        </w:tabs>
                        <w:ind w:firstLine="851"/>
                        <w:jc w:val="both"/>
                        <w:rPr>
                          <w:szCs w:val="24"/>
                          <w:lang w:eastAsia="lt-LT"/>
                        </w:rPr>
                      </w:pPr>
                      <w:sdt>
                        <w:sdtPr>
                          <w:alias w:val="Numeris"/>
                          <w:tag w:val="nr_ed107d8e7e2843d09400335295a32582"/>
                          <w:id w:val="-245345789"/>
                          <w:lock w:val="sdtLocked"/>
                        </w:sdtPr>
                        <w:sdtContent>
                          <w:r w:rsidR="00456CAC">
                            <w:rPr>
                              <w:szCs w:val="24"/>
                              <w:lang w:eastAsia="lt-LT"/>
                            </w:rPr>
                            <w:t>17.4.15</w:t>
                          </w:r>
                        </w:sdtContent>
                      </w:sdt>
                      <w:r w:rsidR="00456CAC">
                        <w:rPr>
                          <w:szCs w:val="24"/>
                          <w:lang w:eastAsia="lt-LT"/>
                        </w:rPr>
                        <w:t>. Motinos išsilavinimas.</w:t>
                      </w:r>
                    </w:p>
                  </w:sdtContent>
                </w:sdt>
                <w:sdt>
                  <w:sdtPr>
                    <w:alias w:val="3 pr. 17.4.16 pp."/>
                    <w:tag w:val="part_05f0c297009b4fafb4d7c8f190d08eca"/>
                    <w:id w:val="1929765892"/>
                    <w:lock w:val="sdtLocked"/>
                  </w:sdtPr>
                  <w:sdtContent>
                    <w:p w:rsidR="00AB7144" w:rsidRDefault="004C0B5E">
                      <w:pPr>
                        <w:tabs>
                          <w:tab w:val="left" w:pos="1985"/>
                        </w:tabs>
                        <w:ind w:firstLine="851"/>
                        <w:jc w:val="both"/>
                        <w:rPr>
                          <w:szCs w:val="24"/>
                          <w:lang w:eastAsia="lt-LT"/>
                        </w:rPr>
                      </w:pPr>
                      <w:sdt>
                        <w:sdtPr>
                          <w:alias w:val="Numeris"/>
                          <w:tag w:val="nr_05f0c297009b4fafb4d7c8f190d08eca"/>
                          <w:id w:val="908503641"/>
                          <w:lock w:val="sdtLocked"/>
                        </w:sdtPr>
                        <w:sdtContent>
                          <w:r w:rsidR="00456CAC">
                            <w:rPr>
                              <w:szCs w:val="24"/>
                              <w:lang w:eastAsia="lt-LT"/>
                            </w:rPr>
                            <w:t>17.4.16</w:t>
                          </w:r>
                        </w:sdtContent>
                      </w:sdt>
                      <w:r w:rsidR="00456CAC">
                        <w:rPr>
                          <w:szCs w:val="24"/>
                          <w:lang w:eastAsia="lt-LT"/>
                        </w:rPr>
                        <w:t>. Kelintas gimdymas.</w:t>
                      </w:r>
                    </w:p>
                  </w:sdtContent>
                </w:sdt>
                <w:sdt>
                  <w:sdtPr>
                    <w:alias w:val="3 pr. 17.4.17 pp."/>
                    <w:tag w:val="part_f925db9106dc437eb00131b3eaa5dbf9"/>
                    <w:id w:val="-1599942463"/>
                    <w:lock w:val="sdtLocked"/>
                  </w:sdtPr>
                  <w:sdtContent>
                    <w:p w:rsidR="00AB7144" w:rsidRDefault="004C0B5E">
                      <w:pPr>
                        <w:tabs>
                          <w:tab w:val="left" w:pos="1985"/>
                        </w:tabs>
                        <w:ind w:firstLine="851"/>
                        <w:jc w:val="both"/>
                        <w:rPr>
                          <w:szCs w:val="24"/>
                          <w:lang w:eastAsia="lt-LT"/>
                        </w:rPr>
                      </w:pPr>
                      <w:sdt>
                        <w:sdtPr>
                          <w:alias w:val="Numeris"/>
                          <w:tag w:val="nr_f925db9106dc437eb00131b3eaa5dbf9"/>
                          <w:id w:val="-717899653"/>
                          <w:lock w:val="sdtLocked"/>
                        </w:sdtPr>
                        <w:sdtContent>
                          <w:r w:rsidR="00456CAC">
                            <w:rPr>
                              <w:szCs w:val="24"/>
                              <w:lang w:eastAsia="lt-LT"/>
                            </w:rPr>
                            <w:t>17.4.17</w:t>
                          </w:r>
                        </w:sdtContent>
                      </w:sdt>
                      <w:r w:rsidR="00456CAC">
                        <w:rPr>
                          <w:szCs w:val="24"/>
                          <w:lang w:eastAsia="lt-LT"/>
                        </w:rPr>
                        <w:t xml:space="preserve">. Anksčiau gimusių vaikų (gyvų ir </w:t>
                      </w:r>
                      <w:proofErr w:type="spellStart"/>
                      <w:r w:rsidR="00456CAC">
                        <w:rPr>
                          <w:szCs w:val="24"/>
                          <w:lang w:eastAsia="lt-LT"/>
                        </w:rPr>
                        <w:t>negyvagimių</w:t>
                      </w:r>
                      <w:proofErr w:type="spellEnd"/>
                      <w:r w:rsidR="00456CAC">
                        <w:rPr>
                          <w:szCs w:val="24"/>
                          <w:lang w:eastAsia="lt-LT"/>
                        </w:rPr>
                        <w:t>) skaičius.</w:t>
                      </w:r>
                    </w:p>
                  </w:sdtContent>
                </w:sdt>
                <w:sdt>
                  <w:sdtPr>
                    <w:alias w:val="3 pr. 17.4.18 pp."/>
                    <w:tag w:val="part_fc56f28faaad43dc9c2f929bb84219c3"/>
                    <w:id w:val="-1258442685"/>
                    <w:lock w:val="sdtLocked"/>
                  </w:sdtPr>
                  <w:sdtContent>
                    <w:p w:rsidR="00AB7144" w:rsidRDefault="004C0B5E">
                      <w:pPr>
                        <w:tabs>
                          <w:tab w:val="left" w:pos="1985"/>
                        </w:tabs>
                        <w:ind w:firstLine="851"/>
                        <w:jc w:val="both"/>
                        <w:rPr>
                          <w:szCs w:val="24"/>
                          <w:lang w:eastAsia="lt-LT"/>
                        </w:rPr>
                      </w:pPr>
                      <w:sdt>
                        <w:sdtPr>
                          <w:alias w:val="Numeris"/>
                          <w:tag w:val="nr_fc56f28faaad43dc9c2f929bb84219c3"/>
                          <w:id w:val="-219981321"/>
                          <w:lock w:val="sdtLocked"/>
                        </w:sdtPr>
                        <w:sdtContent>
                          <w:r w:rsidR="00456CAC">
                            <w:rPr>
                              <w:szCs w:val="24"/>
                              <w:lang w:eastAsia="lt-LT"/>
                            </w:rPr>
                            <w:t>17.4.18</w:t>
                          </w:r>
                        </w:sdtContent>
                      </w:sdt>
                      <w:r w:rsidR="00456CAC">
                        <w:rPr>
                          <w:szCs w:val="24"/>
                          <w:lang w:eastAsia="lt-LT"/>
                        </w:rPr>
                        <w:t>. Nėštumo trukmė (sav.).</w:t>
                      </w:r>
                    </w:p>
                  </w:sdtContent>
                </w:sdt>
                <w:sdt>
                  <w:sdtPr>
                    <w:alias w:val="3 pr. 17.4.19 pp."/>
                    <w:tag w:val="part_0de2c1ff166942b086038f013fe9137f"/>
                    <w:id w:val="-1132480684"/>
                    <w:lock w:val="sdtLocked"/>
                  </w:sdtPr>
                  <w:sdtContent>
                    <w:p w:rsidR="00AB7144" w:rsidRDefault="004C0B5E">
                      <w:pPr>
                        <w:tabs>
                          <w:tab w:val="left" w:pos="1985"/>
                        </w:tabs>
                        <w:ind w:firstLine="851"/>
                        <w:jc w:val="both"/>
                        <w:rPr>
                          <w:szCs w:val="24"/>
                          <w:lang w:eastAsia="lt-LT"/>
                        </w:rPr>
                      </w:pPr>
                      <w:sdt>
                        <w:sdtPr>
                          <w:alias w:val="Numeris"/>
                          <w:tag w:val="nr_0de2c1ff166942b086038f013fe9137f"/>
                          <w:id w:val="1271287283"/>
                          <w:lock w:val="sdtLocked"/>
                        </w:sdtPr>
                        <w:sdtContent>
                          <w:r w:rsidR="00456CAC">
                            <w:rPr>
                              <w:szCs w:val="24"/>
                              <w:lang w:eastAsia="lt-LT"/>
                            </w:rPr>
                            <w:t>17.4.19</w:t>
                          </w:r>
                        </w:sdtContent>
                      </w:sdt>
                      <w:r w:rsidR="00456CAC">
                        <w:rPr>
                          <w:szCs w:val="24"/>
                          <w:lang w:eastAsia="lt-LT"/>
                        </w:rPr>
                        <w:t>. Naujagimis (</w:t>
                      </w:r>
                      <w:proofErr w:type="spellStart"/>
                      <w:r w:rsidR="00456CAC">
                        <w:rPr>
                          <w:szCs w:val="24"/>
                          <w:lang w:eastAsia="lt-LT"/>
                        </w:rPr>
                        <w:t>negyvagimis</w:t>
                      </w:r>
                      <w:proofErr w:type="spellEnd"/>
                      <w:r w:rsidR="00456CAC">
                        <w:rPr>
                          <w:szCs w:val="24"/>
                          <w:lang w:eastAsia="lt-LT"/>
                        </w:rPr>
                        <w:t>) gimė.</w:t>
                      </w:r>
                    </w:p>
                  </w:sdtContent>
                </w:sdt>
                <w:sdt>
                  <w:sdtPr>
                    <w:alias w:val="3 pr. 17.4.20 pp."/>
                    <w:tag w:val="part_1523ef63f7044ef59035223a7b799700"/>
                    <w:id w:val="1656945281"/>
                    <w:lock w:val="sdtLocked"/>
                  </w:sdtPr>
                  <w:sdtContent>
                    <w:p w:rsidR="00AB7144" w:rsidRDefault="004C0B5E">
                      <w:pPr>
                        <w:tabs>
                          <w:tab w:val="left" w:pos="1985"/>
                        </w:tabs>
                        <w:ind w:firstLine="851"/>
                        <w:jc w:val="both"/>
                        <w:rPr>
                          <w:szCs w:val="24"/>
                          <w:lang w:eastAsia="lt-LT"/>
                        </w:rPr>
                      </w:pPr>
                      <w:sdt>
                        <w:sdtPr>
                          <w:alias w:val="Numeris"/>
                          <w:tag w:val="nr_1523ef63f7044ef59035223a7b799700"/>
                          <w:id w:val="-2128620504"/>
                          <w:lock w:val="sdtLocked"/>
                        </w:sdtPr>
                        <w:sdtContent>
                          <w:r w:rsidR="00456CAC">
                            <w:rPr>
                              <w:szCs w:val="24"/>
                              <w:lang w:eastAsia="lt-LT"/>
                            </w:rPr>
                            <w:t>17.4.20</w:t>
                          </w:r>
                        </w:sdtContent>
                      </w:sdt>
                      <w:r w:rsidR="00456CAC">
                        <w:rPr>
                          <w:szCs w:val="24"/>
                          <w:lang w:eastAsia="lt-LT"/>
                        </w:rPr>
                        <w:t>. Kūno svoris.</w:t>
                      </w:r>
                    </w:p>
                  </w:sdtContent>
                </w:sdt>
                <w:sdt>
                  <w:sdtPr>
                    <w:alias w:val="3 pr. 17.4.21 pp."/>
                    <w:tag w:val="part_9d670fe0da304f27a5f45fbc623f913c"/>
                    <w:id w:val="460620300"/>
                    <w:lock w:val="sdtLocked"/>
                  </w:sdtPr>
                  <w:sdtContent>
                    <w:p w:rsidR="00AB7144" w:rsidRDefault="004C0B5E">
                      <w:pPr>
                        <w:tabs>
                          <w:tab w:val="left" w:pos="1985"/>
                        </w:tabs>
                        <w:ind w:firstLine="851"/>
                        <w:jc w:val="both"/>
                        <w:rPr>
                          <w:szCs w:val="24"/>
                          <w:lang w:eastAsia="lt-LT"/>
                        </w:rPr>
                      </w:pPr>
                      <w:sdt>
                        <w:sdtPr>
                          <w:alias w:val="Numeris"/>
                          <w:tag w:val="nr_9d670fe0da304f27a5f45fbc623f913c"/>
                          <w:id w:val="-2081589347"/>
                          <w:lock w:val="sdtLocked"/>
                        </w:sdtPr>
                        <w:sdtContent>
                          <w:r w:rsidR="00456CAC">
                            <w:rPr>
                              <w:szCs w:val="24"/>
                              <w:lang w:eastAsia="lt-LT"/>
                            </w:rPr>
                            <w:t>17.4.21</w:t>
                          </w:r>
                        </w:sdtContent>
                      </w:sdt>
                      <w:r w:rsidR="00456CAC">
                        <w:rPr>
                          <w:szCs w:val="24"/>
                          <w:lang w:eastAsia="lt-LT"/>
                        </w:rPr>
                        <w:t>. Ūgis.</w:t>
                      </w:r>
                    </w:p>
                  </w:sdtContent>
                </w:sdt>
                <w:sdt>
                  <w:sdtPr>
                    <w:alias w:val="3 pr. 17.4.22 pp."/>
                    <w:tag w:val="part_f55864ff801842718e40454916521766"/>
                    <w:id w:val="782849489"/>
                    <w:lock w:val="sdtLocked"/>
                  </w:sdtPr>
                  <w:sdtContent>
                    <w:p w:rsidR="00AB7144" w:rsidRDefault="004C0B5E">
                      <w:pPr>
                        <w:tabs>
                          <w:tab w:val="left" w:pos="1985"/>
                        </w:tabs>
                        <w:ind w:firstLine="851"/>
                        <w:jc w:val="both"/>
                        <w:rPr>
                          <w:szCs w:val="24"/>
                          <w:lang w:eastAsia="lt-LT"/>
                        </w:rPr>
                      </w:pPr>
                      <w:sdt>
                        <w:sdtPr>
                          <w:alias w:val="Numeris"/>
                          <w:tag w:val="nr_f55864ff801842718e40454916521766"/>
                          <w:id w:val="1687559466"/>
                          <w:lock w:val="sdtLocked"/>
                        </w:sdtPr>
                        <w:sdtContent>
                          <w:r w:rsidR="00456CAC">
                            <w:rPr>
                              <w:szCs w:val="24"/>
                              <w:lang w:eastAsia="lt-LT"/>
                            </w:rPr>
                            <w:t>17.4.22</w:t>
                          </w:r>
                        </w:sdtContent>
                      </w:sdt>
                      <w:r w:rsidR="00456CAC">
                        <w:rPr>
                          <w:szCs w:val="24"/>
                          <w:lang w:eastAsia="lt-LT"/>
                        </w:rPr>
                        <w:t>. Išnešiojimas.</w:t>
                      </w:r>
                    </w:p>
                  </w:sdtContent>
                </w:sdt>
                <w:sdt>
                  <w:sdtPr>
                    <w:alias w:val="3 pr. 17.4.23 pp."/>
                    <w:tag w:val="part_c4e3838f66834da39e1644eda133630c"/>
                    <w:id w:val="55519259"/>
                    <w:lock w:val="sdtLocked"/>
                  </w:sdtPr>
                  <w:sdtContent>
                    <w:p w:rsidR="00AB7144" w:rsidRDefault="004C0B5E">
                      <w:pPr>
                        <w:tabs>
                          <w:tab w:val="left" w:pos="1985"/>
                        </w:tabs>
                        <w:ind w:firstLine="851"/>
                        <w:jc w:val="both"/>
                        <w:rPr>
                          <w:szCs w:val="24"/>
                          <w:lang w:eastAsia="lt-LT"/>
                        </w:rPr>
                      </w:pPr>
                      <w:sdt>
                        <w:sdtPr>
                          <w:alias w:val="Numeris"/>
                          <w:tag w:val="nr_c4e3838f66834da39e1644eda133630c"/>
                          <w:id w:val="-1698229418"/>
                          <w:lock w:val="sdtLocked"/>
                        </w:sdtPr>
                        <w:sdtContent>
                          <w:r w:rsidR="00456CAC">
                            <w:rPr>
                              <w:szCs w:val="24"/>
                              <w:lang w:eastAsia="lt-LT"/>
                            </w:rPr>
                            <w:t>17.4.23</w:t>
                          </w:r>
                        </w:sdtContent>
                      </w:sdt>
                      <w:r w:rsidR="00456CAC">
                        <w:rPr>
                          <w:szCs w:val="24"/>
                          <w:lang w:eastAsia="lt-LT"/>
                        </w:rPr>
                        <w:t>. Perinatalinės mirties priežastys: pagrindinės ligos ar būklės, lėmusios naujagimio mirtį, kodas.</w:t>
                      </w:r>
                    </w:p>
                  </w:sdtContent>
                </w:sdt>
                <w:sdt>
                  <w:sdtPr>
                    <w:alias w:val="3 pr. 17.4.24 pp."/>
                    <w:tag w:val="part_7e7a72d1148642ec8da72c673a15b47b"/>
                    <w:id w:val="915366962"/>
                    <w:lock w:val="sdtLocked"/>
                  </w:sdtPr>
                  <w:sdtContent>
                    <w:p w:rsidR="00AB7144" w:rsidRDefault="004C0B5E">
                      <w:pPr>
                        <w:tabs>
                          <w:tab w:val="left" w:pos="1985"/>
                        </w:tabs>
                        <w:ind w:firstLine="851"/>
                        <w:jc w:val="both"/>
                        <w:rPr>
                          <w:szCs w:val="24"/>
                          <w:lang w:eastAsia="lt-LT"/>
                        </w:rPr>
                      </w:pPr>
                      <w:sdt>
                        <w:sdtPr>
                          <w:alias w:val="Numeris"/>
                          <w:tag w:val="nr_7e7a72d1148642ec8da72c673a15b47b"/>
                          <w:id w:val="-423872362"/>
                          <w:lock w:val="sdtLocked"/>
                        </w:sdtPr>
                        <w:sdtContent>
                          <w:r w:rsidR="00456CAC">
                            <w:rPr>
                              <w:szCs w:val="24"/>
                              <w:lang w:eastAsia="lt-LT"/>
                            </w:rPr>
                            <w:t>17.4.24</w:t>
                          </w:r>
                        </w:sdtContent>
                      </w:sdt>
                      <w:r w:rsidR="00456CAC">
                        <w:rPr>
                          <w:szCs w:val="24"/>
                          <w:lang w:eastAsia="lt-LT"/>
                        </w:rPr>
                        <w:t>. Perinatalinės mirties priežastys: pagrindinė liga ar būklė, lėmusi naujagimio mirtį.</w:t>
                      </w:r>
                    </w:p>
                  </w:sdtContent>
                </w:sdt>
                <w:sdt>
                  <w:sdtPr>
                    <w:alias w:val="3 pr. 17.4.25 pp."/>
                    <w:tag w:val="part_3b5fbfabcd1842bf8f2876404033d07a"/>
                    <w:id w:val="1338110978"/>
                    <w:lock w:val="sdtLocked"/>
                  </w:sdtPr>
                  <w:sdtContent>
                    <w:p w:rsidR="00AB7144" w:rsidRDefault="004C0B5E">
                      <w:pPr>
                        <w:tabs>
                          <w:tab w:val="left" w:pos="1985"/>
                        </w:tabs>
                        <w:ind w:firstLine="851"/>
                        <w:jc w:val="both"/>
                        <w:rPr>
                          <w:szCs w:val="24"/>
                          <w:lang w:eastAsia="lt-LT"/>
                        </w:rPr>
                      </w:pPr>
                      <w:sdt>
                        <w:sdtPr>
                          <w:alias w:val="Numeris"/>
                          <w:tag w:val="nr_3b5fbfabcd1842bf8f2876404033d07a"/>
                          <w:id w:val="397862109"/>
                          <w:lock w:val="sdtLocked"/>
                        </w:sdtPr>
                        <w:sdtContent>
                          <w:r w:rsidR="00456CAC">
                            <w:rPr>
                              <w:szCs w:val="24"/>
                              <w:lang w:eastAsia="lt-LT"/>
                            </w:rPr>
                            <w:t>17.4.25</w:t>
                          </w:r>
                        </w:sdtContent>
                      </w:sdt>
                      <w:r w:rsidR="00456CAC">
                        <w:rPr>
                          <w:szCs w:val="24"/>
                          <w:lang w:eastAsia="lt-LT"/>
                        </w:rPr>
                        <w:t>. Perinatalinės mirties priežastys: kita liga ar būklė, lėmusi naujagimio mirtį.</w:t>
                      </w:r>
                    </w:p>
                  </w:sdtContent>
                </w:sdt>
                <w:sdt>
                  <w:sdtPr>
                    <w:alias w:val="3 pr. 17.4.26 pp."/>
                    <w:tag w:val="part_c02e1b7a372c4d82815b5dcb492bc05e"/>
                    <w:id w:val="1614472006"/>
                    <w:lock w:val="sdtLocked"/>
                  </w:sdtPr>
                  <w:sdtContent>
                    <w:p w:rsidR="00AB7144" w:rsidRDefault="004C0B5E">
                      <w:pPr>
                        <w:tabs>
                          <w:tab w:val="left" w:pos="1985"/>
                        </w:tabs>
                        <w:ind w:firstLine="851"/>
                        <w:jc w:val="both"/>
                        <w:rPr>
                          <w:szCs w:val="24"/>
                          <w:lang w:eastAsia="lt-LT"/>
                        </w:rPr>
                      </w:pPr>
                      <w:sdt>
                        <w:sdtPr>
                          <w:alias w:val="Numeris"/>
                          <w:tag w:val="nr_c02e1b7a372c4d82815b5dcb492bc05e"/>
                          <w:id w:val="1784142668"/>
                          <w:lock w:val="sdtLocked"/>
                        </w:sdtPr>
                        <w:sdtContent>
                          <w:r w:rsidR="00456CAC">
                            <w:rPr>
                              <w:szCs w:val="24"/>
                              <w:lang w:eastAsia="lt-LT"/>
                            </w:rPr>
                            <w:t>17.4.26</w:t>
                          </w:r>
                        </w:sdtContent>
                      </w:sdt>
                      <w:r w:rsidR="00456CAC">
                        <w:rPr>
                          <w:szCs w:val="24"/>
                          <w:lang w:eastAsia="lt-LT"/>
                        </w:rPr>
                        <w:t xml:space="preserve">. Perinatalinės mirties priežastys: pagrindinės motinos ligos ar būklės (placentos būklės), lėmusios naujagimio mirtį, kodas. </w:t>
                      </w:r>
                    </w:p>
                  </w:sdtContent>
                </w:sdt>
                <w:sdt>
                  <w:sdtPr>
                    <w:alias w:val="3 pr. 17.4.27 pp."/>
                    <w:tag w:val="part_2a55cd0d4fb64fd78f599171021301c7"/>
                    <w:id w:val="-1373842565"/>
                    <w:lock w:val="sdtLocked"/>
                  </w:sdtPr>
                  <w:sdtContent>
                    <w:p w:rsidR="00AB7144" w:rsidRDefault="004C0B5E">
                      <w:pPr>
                        <w:tabs>
                          <w:tab w:val="left" w:pos="1985"/>
                        </w:tabs>
                        <w:ind w:firstLine="851"/>
                        <w:jc w:val="both"/>
                        <w:rPr>
                          <w:szCs w:val="24"/>
                          <w:lang w:eastAsia="lt-LT"/>
                        </w:rPr>
                      </w:pPr>
                      <w:sdt>
                        <w:sdtPr>
                          <w:alias w:val="Numeris"/>
                          <w:tag w:val="nr_2a55cd0d4fb64fd78f599171021301c7"/>
                          <w:id w:val="1593355957"/>
                          <w:lock w:val="sdtLocked"/>
                        </w:sdtPr>
                        <w:sdtContent>
                          <w:r w:rsidR="00456CAC">
                            <w:rPr>
                              <w:szCs w:val="24"/>
                              <w:lang w:eastAsia="lt-LT"/>
                            </w:rPr>
                            <w:t>17.4.27</w:t>
                          </w:r>
                        </w:sdtContent>
                      </w:sdt>
                      <w:r w:rsidR="00456CAC">
                        <w:rPr>
                          <w:szCs w:val="24"/>
                          <w:lang w:eastAsia="lt-LT"/>
                        </w:rPr>
                        <w:t>. Perinatalinės mirties priežastys: pagrindinė motinos liga ar būklė (placentos būklė), lėmusi naujagimio mirtį.</w:t>
                      </w:r>
                    </w:p>
                  </w:sdtContent>
                </w:sdt>
                <w:sdt>
                  <w:sdtPr>
                    <w:alias w:val="3 pr. 17.4.28 pp."/>
                    <w:tag w:val="part_de7eac0a852c40d08f45a0f59d547d76"/>
                    <w:id w:val="421538713"/>
                    <w:lock w:val="sdtLocked"/>
                  </w:sdtPr>
                  <w:sdtContent>
                    <w:p w:rsidR="00AB7144" w:rsidRDefault="004C0B5E">
                      <w:pPr>
                        <w:tabs>
                          <w:tab w:val="left" w:pos="1985"/>
                        </w:tabs>
                        <w:ind w:firstLine="851"/>
                        <w:jc w:val="both"/>
                        <w:rPr>
                          <w:szCs w:val="24"/>
                          <w:lang w:eastAsia="lt-LT"/>
                        </w:rPr>
                      </w:pPr>
                      <w:sdt>
                        <w:sdtPr>
                          <w:alias w:val="Numeris"/>
                          <w:tag w:val="nr_de7eac0a852c40d08f45a0f59d547d76"/>
                          <w:id w:val="1804958952"/>
                          <w:lock w:val="sdtLocked"/>
                        </w:sdtPr>
                        <w:sdtContent>
                          <w:r w:rsidR="00456CAC">
                            <w:rPr>
                              <w:szCs w:val="24"/>
                              <w:lang w:eastAsia="lt-LT"/>
                            </w:rPr>
                            <w:t>17.4.28</w:t>
                          </w:r>
                        </w:sdtContent>
                      </w:sdt>
                      <w:r w:rsidR="00456CAC">
                        <w:rPr>
                          <w:szCs w:val="24"/>
                          <w:lang w:eastAsia="lt-LT"/>
                        </w:rPr>
                        <w:t>. Perinatalinės mirties priežastys: kita motinos liga ar būklė (placentos būklė), lėmusi naujagimio mirtį.</w:t>
                      </w:r>
                    </w:p>
                  </w:sdtContent>
                </w:sdt>
                <w:sdt>
                  <w:sdtPr>
                    <w:alias w:val="3 pr. 17.4.29 pp."/>
                    <w:tag w:val="part_2e0e1af3536d425088a4ad2514ceb696"/>
                    <w:id w:val="1342129163"/>
                    <w:lock w:val="sdtLocked"/>
                  </w:sdtPr>
                  <w:sdtContent>
                    <w:p w:rsidR="00AB7144" w:rsidRDefault="004C0B5E">
                      <w:pPr>
                        <w:tabs>
                          <w:tab w:val="left" w:pos="1985"/>
                        </w:tabs>
                        <w:ind w:firstLine="851"/>
                        <w:jc w:val="both"/>
                        <w:rPr>
                          <w:szCs w:val="24"/>
                          <w:lang w:eastAsia="lt-LT"/>
                        </w:rPr>
                      </w:pPr>
                      <w:sdt>
                        <w:sdtPr>
                          <w:alias w:val="Numeris"/>
                          <w:tag w:val="nr_2e0e1af3536d425088a4ad2514ceb696"/>
                          <w:id w:val="-892811970"/>
                          <w:lock w:val="sdtLocked"/>
                        </w:sdtPr>
                        <w:sdtContent>
                          <w:r w:rsidR="00456CAC">
                            <w:rPr>
                              <w:szCs w:val="24"/>
                              <w:lang w:eastAsia="lt-LT"/>
                            </w:rPr>
                            <w:t>17.4.29</w:t>
                          </w:r>
                        </w:sdtContent>
                      </w:sdt>
                      <w:r w:rsidR="00456CAC">
                        <w:rPr>
                          <w:szCs w:val="24"/>
                          <w:lang w:eastAsia="lt-LT"/>
                        </w:rPr>
                        <w:t>. Perinatalinės mirties priežastys: kitos būklės.</w:t>
                      </w:r>
                    </w:p>
                  </w:sdtContent>
                </w:sdt>
                <w:sdt>
                  <w:sdtPr>
                    <w:alias w:val="3 pr. 17.4.30 pp."/>
                    <w:tag w:val="part_ee616ec445f040169059626708a007ed"/>
                    <w:id w:val="826008132"/>
                    <w:lock w:val="sdtLocked"/>
                  </w:sdtPr>
                  <w:sdtContent>
                    <w:p w:rsidR="00AB7144" w:rsidRDefault="004C0B5E">
                      <w:pPr>
                        <w:tabs>
                          <w:tab w:val="left" w:pos="1985"/>
                        </w:tabs>
                        <w:ind w:firstLine="851"/>
                        <w:jc w:val="both"/>
                        <w:rPr>
                          <w:szCs w:val="24"/>
                          <w:lang w:eastAsia="lt-LT"/>
                        </w:rPr>
                      </w:pPr>
                      <w:sdt>
                        <w:sdtPr>
                          <w:alias w:val="Numeris"/>
                          <w:tag w:val="nr_ee616ec445f040169059626708a007ed"/>
                          <w:id w:val="-1314251745"/>
                          <w:lock w:val="sdtLocked"/>
                        </w:sdtPr>
                        <w:sdtContent>
                          <w:r w:rsidR="00456CAC">
                            <w:rPr>
                              <w:szCs w:val="24"/>
                              <w:lang w:eastAsia="lt-LT"/>
                            </w:rPr>
                            <w:t>17.4.30</w:t>
                          </w:r>
                        </w:sdtContent>
                      </w:sdt>
                      <w:r w:rsidR="00456CAC">
                        <w:rPr>
                          <w:szCs w:val="24"/>
                          <w:lang w:eastAsia="lt-LT"/>
                        </w:rPr>
                        <w:t>. Perinatalinės mirties rūšis.</w:t>
                      </w:r>
                    </w:p>
                  </w:sdtContent>
                </w:sdt>
                <w:sdt>
                  <w:sdtPr>
                    <w:alias w:val="3 pr. 17.4.31 pp."/>
                    <w:tag w:val="part_46790ac41a0744e3a2a2b4eb9c0a7e7b"/>
                    <w:id w:val="1293086803"/>
                    <w:lock w:val="sdtLocked"/>
                  </w:sdtPr>
                  <w:sdtContent>
                    <w:p w:rsidR="00AB7144" w:rsidRDefault="004C0B5E">
                      <w:pPr>
                        <w:tabs>
                          <w:tab w:val="left" w:pos="1985"/>
                        </w:tabs>
                        <w:ind w:firstLine="851"/>
                        <w:jc w:val="both"/>
                        <w:rPr>
                          <w:szCs w:val="24"/>
                          <w:lang w:eastAsia="lt-LT"/>
                        </w:rPr>
                      </w:pPr>
                      <w:sdt>
                        <w:sdtPr>
                          <w:alias w:val="Numeris"/>
                          <w:tag w:val="nr_46790ac41a0744e3a2a2b4eb9c0a7e7b"/>
                          <w:id w:val="-1548293806"/>
                          <w:lock w:val="sdtLocked"/>
                        </w:sdtPr>
                        <w:sdtContent>
                          <w:r w:rsidR="00456CAC">
                            <w:rPr>
                              <w:szCs w:val="24"/>
                              <w:lang w:eastAsia="lt-LT"/>
                            </w:rPr>
                            <w:t>17.4.31</w:t>
                          </w:r>
                        </w:sdtContent>
                      </w:sdt>
                      <w:r w:rsidR="00456CAC">
                        <w:rPr>
                          <w:szCs w:val="24"/>
                          <w:lang w:eastAsia="lt-LT"/>
                        </w:rPr>
                        <w:t>. Medicininį mirties liudijimą išrašė.</w:t>
                      </w:r>
                    </w:p>
                  </w:sdtContent>
                </w:sdt>
                <w:sdt>
                  <w:sdtPr>
                    <w:alias w:val="3 pr. 17.4.32 pp."/>
                    <w:tag w:val="part_3735ca34016b453b866d43aa466b5141"/>
                    <w:id w:val="1461608487"/>
                    <w:lock w:val="sdtLocked"/>
                  </w:sdtPr>
                  <w:sdtContent>
                    <w:p w:rsidR="00AB7144" w:rsidRDefault="004C0B5E">
                      <w:pPr>
                        <w:tabs>
                          <w:tab w:val="left" w:pos="1985"/>
                        </w:tabs>
                        <w:ind w:firstLine="851"/>
                        <w:jc w:val="both"/>
                        <w:rPr>
                          <w:szCs w:val="24"/>
                          <w:lang w:eastAsia="lt-LT"/>
                        </w:rPr>
                      </w:pPr>
                      <w:sdt>
                        <w:sdtPr>
                          <w:alias w:val="Numeris"/>
                          <w:tag w:val="nr_3735ca34016b453b866d43aa466b5141"/>
                          <w:id w:val="90205543"/>
                          <w:lock w:val="sdtLocked"/>
                        </w:sdtPr>
                        <w:sdtContent>
                          <w:r w:rsidR="00456CAC">
                            <w:rPr>
                              <w:szCs w:val="24"/>
                              <w:lang w:eastAsia="lt-LT"/>
                            </w:rPr>
                            <w:t>17.4.32</w:t>
                          </w:r>
                        </w:sdtContent>
                      </w:sdt>
                      <w:r w:rsidR="00456CAC">
                        <w:rPr>
                          <w:szCs w:val="24"/>
                          <w:lang w:eastAsia="lt-LT"/>
                        </w:rPr>
                        <w:t>. Kitų aplinkybių paaiškinimas.</w:t>
                      </w:r>
                    </w:p>
                  </w:sdtContent>
                </w:sdt>
                <w:sdt>
                  <w:sdtPr>
                    <w:alias w:val="3 pr. 17.4.33 pp."/>
                    <w:tag w:val="part_e7c22075b7634856ad1e0d88553e1ce5"/>
                    <w:id w:val="1758325325"/>
                    <w:lock w:val="sdtLocked"/>
                  </w:sdtPr>
                  <w:sdtContent>
                    <w:p w:rsidR="00AB7144" w:rsidRDefault="004C0B5E">
                      <w:pPr>
                        <w:tabs>
                          <w:tab w:val="left" w:pos="1985"/>
                        </w:tabs>
                        <w:ind w:firstLine="851"/>
                        <w:jc w:val="both"/>
                        <w:rPr>
                          <w:szCs w:val="24"/>
                          <w:lang w:eastAsia="lt-LT"/>
                        </w:rPr>
                      </w:pPr>
                      <w:sdt>
                        <w:sdtPr>
                          <w:alias w:val="Numeris"/>
                          <w:tag w:val="nr_e7c22075b7634856ad1e0d88553e1ce5"/>
                          <w:id w:val="562454996"/>
                          <w:lock w:val="sdtLocked"/>
                        </w:sdtPr>
                        <w:sdtContent>
                          <w:r w:rsidR="00456CAC">
                            <w:rPr>
                              <w:szCs w:val="24"/>
                              <w:lang w:eastAsia="lt-LT"/>
                            </w:rPr>
                            <w:t>17.4.33</w:t>
                          </w:r>
                        </w:sdtContent>
                      </w:sdt>
                      <w:r w:rsidR="00456CAC">
                        <w:rPr>
                          <w:szCs w:val="24"/>
                          <w:lang w:eastAsia="lt-LT"/>
                        </w:rPr>
                        <w:t>. Asmuo, kuris kreipėsi dėl pažymos išrašymo.</w:t>
                      </w:r>
                    </w:p>
                  </w:sdtContent>
                </w:sdt>
                <w:sdt>
                  <w:sdtPr>
                    <w:alias w:val="3 pr. 17.4.34 pp."/>
                    <w:tag w:val="part_1ec2cbc9e3444bf0a834153d6814b886"/>
                    <w:id w:val="-236245269"/>
                    <w:lock w:val="sdtLocked"/>
                  </w:sdtPr>
                  <w:sdtContent>
                    <w:p w:rsidR="00AB7144" w:rsidRDefault="004C0B5E">
                      <w:pPr>
                        <w:ind w:right="282" w:firstLine="851"/>
                        <w:jc w:val="both"/>
                        <w:rPr>
                          <w:szCs w:val="24"/>
                          <w:lang w:eastAsia="lt-LT"/>
                        </w:rPr>
                      </w:pPr>
                      <w:sdt>
                        <w:sdtPr>
                          <w:alias w:val="Numeris"/>
                          <w:tag w:val="nr_1ec2cbc9e3444bf0a834153d6814b886"/>
                          <w:id w:val="-190228856"/>
                          <w:lock w:val="sdtLocked"/>
                        </w:sdtPr>
                        <w:sdtContent>
                          <w:r w:rsidR="00456CAC">
                            <w:rPr>
                              <w:rFonts w:eastAsia="Calibri"/>
                              <w:bCs/>
                              <w:color w:val="000000"/>
                              <w:szCs w:val="24"/>
                              <w:lang w:eastAsia="lt-LT"/>
                            </w:rPr>
                            <w:t>17.4.34</w:t>
                          </w:r>
                        </w:sdtContent>
                      </w:sdt>
                      <w:r w:rsidR="00456CAC">
                        <w:rPr>
                          <w:rFonts w:eastAsia="Calibri"/>
                          <w:bCs/>
                          <w:color w:val="000000"/>
                          <w:szCs w:val="24"/>
                          <w:lang w:eastAsia="lt-LT"/>
                        </w:rPr>
                        <w:t xml:space="preserve">. </w:t>
                      </w:r>
                      <w:r w:rsidR="00456CAC">
                        <w:rPr>
                          <w:rFonts w:eastAsia="Calibri"/>
                          <w:color w:val="000000"/>
                          <w:szCs w:val="24"/>
                          <w:lang w:eastAsia="lt-LT"/>
                        </w:rPr>
                        <w:t>Žyma, kad yra bent viena iš šių sąlygų.</w:t>
                      </w:r>
                      <w:r w:rsidR="00456CAC">
                        <w:t xml:space="preserve"> </w:t>
                      </w:r>
                    </w:p>
                  </w:sdtContent>
                </w:sdt>
              </w:sdtContent>
            </w:sdt>
            <w:sdt>
              <w:sdtPr>
                <w:alias w:val="3 pr. 17.5 pp."/>
                <w:tag w:val="part_9b40ef074ee24536896a0a0468168800"/>
                <w:id w:val="503243786"/>
                <w:lock w:val="sdtLocked"/>
              </w:sdtPr>
              <w:sdtContent>
                <w:p w:rsidR="00AB7144" w:rsidRDefault="004C0B5E">
                  <w:pPr>
                    <w:tabs>
                      <w:tab w:val="left" w:pos="1985"/>
                    </w:tabs>
                    <w:ind w:firstLine="851"/>
                    <w:jc w:val="both"/>
                    <w:rPr>
                      <w:bCs/>
                      <w:szCs w:val="24"/>
                      <w:lang w:eastAsia="lt-LT"/>
                    </w:rPr>
                  </w:pPr>
                  <w:sdt>
                    <w:sdtPr>
                      <w:alias w:val="Numeris"/>
                      <w:tag w:val="nr_9b40ef074ee24536896a0a0468168800"/>
                      <w:id w:val="-1615674415"/>
                      <w:lock w:val="sdtLocked"/>
                    </w:sdtPr>
                    <w:sdtContent>
                      <w:r w:rsidR="00456CAC">
                        <w:rPr>
                          <w:bCs/>
                          <w:szCs w:val="24"/>
                          <w:lang w:eastAsia="lt-LT"/>
                        </w:rPr>
                        <w:t>17.5</w:t>
                      </w:r>
                    </w:sdtContent>
                  </w:sdt>
                  <w:r w:rsidR="00456CAC">
                    <w:rPr>
                      <w:bCs/>
                      <w:szCs w:val="24"/>
                      <w:lang w:eastAsia="lt-LT"/>
                    </w:rPr>
                    <w:t>. Dokumentą užpildžiusio naudotojo duomenys:</w:t>
                  </w:r>
                </w:p>
                <w:sdt>
                  <w:sdtPr>
                    <w:alias w:val="3 pr. 17.5.1 pp."/>
                    <w:tag w:val="part_22686134005b471287e0d6cd57d09203"/>
                    <w:id w:val="-1715723726"/>
                    <w:lock w:val="sdtLocked"/>
                  </w:sdtPr>
                  <w:sdtContent>
                    <w:p w:rsidR="00AB7144" w:rsidRDefault="004C0B5E">
                      <w:pPr>
                        <w:tabs>
                          <w:tab w:val="left" w:pos="1985"/>
                        </w:tabs>
                        <w:ind w:firstLine="851"/>
                        <w:jc w:val="both"/>
                        <w:rPr>
                          <w:szCs w:val="24"/>
                          <w:lang w:eastAsia="lt-LT"/>
                        </w:rPr>
                      </w:pPr>
                      <w:sdt>
                        <w:sdtPr>
                          <w:alias w:val="Numeris"/>
                          <w:tag w:val="nr_22686134005b471287e0d6cd57d09203"/>
                          <w:id w:val="-2121128058"/>
                          <w:lock w:val="sdtLocked"/>
                        </w:sdtPr>
                        <w:sdtContent>
                          <w:r w:rsidR="00456CAC">
                            <w:rPr>
                              <w:szCs w:val="24"/>
                              <w:lang w:eastAsia="lt-LT"/>
                            </w:rPr>
                            <w:t>17.5.1</w:t>
                          </w:r>
                        </w:sdtContent>
                      </w:sdt>
                      <w:r w:rsidR="00456CAC">
                        <w:rPr>
                          <w:szCs w:val="24"/>
                          <w:lang w:eastAsia="lt-LT"/>
                        </w:rPr>
                        <w:t>. Pareigos.</w:t>
                      </w:r>
                    </w:p>
                  </w:sdtContent>
                </w:sdt>
                <w:sdt>
                  <w:sdtPr>
                    <w:alias w:val="3 pr. 17.5.2 pp."/>
                    <w:tag w:val="part_a74170d0ca474119952a985eeab64cf9"/>
                    <w:id w:val="1215387952"/>
                    <w:lock w:val="sdtLocked"/>
                  </w:sdtPr>
                  <w:sdtContent>
                    <w:p w:rsidR="00AB7144" w:rsidRDefault="004C0B5E">
                      <w:pPr>
                        <w:tabs>
                          <w:tab w:val="left" w:pos="1985"/>
                        </w:tabs>
                        <w:ind w:firstLine="851"/>
                        <w:jc w:val="both"/>
                        <w:rPr>
                          <w:szCs w:val="24"/>
                          <w:lang w:eastAsia="lt-LT"/>
                        </w:rPr>
                      </w:pPr>
                      <w:sdt>
                        <w:sdtPr>
                          <w:alias w:val="Numeris"/>
                          <w:tag w:val="nr_a74170d0ca474119952a985eeab64cf9"/>
                          <w:id w:val="715164899"/>
                          <w:lock w:val="sdtLocked"/>
                        </w:sdtPr>
                        <w:sdtContent>
                          <w:r w:rsidR="00456CAC">
                            <w:rPr>
                              <w:szCs w:val="24"/>
                              <w:lang w:eastAsia="lt-LT"/>
                            </w:rPr>
                            <w:t>17.5.2</w:t>
                          </w:r>
                        </w:sdtContent>
                      </w:sdt>
                      <w:r w:rsidR="00456CAC">
                        <w:rPr>
                          <w:szCs w:val="24"/>
                          <w:lang w:eastAsia="lt-LT"/>
                        </w:rPr>
                        <w:t>. Vardas.</w:t>
                      </w:r>
                    </w:p>
                  </w:sdtContent>
                </w:sdt>
                <w:sdt>
                  <w:sdtPr>
                    <w:alias w:val="3 pr. 17.5.3 pp."/>
                    <w:tag w:val="part_9e9eab61d8674748b1d3db2ec5826531"/>
                    <w:id w:val="531314586"/>
                    <w:lock w:val="sdtLocked"/>
                  </w:sdtPr>
                  <w:sdtContent>
                    <w:p w:rsidR="00AB7144" w:rsidRDefault="004C0B5E">
                      <w:pPr>
                        <w:tabs>
                          <w:tab w:val="left" w:pos="1985"/>
                        </w:tabs>
                        <w:ind w:firstLine="851"/>
                        <w:jc w:val="both"/>
                        <w:rPr>
                          <w:szCs w:val="24"/>
                          <w:lang w:eastAsia="lt-LT"/>
                        </w:rPr>
                      </w:pPr>
                      <w:sdt>
                        <w:sdtPr>
                          <w:alias w:val="Numeris"/>
                          <w:tag w:val="nr_9e9eab61d8674748b1d3db2ec5826531"/>
                          <w:id w:val="-696772934"/>
                          <w:lock w:val="sdtLocked"/>
                        </w:sdtPr>
                        <w:sdtContent>
                          <w:r w:rsidR="00456CAC">
                            <w:rPr>
                              <w:szCs w:val="24"/>
                              <w:lang w:eastAsia="lt-LT"/>
                            </w:rPr>
                            <w:t>17.5.3</w:t>
                          </w:r>
                        </w:sdtContent>
                      </w:sdt>
                      <w:r w:rsidR="00456CAC">
                        <w:rPr>
                          <w:szCs w:val="24"/>
                          <w:lang w:eastAsia="lt-LT"/>
                        </w:rPr>
                        <w:t>. Pavardė.</w:t>
                      </w:r>
                    </w:p>
                  </w:sdtContent>
                </w:sdt>
                <w:sdt>
                  <w:sdtPr>
                    <w:alias w:val="3 pr. 17.5.4 pp."/>
                    <w:tag w:val="part_21ff363bf4044c9abef11e8801878aa0"/>
                    <w:id w:val="1877576683"/>
                    <w:lock w:val="sdtLocked"/>
                  </w:sdtPr>
                  <w:sdtContent>
                    <w:p w:rsidR="00AB7144" w:rsidRDefault="004C0B5E">
                      <w:pPr>
                        <w:tabs>
                          <w:tab w:val="left" w:pos="1985"/>
                        </w:tabs>
                        <w:ind w:firstLine="851"/>
                        <w:jc w:val="both"/>
                        <w:rPr>
                          <w:szCs w:val="24"/>
                          <w:lang w:eastAsia="lt-LT"/>
                        </w:rPr>
                      </w:pPr>
                      <w:sdt>
                        <w:sdtPr>
                          <w:alias w:val="Numeris"/>
                          <w:tag w:val="nr_21ff363bf4044c9abef11e8801878aa0"/>
                          <w:id w:val="1369102200"/>
                          <w:lock w:val="sdtLocked"/>
                        </w:sdtPr>
                        <w:sdtContent>
                          <w:r w:rsidR="00456CAC">
                            <w:rPr>
                              <w:szCs w:val="24"/>
                              <w:lang w:eastAsia="lt-LT"/>
                            </w:rPr>
                            <w:t>17.5.4</w:t>
                          </w:r>
                        </w:sdtContent>
                      </w:sdt>
                      <w:r w:rsidR="00456CAC">
                        <w:rPr>
                          <w:szCs w:val="24"/>
                          <w:lang w:eastAsia="lt-LT"/>
                        </w:rPr>
                        <w:t>. Spaudo numeris.</w:t>
                      </w:r>
                    </w:p>
                    <w:p w:rsidR="00AB7144" w:rsidRDefault="00AB7144">
                      <w:pPr>
                        <w:tabs>
                          <w:tab w:val="left" w:pos="1985"/>
                        </w:tabs>
                        <w:ind w:firstLine="851"/>
                        <w:jc w:val="both"/>
                        <w:rPr>
                          <w:szCs w:val="24"/>
                          <w:lang w:eastAsia="lt-LT"/>
                        </w:rPr>
                      </w:pPr>
                    </w:p>
                    <w:p w:rsidR="00AB7144" w:rsidRDefault="004C0B5E">
                      <w:pPr>
                        <w:rPr>
                          <w:sz w:val="10"/>
                          <w:szCs w:val="10"/>
                        </w:rPr>
                      </w:pPr>
                    </w:p>
                  </w:sdtContent>
                </w:sdt>
              </w:sdtContent>
            </w:sdt>
          </w:sdtContent>
        </w:sdt>
        <w:sdt>
          <w:sdtPr>
            <w:alias w:val="3 pr. 18 p."/>
            <w:tag w:val="part_c099edc4903b41bda0ef7eabc9260f7f"/>
            <w:id w:val="-1651210562"/>
            <w:lock w:val="sdtLocked"/>
          </w:sdtPr>
          <w:sdtContent>
            <w:p w:rsidR="00AB7144" w:rsidRDefault="004C0B5E">
              <w:pPr>
                <w:ind w:firstLine="851"/>
                <w:jc w:val="center"/>
                <w:rPr>
                  <w:bCs/>
                  <w:szCs w:val="24"/>
                  <w:lang w:eastAsia="lt-LT"/>
                </w:rPr>
              </w:pPr>
              <w:sdt>
                <w:sdtPr>
                  <w:alias w:val="Numeris"/>
                  <w:tag w:val="nr_c099edc4903b41bda0ef7eabc9260f7f"/>
                  <w:id w:val="-65257855"/>
                  <w:lock w:val="sdtLocked"/>
                </w:sdtPr>
                <w:sdtContent>
                  <w:r w:rsidR="00456CAC">
                    <w:rPr>
                      <w:b/>
                      <w:bCs/>
                      <w:szCs w:val="24"/>
                      <w:lang w:eastAsia="lt-LT"/>
                    </w:rPr>
                    <w:t>18</w:t>
                  </w:r>
                </w:sdtContent>
              </w:sdt>
              <w:r w:rsidR="00456CAC">
                <w:rPr>
                  <w:b/>
                  <w:bCs/>
                  <w:szCs w:val="24"/>
                  <w:lang w:eastAsia="lt-LT"/>
                </w:rPr>
                <w:t>. E027-1. MOKINIO SVEIKATOS PAŽYMĖJIMAS</w:t>
              </w:r>
            </w:p>
            <w:p w:rsidR="00AB7144" w:rsidRDefault="00AB7144">
              <w:pPr>
                <w:ind w:firstLine="875"/>
                <w:jc w:val="both"/>
                <w:rPr>
                  <w:szCs w:val="24"/>
                  <w:lang w:eastAsia="lt-LT"/>
                </w:rPr>
              </w:pPr>
            </w:p>
            <w:sdt>
              <w:sdtPr>
                <w:alias w:val="3 pr. 18.1 pp."/>
                <w:tag w:val="part_a742449867274715bb57875c8f1617c9"/>
                <w:id w:val="1362563502"/>
                <w:lock w:val="sdtLocked"/>
              </w:sdtPr>
              <w:sdtContent>
                <w:p w:rsidR="00AB7144" w:rsidRDefault="004C0B5E">
                  <w:pPr>
                    <w:ind w:firstLine="851"/>
                    <w:rPr>
                      <w:szCs w:val="24"/>
                      <w:lang w:eastAsia="lt-LT"/>
                    </w:rPr>
                  </w:pPr>
                  <w:sdt>
                    <w:sdtPr>
                      <w:alias w:val="Numeris"/>
                      <w:tag w:val="nr_a742449867274715bb57875c8f1617c9"/>
                      <w:id w:val="1057132213"/>
                      <w:lock w:val="sdtLocked"/>
                    </w:sdtPr>
                    <w:sdtContent>
                      <w:r w:rsidR="00456CAC">
                        <w:rPr>
                          <w:szCs w:val="24"/>
                          <w:lang w:eastAsia="lt-LT"/>
                        </w:rPr>
                        <w:t>18.1</w:t>
                      </w:r>
                    </w:sdtContent>
                  </w:sdt>
                  <w:r w:rsidR="00456CAC">
                    <w:rPr>
                      <w:szCs w:val="24"/>
                      <w:lang w:eastAsia="lt-LT"/>
                    </w:rPr>
                    <w:t>. Sveikatos būklės įvertinimas.</w:t>
                  </w:r>
                </w:p>
                <w:sdt>
                  <w:sdtPr>
                    <w:alias w:val="3 pr. 18.1.1 pp."/>
                    <w:tag w:val="part_9be52927c24f45be86c61cc299f9f629"/>
                    <w:id w:val="797566240"/>
                    <w:lock w:val="sdtLocked"/>
                  </w:sdtPr>
                  <w:sdtContent>
                    <w:p w:rsidR="00AB7144" w:rsidRDefault="004C0B5E">
                      <w:pPr>
                        <w:ind w:firstLine="851"/>
                        <w:rPr>
                          <w:szCs w:val="24"/>
                          <w:lang w:eastAsia="lt-LT"/>
                        </w:rPr>
                      </w:pPr>
                      <w:sdt>
                        <w:sdtPr>
                          <w:alias w:val="Numeris"/>
                          <w:tag w:val="nr_9be52927c24f45be86c61cc299f9f629"/>
                          <w:id w:val="356865860"/>
                          <w:lock w:val="sdtLocked"/>
                        </w:sdtPr>
                        <w:sdtContent>
                          <w:r w:rsidR="00456CAC">
                            <w:rPr>
                              <w:szCs w:val="24"/>
                              <w:lang w:eastAsia="lt-LT"/>
                            </w:rPr>
                            <w:t>18.1.1</w:t>
                          </w:r>
                        </w:sdtContent>
                      </w:sdt>
                      <w:r w:rsidR="00456CAC">
                        <w:rPr>
                          <w:szCs w:val="24"/>
                          <w:lang w:eastAsia="lt-LT"/>
                        </w:rPr>
                        <w:t>. Informacija apie sveikatos priežiūros įstaigą:</w:t>
                      </w:r>
                    </w:p>
                    <w:sdt>
                      <w:sdtPr>
                        <w:alias w:val="3 pr. 18.1.1.1 pp."/>
                        <w:tag w:val="part_d4c8b1da0a8e4fd2acb9eaa0d223b9a3"/>
                        <w:id w:val="-352032663"/>
                        <w:lock w:val="sdtLocked"/>
                      </w:sdtPr>
                      <w:sdtContent>
                        <w:p w:rsidR="00AB7144" w:rsidRDefault="004C0B5E">
                          <w:pPr>
                            <w:ind w:firstLine="851"/>
                            <w:rPr>
                              <w:szCs w:val="24"/>
                              <w:lang w:eastAsia="lt-LT"/>
                            </w:rPr>
                          </w:pPr>
                          <w:sdt>
                            <w:sdtPr>
                              <w:alias w:val="Numeris"/>
                              <w:tag w:val="nr_d4c8b1da0a8e4fd2acb9eaa0d223b9a3"/>
                              <w:id w:val="592979822"/>
                              <w:lock w:val="sdtLocked"/>
                            </w:sdtPr>
                            <w:sdtContent>
                              <w:r w:rsidR="00456CAC">
                                <w:rPr>
                                  <w:szCs w:val="24"/>
                                  <w:lang w:eastAsia="lt-LT"/>
                                </w:rPr>
                                <w:t>18.1.1.1</w:t>
                              </w:r>
                            </w:sdtContent>
                          </w:sdt>
                          <w:r w:rsidR="00456CAC">
                            <w:rPr>
                              <w:szCs w:val="24"/>
                              <w:lang w:eastAsia="lt-LT"/>
                            </w:rPr>
                            <w:t>. Pavadinimas.</w:t>
                          </w:r>
                        </w:p>
                      </w:sdtContent>
                    </w:sdt>
                    <w:sdt>
                      <w:sdtPr>
                        <w:alias w:val="3 pr. 18.1.1.2 pp."/>
                        <w:tag w:val="part_2ae0d7dd367a449786b862c407ef073f"/>
                        <w:id w:val="-935211323"/>
                        <w:lock w:val="sdtLocked"/>
                      </w:sdtPr>
                      <w:sdtContent>
                        <w:p w:rsidR="00AB7144" w:rsidRDefault="004C0B5E">
                          <w:pPr>
                            <w:ind w:firstLine="851"/>
                            <w:rPr>
                              <w:szCs w:val="24"/>
                              <w:lang w:eastAsia="lt-LT"/>
                            </w:rPr>
                          </w:pPr>
                          <w:sdt>
                            <w:sdtPr>
                              <w:alias w:val="Numeris"/>
                              <w:tag w:val="nr_2ae0d7dd367a449786b862c407ef073f"/>
                              <w:id w:val="-612052826"/>
                              <w:lock w:val="sdtLocked"/>
                            </w:sdtPr>
                            <w:sdtContent>
                              <w:r w:rsidR="00456CAC">
                                <w:rPr>
                                  <w:szCs w:val="24"/>
                                  <w:lang w:eastAsia="lt-LT"/>
                                </w:rPr>
                                <w:t>18.1.1.2</w:t>
                              </w:r>
                            </w:sdtContent>
                          </w:sdt>
                          <w:r w:rsidR="00456CAC">
                            <w:rPr>
                              <w:szCs w:val="24"/>
                              <w:lang w:eastAsia="lt-LT"/>
                            </w:rPr>
                            <w:t>. Įstaigos JA kodas.</w:t>
                          </w:r>
                        </w:p>
                      </w:sdtContent>
                    </w:sdt>
                    <w:sdt>
                      <w:sdtPr>
                        <w:alias w:val="3 pr. 18.1.1.3 pp."/>
                        <w:tag w:val="part_be8de23ce76e4946981fff2a8b7e67cd"/>
                        <w:id w:val="-2044125830"/>
                        <w:lock w:val="sdtLocked"/>
                      </w:sdtPr>
                      <w:sdtContent>
                        <w:p w:rsidR="00AB7144" w:rsidRDefault="004C0B5E">
                          <w:pPr>
                            <w:ind w:firstLine="851"/>
                            <w:rPr>
                              <w:szCs w:val="24"/>
                              <w:lang w:eastAsia="lt-LT"/>
                            </w:rPr>
                          </w:pPr>
                          <w:sdt>
                            <w:sdtPr>
                              <w:alias w:val="Numeris"/>
                              <w:tag w:val="nr_be8de23ce76e4946981fff2a8b7e67cd"/>
                              <w:id w:val="-1092160469"/>
                              <w:lock w:val="sdtLocked"/>
                            </w:sdtPr>
                            <w:sdtContent>
                              <w:r w:rsidR="00456CAC">
                                <w:rPr>
                                  <w:szCs w:val="24"/>
                                  <w:lang w:eastAsia="lt-LT"/>
                                </w:rPr>
                                <w:t>18.1.1.3</w:t>
                              </w:r>
                            </w:sdtContent>
                          </w:sdt>
                          <w:r w:rsidR="00456CAC">
                            <w:rPr>
                              <w:szCs w:val="24"/>
                              <w:lang w:eastAsia="lt-LT"/>
                            </w:rPr>
                            <w:t>. Įstaigos registravimo adresas.</w:t>
                          </w:r>
                        </w:p>
                      </w:sdtContent>
                    </w:sdt>
                    <w:sdt>
                      <w:sdtPr>
                        <w:alias w:val="3 pr. 18.1.1.4 pp."/>
                        <w:tag w:val="part_5d8ecaabf6bc43c380fb5c7f6e3067dd"/>
                        <w:id w:val="1046719072"/>
                        <w:lock w:val="sdtLocked"/>
                      </w:sdtPr>
                      <w:sdtContent>
                        <w:p w:rsidR="00AB7144" w:rsidRDefault="004C0B5E">
                          <w:pPr>
                            <w:ind w:firstLine="851"/>
                            <w:rPr>
                              <w:szCs w:val="24"/>
                              <w:lang w:eastAsia="lt-LT"/>
                            </w:rPr>
                          </w:pPr>
                          <w:sdt>
                            <w:sdtPr>
                              <w:alias w:val="Numeris"/>
                              <w:tag w:val="nr_5d8ecaabf6bc43c380fb5c7f6e3067dd"/>
                              <w:id w:val="391618345"/>
                              <w:lock w:val="sdtLocked"/>
                            </w:sdtPr>
                            <w:sdtContent>
                              <w:r w:rsidR="00456CAC">
                                <w:rPr>
                                  <w:szCs w:val="24"/>
                                  <w:lang w:eastAsia="lt-LT"/>
                                </w:rPr>
                                <w:t>18.1.1.4</w:t>
                              </w:r>
                            </w:sdtContent>
                          </w:sdt>
                          <w:r w:rsidR="00456CAC">
                            <w:rPr>
                              <w:szCs w:val="24"/>
                              <w:lang w:eastAsia="lt-LT"/>
                            </w:rPr>
                            <w:t>. Įstaigos telefono numeris.</w:t>
                          </w:r>
                        </w:p>
                      </w:sdtContent>
                    </w:sdt>
                    <w:sdt>
                      <w:sdtPr>
                        <w:alias w:val="3 pr. 18.1.1.5 pp."/>
                        <w:tag w:val="part_79645ce5cb6d4d69a1ebe759f9811020"/>
                        <w:id w:val="31311399"/>
                        <w:lock w:val="sdtLocked"/>
                      </w:sdtPr>
                      <w:sdtContent>
                        <w:p w:rsidR="00AB7144" w:rsidRDefault="004C0B5E">
                          <w:pPr>
                            <w:ind w:firstLine="851"/>
                            <w:rPr>
                              <w:szCs w:val="24"/>
                              <w:lang w:eastAsia="lt-LT"/>
                            </w:rPr>
                          </w:pPr>
                          <w:sdt>
                            <w:sdtPr>
                              <w:alias w:val="Numeris"/>
                              <w:tag w:val="nr_79645ce5cb6d4d69a1ebe759f9811020"/>
                              <w:id w:val="2124108628"/>
                              <w:lock w:val="sdtLocked"/>
                            </w:sdtPr>
                            <w:sdtContent>
                              <w:r w:rsidR="00456CAC">
                                <w:rPr>
                                  <w:szCs w:val="24"/>
                                  <w:lang w:eastAsia="lt-LT"/>
                                </w:rPr>
                                <w:t>18.1.1.5</w:t>
                              </w:r>
                            </w:sdtContent>
                          </w:sdt>
                          <w:r w:rsidR="00456CAC">
                            <w:rPr>
                              <w:szCs w:val="24"/>
                              <w:lang w:eastAsia="lt-LT"/>
                            </w:rPr>
                            <w:t>. Įstaigos el. paštas.</w:t>
                          </w:r>
                        </w:p>
                      </w:sdtContent>
                    </w:sdt>
                  </w:sdtContent>
                </w:sdt>
                <w:sdt>
                  <w:sdtPr>
                    <w:alias w:val="3 pr. 18.1.2 pp."/>
                    <w:tag w:val="part_3b3449769eea4b30b0d8382b93fb0f6c"/>
                    <w:id w:val="24835608"/>
                    <w:lock w:val="sdtLocked"/>
                  </w:sdtPr>
                  <w:sdtContent>
                    <w:p w:rsidR="00AB7144" w:rsidRDefault="004C0B5E">
                      <w:pPr>
                        <w:ind w:firstLine="851"/>
                        <w:rPr>
                          <w:szCs w:val="24"/>
                          <w:lang w:eastAsia="lt-LT"/>
                        </w:rPr>
                      </w:pPr>
                      <w:sdt>
                        <w:sdtPr>
                          <w:alias w:val="Numeris"/>
                          <w:tag w:val="nr_3b3449769eea4b30b0d8382b93fb0f6c"/>
                          <w:id w:val="1939564586"/>
                          <w:lock w:val="sdtLocked"/>
                        </w:sdtPr>
                        <w:sdtContent>
                          <w:r w:rsidR="00456CAC">
                            <w:rPr>
                              <w:szCs w:val="24"/>
                              <w:lang w:eastAsia="lt-LT"/>
                            </w:rPr>
                            <w:t>18.1.2</w:t>
                          </w:r>
                        </w:sdtContent>
                      </w:sdt>
                      <w:r w:rsidR="00456CAC">
                        <w:rPr>
                          <w:szCs w:val="24"/>
                          <w:lang w:eastAsia="lt-LT"/>
                        </w:rPr>
                        <w:t>. Paciento duomenys:</w:t>
                      </w:r>
                    </w:p>
                    <w:sdt>
                      <w:sdtPr>
                        <w:alias w:val="3 pr. 18.1.2.1 pp."/>
                        <w:tag w:val="part_c7c4e6c065df4adcbc110bd388669c52"/>
                        <w:id w:val="-675497360"/>
                        <w:lock w:val="sdtLocked"/>
                      </w:sdtPr>
                      <w:sdtContent>
                        <w:p w:rsidR="00AB7144" w:rsidRDefault="004C0B5E">
                          <w:pPr>
                            <w:ind w:firstLine="851"/>
                            <w:rPr>
                              <w:szCs w:val="24"/>
                              <w:lang w:eastAsia="lt-LT"/>
                            </w:rPr>
                          </w:pPr>
                          <w:sdt>
                            <w:sdtPr>
                              <w:alias w:val="Numeris"/>
                              <w:tag w:val="nr_c7c4e6c065df4adcbc110bd388669c52"/>
                              <w:id w:val="1537537450"/>
                              <w:lock w:val="sdtLocked"/>
                            </w:sdtPr>
                            <w:sdtContent>
                              <w:r w:rsidR="00456CAC">
                                <w:rPr>
                                  <w:szCs w:val="24"/>
                                  <w:lang w:eastAsia="lt-LT"/>
                                </w:rPr>
                                <w:t>18.1.2.1</w:t>
                              </w:r>
                            </w:sdtContent>
                          </w:sdt>
                          <w:r w:rsidR="00456CAC">
                            <w:rPr>
                              <w:szCs w:val="24"/>
                              <w:lang w:eastAsia="lt-LT"/>
                            </w:rPr>
                            <w:t>. Vardas.</w:t>
                          </w:r>
                        </w:p>
                      </w:sdtContent>
                    </w:sdt>
                    <w:sdt>
                      <w:sdtPr>
                        <w:alias w:val="3 pr. 18.1.2.2 pp."/>
                        <w:tag w:val="part_3b6d739909804537ab2a4047d22af283"/>
                        <w:id w:val="-309562461"/>
                        <w:lock w:val="sdtLocked"/>
                      </w:sdtPr>
                      <w:sdtContent>
                        <w:p w:rsidR="00AB7144" w:rsidRDefault="004C0B5E">
                          <w:pPr>
                            <w:ind w:firstLine="851"/>
                            <w:rPr>
                              <w:szCs w:val="24"/>
                              <w:lang w:eastAsia="lt-LT"/>
                            </w:rPr>
                          </w:pPr>
                          <w:sdt>
                            <w:sdtPr>
                              <w:alias w:val="Numeris"/>
                              <w:tag w:val="nr_3b6d739909804537ab2a4047d22af283"/>
                              <w:id w:val="-819887574"/>
                              <w:lock w:val="sdtLocked"/>
                            </w:sdtPr>
                            <w:sdtContent>
                              <w:r w:rsidR="00456CAC">
                                <w:rPr>
                                  <w:szCs w:val="24"/>
                                  <w:lang w:eastAsia="lt-LT"/>
                                </w:rPr>
                                <w:t>18.1.2.2</w:t>
                              </w:r>
                            </w:sdtContent>
                          </w:sdt>
                          <w:r w:rsidR="00456CAC">
                            <w:rPr>
                              <w:szCs w:val="24"/>
                              <w:lang w:eastAsia="lt-LT"/>
                            </w:rPr>
                            <w:t>. Pavardė.</w:t>
                          </w:r>
                        </w:p>
                      </w:sdtContent>
                    </w:sdt>
                    <w:sdt>
                      <w:sdtPr>
                        <w:alias w:val="3 pr. 18.1.2.3 pp."/>
                        <w:tag w:val="part_14b1302eaf5b4b83b52a6183ab12e490"/>
                        <w:id w:val="-1588758214"/>
                        <w:lock w:val="sdtLocked"/>
                      </w:sdtPr>
                      <w:sdtContent>
                        <w:p w:rsidR="00AB7144" w:rsidRDefault="004C0B5E">
                          <w:pPr>
                            <w:ind w:firstLine="851"/>
                            <w:rPr>
                              <w:szCs w:val="24"/>
                              <w:lang w:eastAsia="lt-LT"/>
                            </w:rPr>
                          </w:pPr>
                          <w:sdt>
                            <w:sdtPr>
                              <w:alias w:val="Numeris"/>
                              <w:tag w:val="nr_14b1302eaf5b4b83b52a6183ab12e490"/>
                              <w:id w:val="-1698611093"/>
                              <w:lock w:val="sdtLocked"/>
                            </w:sdtPr>
                            <w:sdtContent>
                              <w:r w:rsidR="00456CAC">
                                <w:rPr>
                                  <w:szCs w:val="24"/>
                                  <w:lang w:eastAsia="lt-LT"/>
                                </w:rPr>
                                <w:t>18.1.2.3</w:t>
                              </w:r>
                            </w:sdtContent>
                          </w:sdt>
                          <w:r w:rsidR="00456CAC">
                            <w:rPr>
                              <w:szCs w:val="24"/>
                              <w:lang w:eastAsia="lt-LT"/>
                            </w:rPr>
                            <w:t>. Gimimo data.</w:t>
                          </w:r>
                        </w:p>
                      </w:sdtContent>
                    </w:sdt>
                  </w:sdtContent>
                </w:sdt>
                <w:sdt>
                  <w:sdtPr>
                    <w:alias w:val="3 pr. 18.1.3 pp."/>
                    <w:tag w:val="part_3f848b68ce0240d8a175ad28d67f42fa"/>
                    <w:id w:val="1023906856"/>
                    <w:lock w:val="sdtLocked"/>
                  </w:sdtPr>
                  <w:sdtContent>
                    <w:p w:rsidR="00AB7144" w:rsidRDefault="004C0B5E">
                      <w:pPr>
                        <w:ind w:firstLine="851"/>
                        <w:rPr>
                          <w:szCs w:val="24"/>
                          <w:lang w:eastAsia="lt-LT"/>
                        </w:rPr>
                      </w:pPr>
                      <w:sdt>
                        <w:sdtPr>
                          <w:alias w:val="Numeris"/>
                          <w:tag w:val="nr_3f848b68ce0240d8a175ad28d67f42fa"/>
                          <w:id w:val="1891301497"/>
                          <w:lock w:val="sdtLocked"/>
                        </w:sdtPr>
                        <w:sdtContent>
                          <w:r w:rsidR="00456CAC">
                            <w:rPr>
                              <w:szCs w:val="24"/>
                              <w:lang w:eastAsia="lt-LT"/>
                            </w:rPr>
                            <w:t>18.1.3</w:t>
                          </w:r>
                        </w:sdtContent>
                      </w:sdt>
                      <w:r w:rsidR="00456CAC">
                        <w:rPr>
                          <w:szCs w:val="24"/>
                          <w:lang w:eastAsia="lt-LT"/>
                        </w:rPr>
                        <w:t>. Dokumento duomenys:</w:t>
                      </w:r>
                    </w:p>
                    <w:sdt>
                      <w:sdtPr>
                        <w:alias w:val="3 pr. 18.1.3.1 pp."/>
                        <w:tag w:val="part_c69e05728aa848c4886ccf29d64b0799"/>
                        <w:id w:val="962858578"/>
                        <w:lock w:val="sdtLocked"/>
                      </w:sdtPr>
                      <w:sdtContent>
                        <w:p w:rsidR="00AB7144" w:rsidRDefault="004C0B5E">
                          <w:pPr>
                            <w:ind w:firstLine="851"/>
                            <w:rPr>
                              <w:szCs w:val="24"/>
                              <w:lang w:eastAsia="lt-LT"/>
                            </w:rPr>
                          </w:pPr>
                          <w:sdt>
                            <w:sdtPr>
                              <w:alias w:val="Numeris"/>
                              <w:tag w:val="nr_c69e05728aa848c4886ccf29d64b0799"/>
                              <w:id w:val="-1238394682"/>
                              <w:lock w:val="sdtLocked"/>
                            </w:sdtPr>
                            <w:sdtContent>
                              <w:r w:rsidR="00456CAC">
                                <w:rPr>
                                  <w:szCs w:val="24"/>
                                  <w:lang w:eastAsia="lt-LT"/>
                                </w:rPr>
                                <w:t>18.1.3.1</w:t>
                              </w:r>
                            </w:sdtContent>
                          </w:sdt>
                          <w:r w:rsidR="00456CAC">
                            <w:rPr>
                              <w:szCs w:val="24"/>
                              <w:lang w:eastAsia="lt-LT"/>
                            </w:rPr>
                            <w:t>. Dokumento išdavimo data.</w:t>
                          </w:r>
                        </w:p>
                      </w:sdtContent>
                    </w:sdt>
                    <w:sdt>
                      <w:sdtPr>
                        <w:alias w:val="3 pr. 18.1.3.2 pp."/>
                        <w:tag w:val="part_e097b0e0bb1e40ddbd69f164f48855b5"/>
                        <w:id w:val="483585199"/>
                        <w:lock w:val="sdtLocked"/>
                      </w:sdtPr>
                      <w:sdtContent>
                        <w:p w:rsidR="00AB7144" w:rsidRDefault="004C0B5E">
                          <w:pPr>
                            <w:ind w:firstLine="851"/>
                            <w:rPr>
                              <w:szCs w:val="24"/>
                              <w:lang w:eastAsia="lt-LT"/>
                            </w:rPr>
                          </w:pPr>
                          <w:sdt>
                            <w:sdtPr>
                              <w:alias w:val="Numeris"/>
                              <w:tag w:val="nr_e097b0e0bb1e40ddbd69f164f48855b5"/>
                              <w:id w:val="-1499883857"/>
                              <w:lock w:val="sdtLocked"/>
                            </w:sdtPr>
                            <w:sdtContent>
                              <w:r w:rsidR="00456CAC">
                                <w:rPr>
                                  <w:szCs w:val="24"/>
                                  <w:lang w:eastAsia="lt-LT"/>
                                </w:rPr>
                                <w:t>18.1.3.2</w:t>
                              </w:r>
                            </w:sdtContent>
                          </w:sdt>
                          <w:r w:rsidR="00456CAC">
                            <w:rPr>
                              <w:szCs w:val="24"/>
                              <w:lang w:eastAsia="lt-LT"/>
                            </w:rPr>
                            <w:t>. Dokumento numeris.</w:t>
                          </w:r>
                        </w:p>
                      </w:sdtContent>
                    </w:sdt>
                    <w:sdt>
                      <w:sdtPr>
                        <w:alias w:val="3 pr. 18.1.3.3 pp."/>
                        <w:tag w:val="part_b4cf6981b7754daa8c865be9a8ee89f2"/>
                        <w:id w:val="-1336617166"/>
                        <w:lock w:val="sdtLocked"/>
                      </w:sdtPr>
                      <w:sdtContent>
                        <w:p w:rsidR="00AB7144" w:rsidRDefault="004C0B5E">
                          <w:pPr>
                            <w:ind w:firstLine="851"/>
                            <w:rPr>
                              <w:szCs w:val="24"/>
                              <w:lang w:eastAsia="lt-LT"/>
                            </w:rPr>
                          </w:pPr>
                          <w:sdt>
                            <w:sdtPr>
                              <w:alias w:val="Numeris"/>
                              <w:tag w:val="nr_b4cf6981b7754daa8c865be9a8ee89f2"/>
                              <w:id w:val="1772201439"/>
                              <w:lock w:val="sdtLocked"/>
                            </w:sdtPr>
                            <w:sdtContent>
                              <w:r w:rsidR="00456CAC">
                                <w:rPr>
                                  <w:szCs w:val="24"/>
                                  <w:lang w:eastAsia="lt-LT"/>
                                </w:rPr>
                                <w:t>18.1.3.3</w:t>
                              </w:r>
                            </w:sdtContent>
                          </w:sdt>
                          <w:r w:rsidR="00456CAC">
                            <w:rPr>
                              <w:szCs w:val="24"/>
                              <w:lang w:eastAsia="lt-LT"/>
                            </w:rPr>
                            <w:t>. Data, iki kada galioja dokumentas.</w:t>
                          </w:r>
                        </w:p>
                      </w:sdtContent>
                    </w:sdt>
                    <w:sdt>
                      <w:sdtPr>
                        <w:alias w:val="3 pr. 18.1.3.4 pp."/>
                        <w:tag w:val="part_c2fd09cff63d43f2a27e5fdc5f7aba2b"/>
                        <w:id w:val="-308788509"/>
                        <w:lock w:val="sdtLocked"/>
                      </w:sdtPr>
                      <w:sdtContent>
                        <w:p w:rsidR="00AB7144" w:rsidRDefault="004C0B5E">
                          <w:pPr>
                            <w:ind w:firstLine="851"/>
                            <w:rPr>
                              <w:szCs w:val="24"/>
                              <w:lang w:eastAsia="lt-LT"/>
                            </w:rPr>
                          </w:pPr>
                          <w:sdt>
                            <w:sdtPr>
                              <w:alias w:val="Numeris"/>
                              <w:tag w:val="nr_c2fd09cff63d43f2a27e5fdc5f7aba2b"/>
                              <w:id w:val="280383592"/>
                              <w:lock w:val="sdtLocked"/>
                            </w:sdtPr>
                            <w:sdtContent>
                              <w:r w:rsidR="00456CAC">
                                <w:rPr>
                                  <w:szCs w:val="24"/>
                                  <w:lang w:eastAsia="lt-LT"/>
                                </w:rPr>
                                <w:t>18.1.3.4</w:t>
                              </w:r>
                            </w:sdtContent>
                          </w:sdt>
                          <w:r w:rsidR="00456CAC">
                            <w:rPr>
                              <w:szCs w:val="24"/>
                              <w:lang w:eastAsia="lt-LT"/>
                            </w:rPr>
                            <w:t>. Fizinės būklės įvertinimas.</w:t>
                          </w:r>
                        </w:p>
                      </w:sdtContent>
                    </w:sdt>
                    <w:sdt>
                      <w:sdtPr>
                        <w:alias w:val="3 pr. 18.1.3.5 pp."/>
                        <w:tag w:val="part_1c10aaa9be2b4fbb8f9d5161361fd519"/>
                        <w:id w:val="-1194079053"/>
                        <w:lock w:val="sdtLocked"/>
                      </w:sdtPr>
                      <w:sdtContent>
                        <w:p w:rsidR="00AB7144" w:rsidRDefault="004C0B5E">
                          <w:pPr>
                            <w:ind w:firstLine="851"/>
                            <w:rPr>
                              <w:szCs w:val="24"/>
                              <w:lang w:eastAsia="lt-LT"/>
                            </w:rPr>
                          </w:pPr>
                          <w:sdt>
                            <w:sdtPr>
                              <w:alias w:val="Numeris"/>
                              <w:tag w:val="nr_1c10aaa9be2b4fbb8f9d5161361fd519"/>
                              <w:id w:val="1401861633"/>
                              <w:lock w:val="sdtLocked"/>
                            </w:sdtPr>
                            <w:sdtContent>
                              <w:r w:rsidR="00456CAC">
                                <w:rPr>
                                  <w:szCs w:val="24"/>
                                  <w:lang w:eastAsia="lt-LT"/>
                                </w:rPr>
                                <w:t>18.1.3.5</w:t>
                              </w:r>
                            </w:sdtContent>
                          </w:sdt>
                          <w:r w:rsidR="00456CAC">
                            <w:rPr>
                              <w:szCs w:val="24"/>
                              <w:lang w:eastAsia="lt-LT"/>
                            </w:rPr>
                            <w:t>. Ūgis.</w:t>
                          </w:r>
                        </w:p>
                      </w:sdtContent>
                    </w:sdt>
                    <w:sdt>
                      <w:sdtPr>
                        <w:alias w:val="3 pr. 18.1.3.6 pp."/>
                        <w:tag w:val="part_4b29068b758d47afab4bd6ee68cb9d0a"/>
                        <w:id w:val="-636793889"/>
                        <w:lock w:val="sdtLocked"/>
                      </w:sdtPr>
                      <w:sdtContent>
                        <w:p w:rsidR="00AB7144" w:rsidRDefault="004C0B5E">
                          <w:pPr>
                            <w:ind w:firstLine="851"/>
                            <w:rPr>
                              <w:szCs w:val="24"/>
                              <w:lang w:eastAsia="lt-LT"/>
                            </w:rPr>
                          </w:pPr>
                          <w:sdt>
                            <w:sdtPr>
                              <w:alias w:val="Numeris"/>
                              <w:tag w:val="nr_4b29068b758d47afab4bd6ee68cb9d0a"/>
                              <w:id w:val="1265963814"/>
                              <w:lock w:val="sdtLocked"/>
                            </w:sdtPr>
                            <w:sdtContent>
                              <w:r w:rsidR="00456CAC">
                                <w:rPr>
                                  <w:szCs w:val="24"/>
                                  <w:lang w:eastAsia="lt-LT"/>
                                </w:rPr>
                                <w:t>18.1.3.6</w:t>
                              </w:r>
                            </w:sdtContent>
                          </w:sdt>
                          <w:r w:rsidR="00456CAC">
                            <w:rPr>
                              <w:szCs w:val="24"/>
                              <w:lang w:eastAsia="lt-LT"/>
                            </w:rPr>
                            <w:t>. Kūno svoris.</w:t>
                          </w:r>
                        </w:p>
                      </w:sdtContent>
                    </w:sdt>
                    <w:sdt>
                      <w:sdtPr>
                        <w:alias w:val="3 pr. 18.1.3.7 pp."/>
                        <w:tag w:val="part_31d193a0aa664e79b4e8ec1b88596c92"/>
                        <w:id w:val="-116605216"/>
                        <w:lock w:val="sdtLocked"/>
                      </w:sdtPr>
                      <w:sdtContent>
                        <w:p w:rsidR="00AB7144" w:rsidRDefault="004C0B5E">
                          <w:pPr>
                            <w:ind w:firstLine="851"/>
                            <w:rPr>
                              <w:szCs w:val="24"/>
                              <w:lang w:eastAsia="lt-LT"/>
                            </w:rPr>
                          </w:pPr>
                          <w:sdt>
                            <w:sdtPr>
                              <w:alias w:val="Numeris"/>
                              <w:tag w:val="nr_31d193a0aa664e79b4e8ec1b88596c92"/>
                              <w:id w:val="-127093091"/>
                              <w:lock w:val="sdtLocked"/>
                            </w:sdtPr>
                            <w:sdtContent>
                              <w:r w:rsidR="00456CAC">
                                <w:rPr>
                                  <w:szCs w:val="24"/>
                                  <w:lang w:eastAsia="lt-LT"/>
                                </w:rPr>
                                <w:t>18.1.3.7</w:t>
                              </w:r>
                            </w:sdtContent>
                          </w:sdt>
                          <w:r w:rsidR="00456CAC">
                            <w:rPr>
                              <w:szCs w:val="24"/>
                              <w:lang w:eastAsia="lt-LT"/>
                            </w:rPr>
                            <w:t>. Kūno masės indeksas (KMI).</w:t>
                          </w:r>
                        </w:p>
                      </w:sdtContent>
                    </w:sdt>
                    <w:sdt>
                      <w:sdtPr>
                        <w:alias w:val="3 pr. 18.1.3.8 pp."/>
                        <w:tag w:val="part_91df1df6288e477db83be0889c9ccb95"/>
                        <w:id w:val="204539916"/>
                        <w:lock w:val="sdtLocked"/>
                      </w:sdtPr>
                      <w:sdtContent>
                        <w:p w:rsidR="00AB7144" w:rsidRDefault="004C0B5E">
                          <w:pPr>
                            <w:ind w:firstLine="851"/>
                            <w:rPr>
                              <w:szCs w:val="24"/>
                              <w:lang w:eastAsia="lt-LT"/>
                            </w:rPr>
                          </w:pPr>
                          <w:sdt>
                            <w:sdtPr>
                              <w:alias w:val="Numeris"/>
                              <w:tag w:val="nr_91df1df6288e477db83be0889c9ccb95"/>
                              <w:id w:val="-161247223"/>
                              <w:lock w:val="sdtLocked"/>
                            </w:sdtPr>
                            <w:sdtContent>
                              <w:r w:rsidR="00456CAC">
                                <w:rPr>
                                  <w:szCs w:val="24"/>
                                  <w:lang w:eastAsia="lt-LT"/>
                                </w:rPr>
                                <w:t>18.1.3.8</w:t>
                              </w:r>
                            </w:sdtContent>
                          </w:sdt>
                          <w:r w:rsidR="00456CAC">
                            <w:rPr>
                              <w:szCs w:val="24"/>
                              <w:lang w:eastAsia="lt-LT"/>
                            </w:rPr>
                            <w:t>. KMI įvertinimas („per mažas“, „normalus“, antsvoris“, „nutukimas“).</w:t>
                          </w:r>
                        </w:p>
                      </w:sdtContent>
                    </w:sdt>
                    <w:sdt>
                      <w:sdtPr>
                        <w:alias w:val="3 pr. 18.1.3.9 pp."/>
                        <w:tag w:val="part_df32a33b31dd4fde88ff890c4bfc7233"/>
                        <w:id w:val="919139481"/>
                        <w:lock w:val="sdtLocked"/>
                      </w:sdtPr>
                      <w:sdtContent>
                        <w:p w:rsidR="00AB7144" w:rsidRDefault="004C0B5E">
                          <w:pPr>
                            <w:ind w:firstLine="851"/>
                            <w:jc w:val="both"/>
                            <w:rPr>
                              <w:szCs w:val="24"/>
                              <w:lang w:eastAsia="lt-LT"/>
                            </w:rPr>
                          </w:pPr>
                          <w:sdt>
                            <w:sdtPr>
                              <w:alias w:val="Numeris"/>
                              <w:tag w:val="nr_df32a33b31dd4fde88ff890c4bfc7233"/>
                              <w:id w:val="152965288"/>
                              <w:lock w:val="sdtLocked"/>
                            </w:sdtPr>
                            <w:sdtContent>
                              <w:r w:rsidR="00456CAC">
                                <w:rPr>
                                  <w:szCs w:val="24"/>
                                  <w:lang w:eastAsia="lt-LT"/>
                                </w:rPr>
                                <w:t>18.1.3.9</w:t>
                              </w:r>
                            </w:sdtContent>
                          </w:sdt>
                          <w:r w:rsidR="00456CAC">
                            <w:rPr>
                              <w:szCs w:val="24"/>
                              <w:lang w:eastAsia="lt-LT"/>
                            </w:rPr>
                            <w:t>. Sveikatos būklės vertinimo išvada („mokinys gali dalyvauti ugdymo veikloje be apribojimų“, „mokinys gali dalyvauti ugdymo veikloje laikydamasis rekomendacijų“).</w:t>
                          </w:r>
                        </w:p>
                      </w:sdtContent>
                    </w:sdt>
                    <w:sdt>
                      <w:sdtPr>
                        <w:alias w:val="3 pr. 18.1.3.10 pp."/>
                        <w:tag w:val="part_c1e4a95a55f24bcba1ce242adf82f914"/>
                        <w:id w:val="437194322"/>
                        <w:lock w:val="sdtLocked"/>
                      </w:sdtPr>
                      <w:sdtContent>
                        <w:p w:rsidR="00AB7144" w:rsidRDefault="004C0B5E">
                          <w:pPr>
                            <w:ind w:firstLine="851"/>
                            <w:jc w:val="both"/>
                            <w:rPr>
                              <w:szCs w:val="24"/>
                              <w:lang w:eastAsia="lt-LT"/>
                            </w:rPr>
                          </w:pPr>
                          <w:sdt>
                            <w:sdtPr>
                              <w:alias w:val="Numeris"/>
                              <w:tag w:val="nr_c1e4a95a55f24bcba1ce242adf82f914"/>
                              <w:id w:val="-73745722"/>
                              <w:lock w:val="sdtLocked"/>
                            </w:sdtPr>
                            <w:sdtContent>
                              <w:r w:rsidR="00456CAC">
                                <w:rPr>
                                  <w:szCs w:val="24"/>
                                  <w:lang w:eastAsia="lt-LT"/>
                                </w:rPr>
                                <w:t>18.1.3.10</w:t>
                              </w:r>
                            </w:sdtContent>
                          </w:sdt>
                          <w:r w:rsidR="00456CAC">
                            <w:rPr>
                              <w:szCs w:val="24"/>
                              <w:lang w:eastAsia="lt-LT"/>
                            </w:rPr>
                            <w:t>. Bendros rekomendacijos („pritaikytas maitinimas“, „pritaikyta sėdėjimo vieta“, „vengti alergenų“, „skubios pagalbos poreikis“, „kita“).</w:t>
                          </w:r>
                        </w:p>
                      </w:sdtContent>
                    </w:sdt>
                    <w:sdt>
                      <w:sdtPr>
                        <w:alias w:val="3 pr. 18.1.3.11 pp."/>
                        <w:tag w:val="part_e78be1252b73486b863a09bfec75fd68"/>
                        <w:id w:val="930473724"/>
                        <w:lock w:val="sdtLocked"/>
                      </w:sdtPr>
                      <w:sdtContent>
                        <w:p w:rsidR="00AB7144" w:rsidRDefault="004C0B5E">
                          <w:pPr>
                            <w:ind w:firstLine="851"/>
                            <w:jc w:val="both"/>
                            <w:rPr>
                              <w:szCs w:val="24"/>
                              <w:lang w:eastAsia="lt-LT"/>
                            </w:rPr>
                          </w:pPr>
                          <w:sdt>
                            <w:sdtPr>
                              <w:alias w:val="Numeris"/>
                              <w:tag w:val="nr_e78be1252b73486b863a09bfec75fd68"/>
                              <w:id w:val="-1625679283"/>
                              <w:lock w:val="sdtLocked"/>
                            </w:sdtPr>
                            <w:sdtContent>
                              <w:r w:rsidR="00456CAC">
                                <w:rPr>
                                  <w:szCs w:val="24"/>
                                  <w:lang w:eastAsia="lt-LT"/>
                                </w:rPr>
                                <w:t>18.1.3.11</w:t>
                              </w:r>
                            </w:sdtContent>
                          </w:sdt>
                          <w:r w:rsidR="00456CAC">
                            <w:rPr>
                              <w:szCs w:val="24"/>
                              <w:lang w:eastAsia="lt-LT"/>
                            </w:rPr>
                            <w:t xml:space="preserve">. Specialios rekomendacijos (įrašomas ligos / sutrikimo kodas iš TLK-10-AM bei specialios rekomendacijos ir pirmosios pagalbos priemonės, kurių gali prireikti mokiniui, dalyvaujančiam ugdymo veikloje). </w:t>
                          </w:r>
                        </w:p>
                      </w:sdtContent>
                    </w:sdt>
                    <w:sdt>
                      <w:sdtPr>
                        <w:alias w:val="3 pr. 18.1.3.12 pp."/>
                        <w:tag w:val="part_cf39eaf46e1c44df8c7b05fbb9114d23"/>
                        <w:id w:val="-1818178915"/>
                        <w:lock w:val="sdtLocked"/>
                      </w:sdtPr>
                      <w:sdtContent>
                        <w:p w:rsidR="00AB7144" w:rsidRDefault="004C0B5E">
                          <w:pPr>
                            <w:ind w:firstLine="851"/>
                            <w:jc w:val="both"/>
                            <w:rPr>
                              <w:szCs w:val="24"/>
                              <w:lang w:eastAsia="lt-LT"/>
                            </w:rPr>
                          </w:pPr>
                          <w:sdt>
                            <w:sdtPr>
                              <w:alias w:val="Numeris"/>
                              <w:tag w:val="nr_cf39eaf46e1c44df8c7b05fbb9114d23"/>
                              <w:id w:val="-884947027"/>
                              <w:lock w:val="sdtLocked"/>
                            </w:sdtPr>
                            <w:sdtContent>
                              <w:r w:rsidR="00456CAC">
                                <w:rPr>
                                  <w:szCs w:val="24"/>
                                  <w:lang w:eastAsia="lt-LT"/>
                                </w:rPr>
                                <w:t>18.1.3.12</w:t>
                              </w:r>
                            </w:sdtContent>
                          </w:sdt>
                          <w:r w:rsidR="00456CAC">
                            <w:rPr>
                              <w:szCs w:val="24"/>
                              <w:lang w:eastAsia="lt-LT"/>
                            </w:rPr>
                            <w:t>. Fizinio ugdymo grupė („pagrindinė“, „parengiamoji“, „specialioji“).</w:t>
                          </w:r>
                        </w:p>
                      </w:sdtContent>
                    </w:sdt>
                    <w:sdt>
                      <w:sdtPr>
                        <w:alias w:val="3 pr. 18.1.3.13 pp."/>
                        <w:tag w:val="part_56c1b53d114245fa84c6c1c330480aec"/>
                        <w:id w:val="-1588764939"/>
                        <w:lock w:val="sdtLocked"/>
                      </w:sdtPr>
                      <w:sdtContent>
                        <w:p w:rsidR="00AB7144" w:rsidRDefault="004C0B5E">
                          <w:pPr>
                            <w:ind w:firstLine="851"/>
                            <w:rPr>
                              <w:szCs w:val="24"/>
                              <w:lang w:eastAsia="lt-LT"/>
                            </w:rPr>
                          </w:pPr>
                          <w:sdt>
                            <w:sdtPr>
                              <w:alias w:val="Numeris"/>
                              <w:tag w:val="nr_56c1b53d114245fa84c6c1c330480aec"/>
                              <w:id w:val="1448360830"/>
                              <w:lock w:val="sdtLocked"/>
                            </w:sdtPr>
                            <w:sdtContent>
                              <w:r w:rsidR="00456CAC">
                                <w:rPr>
                                  <w:szCs w:val="24"/>
                                  <w:lang w:eastAsia="lt-LT"/>
                                </w:rPr>
                                <w:t>18.1.3.13</w:t>
                              </w:r>
                            </w:sdtContent>
                          </w:sdt>
                          <w:r w:rsidR="00456CAC">
                            <w:rPr>
                              <w:szCs w:val="24"/>
                              <w:lang w:eastAsia="lt-LT"/>
                            </w:rPr>
                            <w:t>. Data, iki kurios mokinys atleistas nuo fizinio ugdymo pamokų.</w:t>
                          </w:r>
                        </w:p>
                      </w:sdtContent>
                    </w:sdt>
                  </w:sdtContent>
                </w:sdt>
                <w:sdt>
                  <w:sdtPr>
                    <w:alias w:val="3 pr. 18.1.4 pp."/>
                    <w:tag w:val="part_471d533f2041488fa6a4fafa332ff8f1"/>
                    <w:id w:val="-2135242256"/>
                    <w:lock w:val="sdtLocked"/>
                  </w:sdtPr>
                  <w:sdtContent>
                    <w:p w:rsidR="00AB7144" w:rsidRDefault="004C0B5E">
                      <w:pPr>
                        <w:ind w:firstLine="851"/>
                        <w:rPr>
                          <w:szCs w:val="24"/>
                          <w:lang w:eastAsia="lt-LT"/>
                        </w:rPr>
                      </w:pPr>
                      <w:sdt>
                        <w:sdtPr>
                          <w:alias w:val="Numeris"/>
                          <w:tag w:val="nr_471d533f2041488fa6a4fafa332ff8f1"/>
                          <w:id w:val="694578468"/>
                          <w:lock w:val="sdtLocked"/>
                        </w:sdtPr>
                        <w:sdtContent>
                          <w:r w:rsidR="00456CAC">
                            <w:rPr>
                              <w:szCs w:val="24"/>
                              <w:lang w:eastAsia="lt-LT"/>
                            </w:rPr>
                            <w:t>18.1.4</w:t>
                          </w:r>
                        </w:sdtContent>
                      </w:sdt>
                      <w:r w:rsidR="00456CAC">
                        <w:rPr>
                          <w:szCs w:val="24"/>
                          <w:lang w:eastAsia="lt-LT"/>
                        </w:rPr>
                        <w:t>. Dokumentą užpildžiusio naudotojo duomenys:</w:t>
                      </w:r>
                    </w:p>
                    <w:sdt>
                      <w:sdtPr>
                        <w:alias w:val="3 pr. 18.1.4.1 pp."/>
                        <w:tag w:val="part_eee0c86e6a264dcc885ab35ebbe31ed0"/>
                        <w:id w:val="1555050637"/>
                        <w:lock w:val="sdtLocked"/>
                      </w:sdtPr>
                      <w:sdtContent>
                        <w:p w:rsidR="00AB7144" w:rsidRDefault="004C0B5E">
                          <w:pPr>
                            <w:ind w:firstLine="851"/>
                            <w:rPr>
                              <w:szCs w:val="24"/>
                              <w:lang w:eastAsia="lt-LT"/>
                            </w:rPr>
                          </w:pPr>
                          <w:sdt>
                            <w:sdtPr>
                              <w:alias w:val="Numeris"/>
                              <w:tag w:val="nr_eee0c86e6a264dcc885ab35ebbe31ed0"/>
                              <w:id w:val="1677232265"/>
                              <w:lock w:val="sdtLocked"/>
                            </w:sdtPr>
                            <w:sdtContent>
                              <w:r w:rsidR="00456CAC">
                                <w:rPr>
                                  <w:szCs w:val="24"/>
                                  <w:lang w:eastAsia="lt-LT"/>
                                </w:rPr>
                                <w:t>18.1.4.1</w:t>
                              </w:r>
                            </w:sdtContent>
                          </w:sdt>
                          <w:r w:rsidR="00456CAC">
                            <w:rPr>
                              <w:szCs w:val="24"/>
                              <w:lang w:eastAsia="lt-LT"/>
                            </w:rPr>
                            <w:t>. Profesinė kvalifikacija.</w:t>
                          </w:r>
                        </w:p>
                      </w:sdtContent>
                    </w:sdt>
                    <w:sdt>
                      <w:sdtPr>
                        <w:alias w:val="3 pr. 18.1.4.2 pp."/>
                        <w:tag w:val="part_aa508512fb2143c687cd050bfbcb2b30"/>
                        <w:id w:val="-1703780255"/>
                        <w:lock w:val="sdtLocked"/>
                      </w:sdtPr>
                      <w:sdtContent>
                        <w:p w:rsidR="00AB7144" w:rsidRDefault="004C0B5E">
                          <w:pPr>
                            <w:ind w:firstLine="851"/>
                            <w:rPr>
                              <w:szCs w:val="24"/>
                              <w:lang w:eastAsia="lt-LT"/>
                            </w:rPr>
                          </w:pPr>
                          <w:sdt>
                            <w:sdtPr>
                              <w:alias w:val="Numeris"/>
                              <w:tag w:val="nr_aa508512fb2143c687cd050bfbcb2b30"/>
                              <w:id w:val="-313258134"/>
                              <w:lock w:val="sdtLocked"/>
                            </w:sdtPr>
                            <w:sdtContent>
                              <w:r w:rsidR="00456CAC">
                                <w:rPr>
                                  <w:szCs w:val="24"/>
                                  <w:lang w:eastAsia="lt-LT"/>
                                </w:rPr>
                                <w:t>18.1.4.2</w:t>
                              </w:r>
                            </w:sdtContent>
                          </w:sdt>
                          <w:r w:rsidR="00456CAC">
                            <w:rPr>
                              <w:szCs w:val="24"/>
                              <w:lang w:eastAsia="lt-LT"/>
                            </w:rPr>
                            <w:t>. Vardas.</w:t>
                          </w:r>
                        </w:p>
                      </w:sdtContent>
                    </w:sdt>
                    <w:sdt>
                      <w:sdtPr>
                        <w:alias w:val="3 pr. 18.1.4.3 pp."/>
                        <w:tag w:val="part_514f85b8242441388a21a0c5f9aad83c"/>
                        <w:id w:val="-229466405"/>
                        <w:lock w:val="sdtLocked"/>
                      </w:sdtPr>
                      <w:sdtContent>
                        <w:p w:rsidR="00AB7144" w:rsidRDefault="004C0B5E">
                          <w:pPr>
                            <w:ind w:firstLine="851"/>
                            <w:rPr>
                              <w:szCs w:val="24"/>
                              <w:lang w:eastAsia="lt-LT"/>
                            </w:rPr>
                          </w:pPr>
                          <w:sdt>
                            <w:sdtPr>
                              <w:alias w:val="Numeris"/>
                              <w:tag w:val="nr_514f85b8242441388a21a0c5f9aad83c"/>
                              <w:id w:val="-1089535882"/>
                              <w:lock w:val="sdtLocked"/>
                            </w:sdtPr>
                            <w:sdtContent>
                              <w:r w:rsidR="00456CAC">
                                <w:rPr>
                                  <w:szCs w:val="24"/>
                                  <w:lang w:eastAsia="lt-LT"/>
                                </w:rPr>
                                <w:t>18.1.4.3</w:t>
                              </w:r>
                            </w:sdtContent>
                          </w:sdt>
                          <w:r w:rsidR="00456CAC">
                            <w:rPr>
                              <w:szCs w:val="24"/>
                              <w:lang w:eastAsia="lt-LT"/>
                            </w:rPr>
                            <w:t>. Pavardė.</w:t>
                          </w:r>
                        </w:p>
                      </w:sdtContent>
                    </w:sdt>
                    <w:sdt>
                      <w:sdtPr>
                        <w:alias w:val="3 pr. 18.1.4.4 pp."/>
                        <w:tag w:val="part_169702b24b5f4dd0ad5024d2647fc776"/>
                        <w:id w:val="-1681734817"/>
                        <w:lock w:val="sdtLocked"/>
                      </w:sdtPr>
                      <w:sdtContent>
                        <w:p w:rsidR="00AB7144" w:rsidRDefault="004C0B5E">
                          <w:pPr>
                            <w:ind w:firstLine="851"/>
                            <w:rPr>
                              <w:szCs w:val="24"/>
                              <w:lang w:eastAsia="lt-LT"/>
                            </w:rPr>
                          </w:pPr>
                          <w:sdt>
                            <w:sdtPr>
                              <w:alias w:val="Numeris"/>
                              <w:tag w:val="nr_169702b24b5f4dd0ad5024d2647fc776"/>
                              <w:id w:val="-1881928691"/>
                              <w:lock w:val="sdtLocked"/>
                            </w:sdtPr>
                            <w:sdtContent>
                              <w:r w:rsidR="00456CAC">
                                <w:rPr>
                                  <w:szCs w:val="24"/>
                                  <w:lang w:eastAsia="lt-LT"/>
                                </w:rPr>
                                <w:t>18.1.4.4</w:t>
                              </w:r>
                            </w:sdtContent>
                          </w:sdt>
                          <w:r w:rsidR="00456CAC">
                            <w:rPr>
                              <w:szCs w:val="24"/>
                              <w:lang w:eastAsia="lt-LT"/>
                            </w:rPr>
                            <w:t>. Spaudo numeris.</w:t>
                          </w:r>
                        </w:p>
                      </w:sdtContent>
                    </w:sdt>
                  </w:sdtContent>
                </w:sdt>
              </w:sdtContent>
            </w:sdt>
            <w:sdt>
              <w:sdtPr>
                <w:alias w:val="3 pr. 18.2 pp."/>
                <w:tag w:val="part_ff46d256ac0c45b68ea1bc8a9aa785dc"/>
                <w:id w:val="401644167"/>
                <w:lock w:val="sdtLocked"/>
              </w:sdtPr>
              <w:sdtContent>
                <w:p w:rsidR="00AB7144" w:rsidRDefault="004C0B5E">
                  <w:pPr>
                    <w:ind w:firstLine="851"/>
                    <w:rPr>
                      <w:szCs w:val="24"/>
                      <w:lang w:eastAsia="lt-LT"/>
                    </w:rPr>
                  </w:pPr>
                  <w:sdt>
                    <w:sdtPr>
                      <w:alias w:val="Numeris"/>
                      <w:tag w:val="nr_ff46d256ac0c45b68ea1bc8a9aa785dc"/>
                      <w:id w:val="-1773082638"/>
                      <w:lock w:val="sdtLocked"/>
                    </w:sdtPr>
                    <w:sdtContent>
                      <w:r w:rsidR="00456CAC">
                        <w:rPr>
                          <w:szCs w:val="24"/>
                          <w:lang w:eastAsia="lt-LT"/>
                        </w:rPr>
                        <w:t>18.2</w:t>
                      </w:r>
                    </w:sdtContent>
                  </w:sdt>
                  <w:r w:rsidR="00456CAC">
                    <w:rPr>
                      <w:szCs w:val="24"/>
                      <w:lang w:eastAsia="lt-LT"/>
                    </w:rPr>
                    <w:t>. Dantų ir žandikaulių būklės įvertinimas:</w:t>
                  </w:r>
                </w:p>
                <w:sdt>
                  <w:sdtPr>
                    <w:alias w:val="3 pr. 18.2.1 pp."/>
                    <w:tag w:val="part_7d2e0661ef4f4c638059bbe2a520ba49"/>
                    <w:id w:val="-951236744"/>
                    <w:lock w:val="sdtLocked"/>
                  </w:sdtPr>
                  <w:sdtContent>
                    <w:p w:rsidR="00AB7144" w:rsidRDefault="004C0B5E">
                      <w:pPr>
                        <w:ind w:firstLine="851"/>
                        <w:rPr>
                          <w:szCs w:val="24"/>
                          <w:lang w:eastAsia="lt-LT"/>
                        </w:rPr>
                      </w:pPr>
                      <w:sdt>
                        <w:sdtPr>
                          <w:alias w:val="Numeris"/>
                          <w:tag w:val="nr_7d2e0661ef4f4c638059bbe2a520ba49"/>
                          <w:id w:val="-1694457981"/>
                          <w:lock w:val="sdtLocked"/>
                        </w:sdtPr>
                        <w:sdtContent>
                          <w:r w:rsidR="00456CAC">
                            <w:rPr>
                              <w:szCs w:val="24"/>
                              <w:lang w:eastAsia="lt-LT"/>
                            </w:rPr>
                            <w:t>18.2.1</w:t>
                          </w:r>
                        </w:sdtContent>
                      </w:sdt>
                      <w:r w:rsidR="00456CAC">
                        <w:rPr>
                          <w:szCs w:val="24"/>
                          <w:lang w:eastAsia="lt-LT"/>
                        </w:rPr>
                        <w:t>. Informacija apie sveikatos priežiūros įstaigą:</w:t>
                      </w:r>
                    </w:p>
                    <w:sdt>
                      <w:sdtPr>
                        <w:alias w:val="3 pr. 18.2.1.1 pp."/>
                        <w:tag w:val="part_9250527be97248f1abe7b9ac8ec7d157"/>
                        <w:id w:val="1578403730"/>
                        <w:lock w:val="sdtLocked"/>
                      </w:sdtPr>
                      <w:sdtContent>
                        <w:p w:rsidR="00AB7144" w:rsidRDefault="004C0B5E">
                          <w:pPr>
                            <w:ind w:firstLine="851"/>
                            <w:rPr>
                              <w:szCs w:val="24"/>
                              <w:lang w:eastAsia="lt-LT"/>
                            </w:rPr>
                          </w:pPr>
                          <w:sdt>
                            <w:sdtPr>
                              <w:alias w:val="Numeris"/>
                              <w:tag w:val="nr_9250527be97248f1abe7b9ac8ec7d157"/>
                              <w:id w:val="-874156323"/>
                              <w:lock w:val="sdtLocked"/>
                            </w:sdtPr>
                            <w:sdtContent>
                              <w:r w:rsidR="00456CAC">
                                <w:rPr>
                                  <w:szCs w:val="24"/>
                                  <w:lang w:eastAsia="lt-LT"/>
                                </w:rPr>
                                <w:t>18.2.1.1</w:t>
                              </w:r>
                            </w:sdtContent>
                          </w:sdt>
                          <w:r w:rsidR="00456CAC">
                            <w:rPr>
                              <w:szCs w:val="24"/>
                              <w:lang w:eastAsia="lt-LT"/>
                            </w:rPr>
                            <w:t>. Pavadinimas.</w:t>
                          </w:r>
                        </w:p>
                      </w:sdtContent>
                    </w:sdt>
                    <w:sdt>
                      <w:sdtPr>
                        <w:alias w:val="3 pr. 18.2.1.2 pp."/>
                        <w:tag w:val="part_27a46bcb9dfc44f494091f0c26a90527"/>
                        <w:id w:val="1040477951"/>
                        <w:lock w:val="sdtLocked"/>
                      </w:sdtPr>
                      <w:sdtContent>
                        <w:p w:rsidR="00AB7144" w:rsidRDefault="004C0B5E">
                          <w:pPr>
                            <w:ind w:firstLine="851"/>
                            <w:rPr>
                              <w:szCs w:val="24"/>
                              <w:lang w:eastAsia="lt-LT"/>
                            </w:rPr>
                          </w:pPr>
                          <w:sdt>
                            <w:sdtPr>
                              <w:alias w:val="Numeris"/>
                              <w:tag w:val="nr_27a46bcb9dfc44f494091f0c26a90527"/>
                              <w:id w:val="1051965560"/>
                              <w:lock w:val="sdtLocked"/>
                            </w:sdtPr>
                            <w:sdtContent>
                              <w:r w:rsidR="00456CAC">
                                <w:rPr>
                                  <w:szCs w:val="24"/>
                                  <w:lang w:eastAsia="lt-LT"/>
                                </w:rPr>
                                <w:t>18.2.1.2</w:t>
                              </w:r>
                            </w:sdtContent>
                          </w:sdt>
                          <w:r w:rsidR="00456CAC">
                            <w:rPr>
                              <w:szCs w:val="24"/>
                              <w:lang w:eastAsia="lt-LT"/>
                            </w:rPr>
                            <w:t>. Įstaigos JA kodas.</w:t>
                          </w:r>
                        </w:p>
                      </w:sdtContent>
                    </w:sdt>
                    <w:sdt>
                      <w:sdtPr>
                        <w:alias w:val="3 pr. 18.2.1.3 pp."/>
                        <w:tag w:val="part_ef8052b8e81049678c13e15b3cbb418a"/>
                        <w:id w:val="-596718461"/>
                        <w:lock w:val="sdtLocked"/>
                      </w:sdtPr>
                      <w:sdtContent>
                        <w:p w:rsidR="00AB7144" w:rsidRDefault="004C0B5E">
                          <w:pPr>
                            <w:ind w:firstLine="851"/>
                            <w:rPr>
                              <w:szCs w:val="24"/>
                              <w:lang w:eastAsia="lt-LT"/>
                            </w:rPr>
                          </w:pPr>
                          <w:sdt>
                            <w:sdtPr>
                              <w:alias w:val="Numeris"/>
                              <w:tag w:val="nr_ef8052b8e81049678c13e15b3cbb418a"/>
                              <w:id w:val="-1769768033"/>
                              <w:lock w:val="sdtLocked"/>
                            </w:sdtPr>
                            <w:sdtContent>
                              <w:r w:rsidR="00456CAC">
                                <w:rPr>
                                  <w:szCs w:val="24"/>
                                  <w:lang w:eastAsia="lt-LT"/>
                                </w:rPr>
                                <w:t>18.2.1.3</w:t>
                              </w:r>
                            </w:sdtContent>
                          </w:sdt>
                          <w:r w:rsidR="00456CAC">
                            <w:rPr>
                              <w:szCs w:val="24"/>
                              <w:lang w:eastAsia="lt-LT"/>
                            </w:rPr>
                            <w:t>. Įstaigos registravimo adresas.</w:t>
                          </w:r>
                        </w:p>
                      </w:sdtContent>
                    </w:sdt>
                    <w:sdt>
                      <w:sdtPr>
                        <w:alias w:val="3 pr. 18.2.1.4 pp."/>
                        <w:tag w:val="part_61304ca527ef413ebf38a3b02369bee9"/>
                        <w:id w:val="317009418"/>
                        <w:lock w:val="sdtLocked"/>
                      </w:sdtPr>
                      <w:sdtContent>
                        <w:p w:rsidR="00AB7144" w:rsidRDefault="004C0B5E">
                          <w:pPr>
                            <w:ind w:firstLine="851"/>
                            <w:rPr>
                              <w:szCs w:val="24"/>
                              <w:lang w:eastAsia="lt-LT"/>
                            </w:rPr>
                          </w:pPr>
                          <w:sdt>
                            <w:sdtPr>
                              <w:alias w:val="Numeris"/>
                              <w:tag w:val="nr_61304ca527ef413ebf38a3b02369bee9"/>
                              <w:id w:val="564841823"/>
                              <w:lock w:val="sdtLocked"/>
                            </w:sdtPr>
                            <w:sdtContent>
                              <w:r w:rsidR="00456CAC">
                                <w:rPr>
                                  <w:szCs w:val="24"/>
                                  <w:lang w:eastAsia="lt-LT"/>
                                </w:rPr>
                                <w:t>18.2.1.4</w:t>
                              </w:r>
                            </w:sdtContent>
                          </w:sdt>
                          <w:r w:rsidR="00456CAC">
                            <w:rPr>
                              <w:szCs w:val="24"/>
                              <w:lang w:eastAsia="lt-LT"/>
                            </w:rPr>
                            <w:t>. Įstaigos telefono numeris.</w:t>
                          </w:r>
                        </w:p>
                      </w:sdtContent>
                    </w:sdt>
                    <w:sdt>
                      <w:sdtPr>
                        <w:alias w:val="3 pr. 18.2.1.5 pp."/>
                        <w:tag w:val="part_2a6404c57ca4417aa413ec28e6d23790"/>
                        <w:id w:val="769587282"/>
                        <w:lock w:val="sdtLocked"/>
                      </w:sdtPr>
                      <w:sdtContent>
                        <w:p w:rsidR="00AB7144" w:rsidRDefault="004C0B5E">
                          <w:pPr>
                            <w:ind w:firstLine="851"/>
                            <w:rPr>
                              <w:szCs w:val="24"/>
                              <w:lang w:eastAsia="lt-LT"/>
                            </w:rPr>
                          </w:pPr>
                          <w:sdt>
                            <w:sdtPr>
                              <w:alias w:val="Numeris"/>
                              <w:tag w:val="nr_2a6404c57ca4417aa413ec28e6d23790"/>
                              <w:id w:val="2015651260"/>
                              <w:lock w:val="sdtLocked"/>
                            </w:sdtPr>
                            <w:sdtContent>
                              <w:r w:rsidR="00456CAC">
                                <w:rPr>
                                  <w:szCs w:val="24"/>
                                  <w:lang w:eastAsia="lt-LT"/>
                                </w:rPr>
                                <w:t>18.2.1.5</w:t>
                              </w:r>
                            </w:sdtContent>
                          </w:sdt>
                          <w:r w:rsidR="00456CAC">
                            <w:rPr>
                              <w:szCs w:val="24"/>
                              <w:lang w:eastAsia="lt-LT"/>
                            </w:rPr>
                            <w:t>. Įstaigos el. paštas.</w:t>
                          </w:r>
                        </w:p>
                      </w:sdtContent>
                    </w:sdt>
                  </w:sdtContent>
                </w:sdt>
                <w:sdt>
                  <w:sdtPr>
                    <w:alias w:val="3 pr. 18.2.2 pp."/>
                    <w:tag w:val="part_307aa89b375040319bb09bc0600e549f"/>
                    <w:id w:val="1584177657"/>
                    <w:lock w:val="sdtLocked"/>
                  </w:sdtPr>
                  <w:sdtContent>
                    <w:p w:rsidR="00AB7144" w:rsidRDefault="004C0B5E">
                      <w:pPr>
                        <w:ind w:firstLine="851"/>
                        <w:rPr>
                          <w:szCs w:val="24"/>
                          <w:lang w:eastAsia="lt-LT"/>
                        </w:rPr>
                      </w:pPr>
                      <w:sdt>
                        <w:sdtPr>
                          <w:alias w:val="Numeris"/>
                          <w:tag w:val="nr_307aa89b375040319bb09bc0600e549f"/>
                          <w:id w:val="333200912"/>
                          <w:lock w:val="sdtLocked"/>
                        </w:sdtPr>
                        <w:sdtContent>
                          <w:r w:rsidR="00456CAC">
                            <w:rPr>
                              <w:szCs w:val="24"/>
                              <w:lang w:eastAsia="lt-LT"/>
                            </w:rPr>
                            <w:t>18.2.2</w:t>
                          </w:r>
                        </w:sdtContent>
                      </w:sdt>
                      <w:r w:rsidR="00456CAC">
                        <w:rPr>
                          <w:szCs w:val="24"/>
                          <w:lang w:eastAsia="lt-LT"/>
                        </w:rPr>
                        <w:t>. Paciento duomenys:</w:t>
                      </w:r>
                    </w:p>
                    <w:sdt>
                      <w:sdtPr>
                        <w:alias w:val="3 pr. 18.2.2.1 pp."/>
                        <w:tag w:val="part_745712d1dd3541d3aacde01e567202f1"/>
                        <w:id w:val="-894883920"/>
                        <w:lock w:val="sdtLocked"/>
                      </w:sdtPr>
                      <w:sdtContent>
                        <w:p w:rsidR="00AB7144" w:rsidRDefault="004C0B5E">
                          <w:pPr>
                            <w:ind w:firstLine="851"/>
                            <w:rPr>
                              <w:szCs w:val="24"/>
                              <w:lang w:eastAsia="lt-LT"/>
                            </w:rPr>
                          </w:pPr>
                          <w:sdt>
                            <w:sdtPr>
                              <w:alias w:val="Numeris"/>
                              <w:tag w:val="nr_745712d1dd3541d3aacde01e567202f1"/>
                              <w:id w:val="1197747383"/>
                              <w:lock w:val="sdtLocked"/>
                            </w:sdtPr>
                            <w:sdtContent>
                              <w:r w:rsidR="00456CAC">
                                <w:rPr>
                                  <w:szCs w:val="24"/>
                                  <w:lang w:eastAsia="lt-LT"/>
                                </w:rPr>
                                <w:t>18.2.2.1</w:t>
                              </w:r>
                            </w:sdtContent>
                          </w:sdt>
                          <w:r w:rsidR="00456CAC">
                            <w:rPr>
                              <w:szCs w:val="24"/>
                              <w:lang w:eastAsia="lt-LT"/>
                            </w:rPr>
                            <w:t>. Vardas.</w:t>
                          </w:r>
                        </w:p>
                      </w:sdtContent>
                    </w:sdt>
                    <w:sdt>
                      <w:sdtPr>
                        <w:alias w:val="3 pr. 18.2.2.2 pp."/>
                        <w:tag w:val="part_966d09bc320948d989cce9547c350071"/>
                        <w:id w:val="-1700859766"/>
                        <w:lock w:val="sdtLocked"/>
                      </w:sdtPr>
                      <w:sdtContent>
                        <w:p w:rsidR="00AB7144" w:rsidRDefault="004C0B5E">
                          <w:pPr>
                            <w:ind w:firstLine="851"/>
                            <w:rPr>
                              <w:szCs w:val="24"/>
                              <w:lang w:eastAsia="lt-LT"/>
                            </w:rPr>
                          </w:pPr>
                          <w:sdt>
                            <w:sdtPr>
                              <w:alias w:val="Numeris"/>
                              <w:tag w:val="nr_966d09bc320948d989cce9547c350071"/>
                              <w:id w:val="-324974491"/>
                              <w:lock w:val="sdtLocked"/>
                            </w:sdtPr>
                            <w:sdtContent>
                              <w:r w:rsidR="00456CAC">
                                <w:rPr>
                                  <w:szCs w:val="24"/>
                                  <w:lang w:eastAsia="lt-LT"/>
                                </w:rPr>
                                <w:t>18.2.2.2</w:t>
                              </w:r>
                            </w:sdtContent>
                          </w:sdt>
                          <w:r w:rsidR="00456CAC">
                            <w:rPr>
                              <w:szCs w:val="24"/>
                              <w:lang w:eastAsia="lt-LT"/>
                            </w:rPr>
                            <w:t>. Pavardė.</w:t>
                          </w:r>
                        </w:p>
                      </w:sdtContent>
                    </w:sdt>
                    <w:sdt>
                      <w:sdtPr>
                        <w:alias w:val="3 pr. 18.2.2.3 pp."/>
                        <w:tag w:val="part_ecca6acfc0114bc69fafa3c32b4dab99"/>
                        <w:id w:val="-613591260"/>
                        <w:lock w:val="sdtLocked"/>
                      </w:sdtPr>
                      <w:sdtContent>
                        <w:p w:rsidR="00AB7144" w:rsidRDefault="004C0B5E">
                          <w:pPr>
                            <w:ind w:firstLine="851"/>
                            <w:rPr>
                              <w:szCs w:val="24"/>
                              <w:lang w:eastAsia="lt-LT"/>
                            </w:rPr>
                          </w:pPr>
                          <w:sdt>
                            <w:sdtPr>
                              <w:alias w:val="Numeris"/>
                              <w:tag w:val="nr_ecca6acfc0114bc69fafa3c32b4dab99"/>
                              <w:id w:val="953524080"/>
                              <w:lock w:val="sdtLocked"/>
                            </w:sdtPr>
                            <w:sdtContent>
                              <w:r w:rsidR="00456CAC">
                                <w:rPr>
                                  <w:szCs w:val="24"/>
                                  <w:lang w:eastAsia="lt-LT"/>
                                </w:rPr>
                                <w:t>18.2.2.3</w:t>
                              </w:r>
                            </w:sdtContent>
                          </w:sdt>
                          <w:r w:rsidR="00456CAC">
                            <w:rPr>
                              <w:szCs w:val="24"/>
                              <w:lang w:eastAsia="lt-LT"/>
                            </w:rPr>
                            <w:t>. Gimimo data.</w:t>
                          </w:r>
                        </w:p>
                      </w:sdtContent>
                    </w:sdt>
                  </w:sdtContent>
                </w:sdt>
                <w:sdt>
                  <w:sdtPr>
                    <w:alias w:val="3 pr. 18.2.3 pp."/>
                    <w:tag w:val="part_a7931197cde546e196b650da075b5db6"/>
                    <w:id w:val="-548986656"/>
                    <w:lock w:val="sdtLocked"/>
                  </w:sdtPr>
                  <w:sdtContent>
                    <w:p w:rsidR="00AB7144" w:rsidRDefault="004C0B5E">
                      <w:pPr>
                        <w:ind w:firstLine="851"/>
                        <w:rPr>
                          <w:szCs w:val="24"/>
                          <w:lang w:eastAsia="lt-LT"/>
                        </w:rPr>
                      </w:pPr>
                      <w:sdt>
                        <w:sdtPr>
                          <w:alias w:val="Numeris"/>
                          <w:tag w:val="nr_a7931197cde546e196b650da075b5db6"/>
                          <w:id w:val="1027227563"/>
                          <w:lock w:val="sdtLocked"/>
                        </w:sdtPr>
                        <w:sdtContent>
                          <w:r w:rsidR="00456CAC">
                            <w:rPr>
                              <w:szCs w:val="24"/>
                              <w:lang w:eastAsia="lt-LT"/>
                            </w:rPr>
                            <w:t>18.2.3</w:t>
                          </w:r>
                        </w:sdtContent>
                      </w:sdt>
                      <w:r w:rsidR="00456CAC">
                        <w:rPr>
                          <w:szCs w:val="24"/>
                          <w:lang w:eastAsia="lt-LT"/>
                        </w:rPr>
                        <w:t>. Dokumento duomenys:</w:t>
                      </w:r>
                    </w:p>
                    <w:sdt>
                      <w:sdtPr>
                        <w:alias w:val="3 pr. 18.2.3.1 pp."/>
                        <w:tag w:val="part_9a54a40c6d6e4f8e9553c4c2aaf0e7c9"/>
                        <w:id w:val="-1098631204"/>
                        <w:lock w:val="sdtLocked"/>
                      </w:sdtPr>
                      <w:sdtContent>
                        <w:p w:rsidR="00AB7144" w:rsidRDefault="004C0B5E">
                          <w:pPr>
                            <w:ind w:firstLine="851"/>
                            <w:rPr>
                              <w:szCs w:val="24"/>
                              <w:lang w:eastAsia="lt-LT"/>
                            </w:rPr>
                          </w:pPr>
                          <w:sdt>
                            <w:sdtPr>
                              <w:alias w:val="Numeris"/>
                              <w:tag w:val="nr_9a54a40c6d6e4f8e9553c4c2aaf0e7c9"/>
                              <w:id w:val="-402375255"/>
                              <w:lock w:val="sdtLocked"/>
                            </w:sdtPr>
                            <w:sdtContent>
                              <w:r w:rsidR="00456CAC">
                                <w:rPr>
                                  <w:szCs w:val="24"/>
                                  <w:lang w:eastAsia="lt-LT"/>
                                </w:rPr>
                                <w:t>18.2.3.1</w:t>
                              </w:r>
                            </w:sdtContent>
                          </w:sdt>
                          <w:r w:rsidR="00456CAC">
                            <w:rPr>
                              <w:szCs w:val="24"/>
                              <w:lang w:eastAsia="lt-LT"/>
                            </w:rPr>
                            <w:t>. Dokumento išdavimo data.</w:t>
                          </w:r>
                        </w:p>
                      </w:sdtContent>
                    </w:sdt>
                    <w:sdt>
                      <w:sdtPr>
                        <w:alias w:val="3 pr. 18.2.3.2 pp."/>
                        <w:tag w:val="part_69839f7871df4721bd1ba37db8d3eb91"/>
                        <w:id w:val="768589906"/>
                        <w:lock w:val="sdtLocked"/>
                      </w:sdtPr>
                      <w:sdtContent>
                        <w:p w:rsidR="00AB7144" w:rsidRDefault="004C0B5E">
                          <w:pPr>
                            <w:ind w:firstLine="851"/>
                            <w:rPr>
                              <w:szCs w:val="24"/>
                              <w:lang w:eastAsia="lt-LT"/>
                            </w:rPr>
                          </w:pPr>
                          <w:sdt>
                            <w:sdtPr>
                              <w:alias w:val="Numeris"/>
                              <w:tag w:val="nr_69839f7871df4721bd1ba37db8d3eb91"/>
                              <w:id w:val="1336572259"/>
                              <w:lock w:val="sdtLocked"/>
                            </w:sdtPr>
                            <w:sdtContent>
                              <w:r w:rsidR="00456CAC">
                                <w:rPr>
                                  <w:szCs w:val="24"/>
                                  <w:lang w:eastAsia="lt-LT"/>
                                </w:rPr>
                                <w:t>18.2.3.2</w:t>
                              </w:r>
                            </w:sdtContent>
                          </w:sdt>
                          <w:r w:rsidR="00456CAC">
                            <w:rPr>
                              <w:szCs w:val="24"/>
                              <w:lang w:eastAsia="lt-LT"/>
                            </w:rPr>
                            <w:t>. Dokumento numeris.</w:t>
                          </w:r>
                        </w:p>
                      </w:sdtContent>
                    </w:sdt>
                    <w:sdt>
                      <w:sdtPr>
                        <w:alias w:val="3 pr. 18.2.3.3 pp."/>
                        <w:tag w:val="part_e27e6cdb26ff4f03a742e8d324dc3c21"/>
                        <w:id w:val="463236180"/>
                        <w:lock w:val="sdtLocked"/>
                      </w:sdtPr>
                      <w:sdtContent>
                        <w:p w:rsidR="00AB7144" w:rsidRDefault="004C0B5E">
                          <w:pPr>
                            <w:ind w:firstLine="851"/>
                            <w:rPr>
                              <w:szCs w:val="24"/>
                              <w:lang w:eastAsia="lt-LT"/>
                            </w:rPr>
                          </w:pPr>
                          <w:sdt>
                            <w:sdtPr>
                              <w:alias w:val="Numeris"/>
                              <w:tag w:val="nr_e27e6cdb26ff4f03a742e8d324dc3c21"/>
                              <w:id w:val="-2132385819"/>
                              <w:lock w:val="sdtLocked"/>
                            </w:sdtPr>
                            <w:sdtContent>
                              <w:r w:rsidR="00456CAC">
                                <w:rPr>
                                  <w:szCs w:val="24"/>
                                  <w:lang w:eastAsia="lt-LT"/>
                                </w:rPr>
                                <w:t>18.2.3.3</w:t>
                              </w:r>
                            </w:sdtContent>
                          </w:sdt>
                          <w:r w:rsidR="00456CAC">
                            <w:rPr>
                              <w:szCs w:val="24"/>
                              <w:lang w:eastAsia="lt-LT"/>
                            </w:rPr>
                            <w:t>. Data, iki kada galioja dokumentas.</w:t>
                          </w:r>
                        </w:p>
                      </w:sdtContent>
                    </w:sdt>
                    <w:sdt>
                      <w:sdtPr>
                        <w:alias w:val="3 pr. 18.2.3.4 pp."/>
                        <w:tag w:val="part_f607986a8cef42648bfe5591580a0cc2"/>
                        <w:id w:val="-1256510148"/>
                        <w:lock w:val="sdtLocked"/>
                      </w:sdtPr>
                      <w:sdtContent>
                        <w:p w:rsidR="00AB7144" w:rsidRDefault="004C0B5E">
                          <w:pPr>
                            <w:ind w:firstLine="851"/>
                            <w:rPr>
                              <w:szCs w:val="24"/>
                              <w:lang w:eastAsia="lt-LT"/>
                            </w:rPr>
                          </w:pPr>
                          <w:sdt>
                            <w:sdtPr>
                              <w:alias w:val="Numeris"/>
                              <w:tag w:val="nr_f607986a8cef42648bfe5591580a0cc2"/>
                              <w:id w:val="526604271"/>
                              <w:lock w:val="sdtLocked"/>
                            </w:sdtPr>
                            <w:sdtContent>
                              <w:r w:rsidR="00456CAC">
                                <w:rPr>
                                  <w:szCs w:val="24"/>
                                  <w:lang w:eastAsia="lt-LT"/>
                                </w:rPr>
                                <w:t>18.2.3.4</w:t>
                              </w:r>
                            </w:sdtContent>
                          </w:sdt>
                          <w:r w:rsidR="00456CAC">
                            <w:rPr>
                              <w:szCs w:val="24"/>
                              <w:lang w:eastAsia="lt-LT"/>
                            </w:rPr>
                            <w:t>. Pieniniai dantys k.</w:t>
                          </w:r>
                        </w:p>
                      </w:sdtContent>
                    </w:sdt>
                    <w:sdt>
                      <w:sdtPr>
                        <w:alias w:val="3 pr. 18.2.3.5 pp."/>
                        <w:tag w:val="part_9cf88e0ab6404b7281b1a2e8f7aeb7b6"/>
                        <w:id w:val="1770503026"/>
                        <w:lock w:val="sdtLocked"/>
                      </w:sdtPr>
                      <w:sdtContent>
                        <w:p w:rsidR="00AB7144" w:rsidRDefault="004C0B5E">
                          <w:pPr>
                            <w:ind w:firstLine="851"/>
                            <w:rPr>
                              <w:szCs w:val="24"/>
                              <w:lang w:eastAsia="lt-LT"/>
                            </w:rPr>
                          </w:pPr>
                          <w:sdt>
                            <w:sdtPr>
                              <w:alias w:val="Numeris"/>
                              <w:tag w:val="nr_9cf88e0ab6404b7281b1a2e8f7aeb7b6"/>
                              <w:id w:val="-1490557744"/>
                              <w:lock w:val="sdtLocked"/>
                            </w:sdtPr>
                            <w:sdtContent>
                              <w:r w:rsidR="00456CAC">
                                <w:rPr>
                                  <w:szCs w:val="24"/>
                                  <w:lang w:eastAsia="lt-LT"/>
                                </w:rPr>
                                <w:t>18.2.3.5</w:t>
                              </w:r>
                            </w:sdtContent>
                          </w:sdt>
                          <w:r w:rsidR="00456CAC">
                            <w:rPr>
                              <w:szCs w:val="24"/>
                              <w:lang w:eastAsia="lt-LT"/>
                            </w:rPr>
                            <w:t>. Pieniniai dantys p.</w:t>
                          </w:r>
                        </w:p>
                      </w:sdtContent>
                    </w:sdt>
                    <w:sdt>
                      <w:sdtPr>
                        <w:alias w:val="3 pr. 18.2.3.6 pp."/>
                        <w:tag w:val="part_82658f4016594bc3b130a107f4675cd1"/>
                        <w:id w:val="-477223965"/>
                        <w:lock w:val="sdtLocked"/>
                      </w:sdtPr>
                      <w:sdtContent>
                        <w:p w:rsidR="00AB7144" w:rsidRDefault="004C0B5E">
                          <w:pPr>
                            <w:ind w:firstLine="851"/>
                            <w:rPr>
                              <w:szCs w:val="24"/>
                              <w:lang w:eastAsia="lt-LT"/>
                            </w:rPr>
                          </w:pPr>
                          <w:sdt>
                            <w:sdtPr>
                              <w:alias w:val="Numeris"/>
                              <w:tag w:val="nr_82658f4016594bc3b130a107f4675cd1"/>
                              <w:id w:val="1952356914"/>
                              <w:lock w:val="sdtLocked"/>
                            </w:sdtPr>
                            <w:sdtContent>
                              <w:r w:rsidR="00456CAC">
                                <w:rPr>
                                  <w:szCs w:val="24"/>
                                  <w:lang w:eastAsia="lt-LT"/>
                                </w:rPr>
                                <w:t>18.2.3.6</w:t>
                              </w:r>
                            </w:sdtContent>
                          </w:sdt>
                          <w:r w:rsidR="00456CAC">
                            <w:rPr>
                              <w:szCs w:val="24"/>
                              <w:lang w:eastAsia="lt-LT"/>
                            </w:rPr>
                            <w:t>. Pieniniai dantys i.</w:t>
                          </w:r>
                        </w:p>
                      </w:sdtContent>
                    </w:sdt>
                    <w:sdt>
                      <w:sdtPr>
                        <w:alias w:val="3 pr. 18.2.3.7 pp."/>
                        <w:tag w:val="part_377e329ea1fe44e6b7cc1248679c124e"/>
                        <w:id w:val="-1673782906"/>
                        <w:lock w:val="sdtLocked"/>
                      </w:sdtPr>
                      <w:sdtContent>
                        <w:p w:rsidR="00AB7144" w:rsidRDefault="004C0B5E">
                          <w:pPr>
                            <w:ind w:firstLine="851"/>
                            <w:rPr>
                              <w:szCs w:val="24"/>
                              <w:lang w:eastAsia="lt-LT"/>
                            </w:rPr>
                          </w:pPr>
                          <w:sdt>
                            <w:sdtPr>
                              <w:alias w:val="Numeris"/>
                              <w:tag w:val="nr_377e329ea1fe44e6b7cc1248679c124e"/>
                              <w:id w:val="392167526"/>
                              <w:lock w:val="sdtLocked"/>
                            </w:sdtPr>
                            <w:sdtContent>
                              <w:r w:rsidR="00456CAC">
                                <w:rPr>
                                  <w:szCs w:val="24"/>
                                  <w:lang w:eastAsia="lt-LT"/>
                                </w:rPr>
                                <w:t>18.2.3.7</w:t>
                              </w:r>
                            </w:sdtContent>
                          </w:sdt>
                          <w:r w:rsidR="00456CAC">
                            <w:rPr>
                              <w:szCs w:val="24"/>
                              <w:lang w:eastAsia="lt-LT"/>
                            </w:rPr>
                            <w:t>. Nuolatiniai dantys K.</w:t>
                          </w:r>
                        </w:p>
                      </w:sdtContent>
                    </w:sdt>
                    <w:sdt>
                      <w:sdtPr>
                        <w:alias w:val="3 pr. 18.2.3.8 pp."/>
                        <w:tag w:val="part_6b85321dbb25400d91ef0402b2036e48"/>
                        <w:id w:val="-2118591717"/>
                        <w:lock w:val="sdtLocked"/>
                      </w:sdtPr>
                      <w:sdtContent>
                        <w:p w:rsidR="00AB7144" w:rsidRDefault="004C0B5E">
                          <w:pPr>
                            <w:ind w:firstLine="851"/>
                            <w:rPr>
                              <w:szCs w:val="24"/>
                              <w:lang w:eastAsia="lt-LT"/>
                            </w:rPr>
                          </w:pPr>
                          <w:sdt>
                            <w:sdtPr>
                              <w:alias w:val="Numeris"/>
                              <w:tag w:val="nr_6b85321dbb25400d91ef0402b2036e48"/>
                              <w:id w:val="2137214236"/>
                              <w:lock w:val="sdtLocked"/>
                            </w:sdtPr>
                            <w:sdtContent>
                              <w:r w:rsidR="00456CAC">
                                <w:rPr>
                                  <w:szCs w:val="24"/>
                                  <w:lang w:eastAsia="lt-LT"/>
                                </w:rPr>
                                <w:t>18.2.3.8</w:t>
                              </w:r>
                            </w:sdtContent>
                          </w:sdt>
                          <w:r w:rsidR="00456CAC">
                            <w:rPr>
                              <w:szCs w:val="24"/>
                              <w:lang w:eastAsia="lt-LT"/>
                            </w:rPr>
                            <w:t>. Nuolatiniai dantys P.</w:t>
                          </w:r>
                        </w:p>
                      </w:sdtContent>
                    </w:sdt>
                    <w:sdt>
                      <w:sdtPr>
                        <w:alias w:val="3 pr. 18.2.3.9 pp."/>
                        <w:tag w:val="part_5ed17fc5fba44d90848e973cc4b521ec"/>
                        <w:id w:val="2126267638"/>
                        <w:lock w:val="sdtLocked"/>
                      </w:sdtPr>
                      <w:sdtContent>
                        <w:p w:rsidR="00AB7144" w:rsidRDefault="004C0B5E">
                          <w:pPr>
                            <w:ind w:firstLine="851"/>
                            <w:rPr>
                              <w:szCs w:val="24"/>
                              <w:lang w:eastAsia="lt-LT"/>
                            </w:rPr>
                          </w:pPr>
                          <w:sdt>
                            <w:sdtPr>
                              <w:alias w:val="Numeris"/>
                              <w:tag w:val="nr_5ed17fc5fba44d90848e973cc4b521ec"/>
                              <w:id w:val="-6983043"/>
                              <w:lock w:val="sdtLocked"/>
                            </w:sdtPr>
                            <w:sdtContent>
                              <w:r w:rsidR="00456CAC">
                                <w:rPr>
                                  <w:szCs w:val="24"/>
                                  <w:lang w:eastAsia="lt-LT"/>
                                </w:rPr>
                                <w:t>18.2.3.9</w:t>
                              </w:r>
                            </w:sdtContent>
                          </w:sdt>
                          <w:r w:rsidR="00456CAC">
                            <w:rPr>
                              <w:szCs w:val="24"/>
                              <w:lang w:eastAsia="lt-LT"/>
                            </w:rPr>
                            <w:t>. Nuolatiniai dantys I.</w:t>
                          </w:r>
                        </w:p>
                      </w:sdtContent>
                    </w:sdt>
                    <w:sdt>
                      <w:sdtPr>
                        <w:alias w:val="3 pr. 18.2.3.10 pp."/>
                        <w:tag w:val="part_5cae482c12694f919ec7138f7516bfed"/>
                        <w:id w:val="-405532360"/>
                        <w:lock w:val="sdtLocked"/>
                      </w:sdtPr>
                      <w:sdtContent>
                        <w:p w:rsidR="00AB7144" w:rsidRDefault="004C0B5E">
                          <w:pPr>
                            <w:ind w:firstLine="851"/>
                            <w:rPr>
                              <w:szCs w:val="24"/>
                              <w:lang w:eastAsia="lt-LT"/>
                            </w:rPr>
                          </w:pPr>
                          <w:sdt>
                            <w:sdtPr>
                              <w:alias w:val="Numeris"/>
                              <w:tag w:val="nr_5cae482c12694f919ec7138f7516bfed"/>
                              <w:id w:val="-535975159"/>
                              <w:lock w:val="sdtLocked"/>
                            </w:sdtPr>
                            <w:sdtContent>
                              <w:r w:rsidR="00456CAC">
                                <w:rPr>
                                  <w:szCs w:val="24"/>
                                  <w:lang w:eastAsia="lt-LT"/>
                                </w:rPr>
                                <w:t>18.2.3.10</w:t>
                              </w:r>
                            </w:sdtContent>
                          </w:sdt>
                          <w:r w:rsidR="00456CAC">
                            <w:rPr>
                              <w:szCs w:val="24"/>
                              <w:lang w:eastAsia="lt-LT"/>
                            </w:rPr>
                            <w:t xml:space="preserve">. </w:t>
                          </w:r>
                          <w:proofErr w:type="spellStart"/>
                          <w:r w:rsidR="00456CAC">
                            <w:rPr>
                              <w:szCs w:val="24"/>
                              <w:lang w:eastAsia="lt-LT"/>
                            </w:rPr>
                            <w:t>Sąkandžio</w:t>
                          </w:r>
                          <w:proofErr w:type="spellEnd"/>
                          <w:r w:rsidR="00456CAC">
                            <w:rPr>
                              <w:szCs w:val="24"/>
                              <w:lang w:eastAsia="lt-LT"/>
                            </w:rPr>
                            <w:t xml:space="preserve"> patologija („nėra“, „pavienių dantų“, „žandikaulių“).</w:t>
                          </w:r>
                        </w:p>
                      </w:sdtContent>
                    </w:sdt>
                  </w:sdtContent>
                </w:sdt>
                <w:sdt>
                  <w:sdtPr>
                    <w:alias w:val="3 pr. 18.2.4 pp."/>
                    <w:tag w:val="part_04965ba77b74413b85b10e3a35e99d28"/>
                    <w:id w:val="753240707"/>
                    <w:lock w:val="sdtLocked"/>
                  </w:sdtPr>
                  <w:sdtContent>
                    <w:p w:rsidR="00AB7144" w:rsidRDefault="004C0B5E">
                      <w:pPr>
                        <w:ind w:firstLine="851"/>
                        <w:rPr>
                          <w:szCs w:val="24"/>
                          <w:lang w:eastAsia="lt-LT"/>
                        </w:rPr>
                      </w:pPr>
                      <w:sdt>
                        <w:sdtPr>
                          <w:alias w:val="Numeris"/>
                          <w:tag w:val="nr_04965ba77b74413b85b10e3a35e99d28"/>
                          <w:id w:val="-1999181673"/>
                          <w:lock w:val="sdtLocked"/>
                        </w:sdtPr>
                        <w:sdtContent>
                          <w:r w:rsidR="00456CAC">
                            <w:rPr>
                              <w:szCs w:val="24"/>
                              <w:lang w:eastAsia="lt-LT"/>
                            </w:rPr>
                            <w:t>18.2.4</w:t>
                          </w:r>
                        </w:sdtContent>
                      </w:sdt>
                      <w:r w:rsidR="00456CAC">
                        <w:rPr>
                          <w:szCs w:val="24"/>
                          <w:lang w:eastAsia="lt-LT"/>
                        </w:rPr>
                        <w:t>. Dokumentą užpildžiusio naudotojo duomenys:</w:t>
                      </w:r>
                    </w:p>
                    <w:sdt>
                      <w:sdtPr>
                        <w:alias w:val="3 pr. 18.2.4.1 pp."/>
                        <w:tag w:val="part_5002a2d8989d41ae86f3ee204853e4cb"/>
                        <w:id w:val="-854649980"/>
                        <w:lock w:val="sdtLocked"/>
                      </w:sdtPr>
                      <w:sdtContent>
                        <w:p w:rsidR="00AB7144" w:rsidRDefault="004C0B5E">
                          <w:pPr>
                            <w:ind w:firstLine="851"/>
                            <w:rPr>
                              <w:szCs w:val="24"/>
                              <w:lang w:eastAsia="lt-LT"/>
                            </w:rPr>
                          </w:pPr>
                          <w:sdt>
                            <w:sdtPr>
                              <w:alias w:val="Numeris"/>
                              <w:tag w:val="nr_5002a2d8989d41ae86f3ee204853e4cb"/>
                              <w:id w:val="1595750941"/>
                              <w:lock w:val="sdtLocked"/>
                            </w:sdtPr>
                            <w:sdtContent>
                              <w:r w:rsidR="00456CAC">
                                <w:rPr>
                                  <w:szCs w:val="24"/>
                                  <w:lang w:eastAsia="lt-LT"/>
                                </w:rPr>
                                <w:t>18.2.4.1</w:t>
                              </w:r>
                            </w:sdtContent>
                          </w:sdt>
                          <w:r w:rsidR="00456CAC">
                            <w:rPr>
                              <w:szCs w:val="24"/>
                              <w:lang w:eastAsia="lt-LT"/>
                            </w:rPr>
                            <w:t>. Profesinė kvalifikacija.</w:t>
                          </w:r>
                        </w:p>
                      </w:sdtContent>
                    </w:sdt>
                    <w:sdt>
                      <w:sdtPr>
                        <w:alias w:val="3 pr. 18.2.4.2 pp."/>
                        <w:tag w:val="part_c2eaade1790a4c16952a92999cd98e24"/>
                        <w:id w:val="-78902634"/>
                        <w:lock w:val="sdtLocked"/>
                      </w:sdtPr>
                      <w:sdtContent>
                        <w:p w:rsidR="00AB7144" w:rsidRDefault="004C0B5E">
                          <w:pPr>
                            <w:ind w:firstLine="851"/>
                            <w:rPr>
                              <w:szCs w:val="24"/>
                              <w:lang w:eastAsia="lt-LT"/>
                            </w:rPr>
                          </w:pPr>
                          <w:sdt>
                            <w:sdtPr>
                              <w:alias w:val="Numeris"/>
                              <w:tag w:val="nr_c2eaade1790a4c16952a92999cd98e24"/>
                              <w:id w:val="-262990698"/>
                              <w:lock w:val="sdtLocked"/>
                            </w:sdtPr>
                            <w:sdtContent>
                              <w:r w:rsidR="00456CAC">
                                <w:rPr>
                                  <w:szCs w:val="24"/>
                                  <w:lang w:eastAsia="lt-LT"/>
                                </w:rPr>
                                <w:t>18.2.4.2</w:t>
                              </w:r>
                            </w:sdtContent>
                          </w:sdt>
                          <w:r w:rsidR="00456CAC">
                            <w:rPr>
                              <w:szCs w:val="24"/>
                              <w:lang w:eastAsia="lt-LT"/>
                            </w:rPr>
                            <w:t>. Vardas.</w:t>
                          </w:r>
                        </w:p>
                      </w:sdtContent>
                    </w:sdt>
                    <w:sdt>
                      <w:sdtPr>
                        <w:alias w:val="3 pr. 18.2.4.3 pp."/>
                        <w:tag w:val="part_bb5411c043d248538e1f52d16ef26b56"/>
                        <w:id w:val="934632236"/>
                        <w:lock w:val="sdtLocked"/>
                      </w:sdtPr>
                      <w:sdtContent>
                        <w:p w:rsidR="00AB7144" w:rsidRDefault="004C0B5E">
                          <w:pPr>
                            <w:ind w:firstLine="851"/>
                            <w:rPr>
                              <w:szCs w:val="24"/>
                              <w:lang w:eastAsia="lt-LT"/>
                            </w:rPr>
                          </w:pPr>
                          <w:sdt>
                            <w:sdtPr>
                              <w:alias w:val="Numeris"/>
                              <w:tag w:val="nr_bb5411c043d248538e1f52d16ef26b56"/>
                              <w:id w:val="1999611923"/>
                              <w:lock w:val="sdtLocked"/>
                            </w:sdtPr>
                            <w:sdtContent>
                              <w:r w:rsidR="00456CAC">
                                <w:rPr>
                                  <w:szCs w:val="24"/>
                                  <w:lang w:eastAsia="lt-LT"/>
                                </w:rPr>
                                <w:t>18.2.4.3</w:t>
                              </w:r>
                            </w:sdtContent>
                          </w:sdt>
                          <w:r w:rsidR="00456CAC">
                            <w:rPr>
                              <w:szCs w:val="24"/>
                              <w:lang w:eastAsia="lt-LT"/>
                            </w:rPr>
                            <w:t>. Pavardė.</w:t>
                          </w:r>
                        </w:p>
                      </w:sdtContent>
                    </w:sdt>
                    <w:sdt>
                      <w:sdtPr>
                        <w:alias w:val="3 pr. 18.2.4.4 pp."/>
                        <w:tag w:val="part_bd52da15a28f485ba95e30f4ee0635e2"/>
                        <w:id w:val="-941530509"/>
                        <w:lock w:val="sdtLocked"/>
                      </w:sdtPr>
                      <w:sdtContent>
                        <w:p w:rsidR="00AB7144" w:rsidRDefault="004C0B5E">
                          <w:pPr>
                            <w:ind w:firstLine="851"/>
                          </w:pPr>
                          <w:sdt>
                            <w:sdtPr>
                              <w:alias w:val="Numeris"/>
                              <w:tag w:val="nr_bd52da15a28f485ba95e30f4ee0635e2"/>
                              <w:id w:val="204999087"/>
                              <w:lock w:val="sdtLocked"/>
                            </w:sdtPr>
                            <w:sdtContent>
                              <w:r w:rsidR="00456CAC">
                                <w:rPr>
                                  <w:szCs w:val="24"/>
                                  <w:lang w:eastAsia="lt-LT"/>
                                </w:rPr>
                                <w:t>18.2.4.4</w:t>
                              </w:r>
                            </w:sdtContent>
                          </w:sdt>
                          <w:r w:rsidR="00456CAC">
                            <w:rPr>
                              <w:szCs w:val="24"/>
                              <w:lang w:eastAsia="lt-LT"/>
                            </w:rPr>
                            <w:t>. Spaudo numeris.</w:t>
                          </w:r>
                          <w:r w:rsidR="00456CAC">
                            <w:t xml:space="preserve"> </w:t>
                          </w:r>
                        </w:p>
                        <w:p w:rsidR="00AB7144" w:rsidRDefault="004C0B5E"/>
                      </w:sdtContent>
                    </w:sdt>
                  </w:sdtContent>
                </w:sdt>
              </w:sdtContent>
            </w:sdt>
          </w:sdtContent>
        </w:sdt>
        <w:sdt>
          <w:sdtPr>
            <w:alias w:val="3 pr. 19 p."/>
            <w:tag w:val="part_1413dcedf8f244dabcbfc72ec8c115ab"/>
            <w:id w:val="1754551513"/>
            <w:lock w:val="sdtLocked"/>
          </w:sdtPr>
          <w:sdtContent>
            <w:p w:rsidR="00AB7144" w:rsidRDefault="004C0B5E">
              <w:pPr>
                <w:keepLines/>
                <w:tabs>
                  <w:tab w:val="left" w:pos="1304"/>
                  <w:tab w:val="left" w:pos="1457"/>
                  <w:tab w:val="left" w:pos="1604"/>
                  <w:tab w:val="left" w:pos="1757"/>
                </w:tabs>
                <w:suppressAutoHyphens/>
                <w:jc w:val="center"/>
                <w:textAlignment w:val="center"/>
                <w:rPr>
                  <w:b/>
                  <w:bCs/>
                </w:rPr>
              </w:pPr>
              <w:sdt>
                <w:sdtPr>
                  <w:alias w:val="Numeris"/>
                  <w:tag w:val="nr_1413dcedf8f244dabcbfc72ec8c115ab"/>
                  <w:id w:val="2140062848"/>
                  <w:lock w:val="sdtLocked"/>
                </w:sdtPr>
                <w:sdtContent>
                  <w:r w:rsidR="00456CAC">
                    <w:rPr>
                      <w:b/>
                      <w:bCs/>
                    </w:rPr>
                    <w:t>19</w:t>
                  </w:r>
                </w:sdtContent>
              </w:sdt>
              <w:r w:rsidR="00456CAC">
                <w:rPr>
                  <w:b/>
                  <w:bCs/>
                </w:rPr>
                <w:t>. E030. PSICHIKOS SVEIKATOS DUOMENŲ PRIEDAS</w:t>
              </w:r>
            </w:p>
            <w:p w:rsidR="00AB7144" w:rsidRDefault="00AB7144">
              <w:pPr>
                <w:keepLines/>
                <w:tabs>
                  <w:tab w:val="left" w:pos="1304"/>
                  <w:tab w:val="left" w:pos="1457"/>
                  <w:tab w:val="left" w:pos="1604"/>
                  <w:tab w:val="left" w:pos="1757"/>
                </w:tabs>
                <w:suppressAutoHyphens/>
                <w:jc w:val="center"/>
                <w:textAlignment w:val="center"/>
                <w:rPr>
                  <w:b/>
                  <w:bCs/>
                  <w:szCs w:val="24"/>
                </w:rPr>
              </w:pPr>
            </w:p>
            <w:sdt>
              <w:sdtPr>
                <w:alias w:val="3 pr. 19.1 pp."/>
                <w:tag w:val="part_90be6f19da3f4988a5fa18c2c7d1c2bf"/>
                <w:id w:val="1633665342"/>
                <w:lock w:val="sdtLocked"/>
              </w:sdtPr>
              <w:sdtContent>
                <w:p w:rsidR="00AB7144" w:rsidRDefault="004C0B5E">
                  <w:pPr>
                    <w:tabs>
                      <w:tab w:val="left" w:pos="1985"/>
                    </w:tabs>
                    <w:ind w:firstLine="851"/>
                    <w:jc w:val="both"/>
                    <w:rPr>
                      <w:lang w:eastAsia="lt-LT"/>
                    </w:rPr>
                  </w:pPr>
                  <w:sdt>
                    <w:sdtPr>
                      <w:alias w:val="Numeris"/>
                      <w:tag w:val="nr_90be6f19da3f4988a5fa18c2c7d1c2bf"/>
                      <w:id w:val="-967817397"/>
                      <w:lock w:val="sdtLocked"/>
                    </w:sdtPr>
                    <w:sdtContent>
                      <w:r w:rsidR="00456CAC">
                        <w:rPr>
                          <w:lang w:eastAsia="lt-LT"/>
                        </w:rPr>
                        <w:t>19.1</w:t>
                      </w:r>
                    </w:sdtContent>
                  </w:sdt>
                  <w:r w:rsidR="00456CAC">
                    <w:rPr>
                      <w:lang w:eastAsia="lt-LT"/>
                    </w:rPr>
                    <w:t>. Informacija apie pacientą (</w:t>
                  </w:r>
                  <w:r w:rsidR="00456CAC">
                    <w:rPr>
                      <w:color w:val="000000"/>
                      <w:szCs w:val="24"/>
                    </w:rPr>
                    <w:t>duomenų rinkinio grupės</w:t>
                  </w:r>
                  <w:r w:rsidR="00456CAC">
                    <w:rPr>
                      <w:lang w:eastAsia="lt-LT"/>
                    </w:rPr>
                    <w:t xml:space="preserve"> „Informacija apie pacientą“ duomenys).</w:t>
                  </w:r>
                </w:p>
              </w:sdtContent>
            </w:sdt>
            <w:sdt>
              <w:sdtPr>
                <w:alias w:val="3 pr. 19.2 pp."/>
                <w:tag w:val="part_ac588eb18e754de99fb930ba54ebe422"/>
                <w:id w:val="1916284999"/>
                <w:lock w:val="sdtLocked"/>
              </w:sdtPr>
              <w:sdtContent>
                <w:p w:rsidR="00AB7144" w:rsidRDefault="004C0B5E">
                  <w:pPr>
                    <w:tabs>
                      <w:tab w:val="left" w:pos="1985"/>
                    </w:tabs>
                    <w:ind w:firstLine="851"/>
                    <w:jc w:val="both"/>
                    <w:rPr>
                      <w:lang w:eastAsia="lt-LT"/>
                    </w:rPr>
                  </w:pPr>
                  <w:sdt>
                    <w:sdtPr>
                      <w:alias w:val="Numeris"/>
                      <w:tag w:val="nr_ac588eb18e754de99fb930ba54ebe422"/>
                      <w:id w:val="-583146408"/>
                      <w:lock w:val="sdtLocked"/>
                    </w:sdtPr>
                    <w:sdtContent>
                      <w:r w:rsidR="00456CAC">
                        <w:rPr>
                          <w:lang w:eastAsia="lt-LT"/>
                        </w:rPr>
                        <w:t>19.2</w:t>
                      </w:r>
                    </w:sdtContent>
                  </w:sdt>
                  <w:r w:rsidR="00456CAC">
                    <w:rPr>
                      <w:lang w:eastAsia="lt-LT"/>
                    </w:rPr>
                    <w:t>. Informacija apie APSĮ ir sveikatos priežiūros specialistą (</w:t>
                  </w:r>
                  <w:r w:rsidR="00456CAC">
                    <w:rPr>
                      <w:color w:val="000000"/>
                      <w:szCs w:val="24"/>
                    </w:rPr>
                    <w:t>duomenų rinkinio grupės</w:t>
                  </w:r>
                  <w:r w:rsidR="00456CAC">
                    <w:rPr>
                      <w:lang w:eastAsia="lt-LT"/>
                    </w:rPr>
                    <w:t xml:space="preserve"> „Informacija apie asmens sveikatos priežiūros paslaugas teikiančią asmens sveikatos priežiūros įstaigą ir sveikatos priežiūros specialistą“ duomenys).</w:t>
                  </w:r>
                </w:p>
              </w:sdtContent>
            </w:sdt>
            <w:sdt>
              <w:sdtPr>
                <w:alias w:val="3 pr. 19.3 pp."/>
                <w:tag w:val="part_a890490207654a2ba6b96a356bde79e7"/>
                <w:id w:val="-380021050"/>
                <w:lock w:val="sdtLocked"/>
              </w:sdtPr>
              <w:sdtContent>
                <w:p w:rsidR="00AB7144" w:rsidRDefault="004C0B5E">
                  <w:pPr>
                    <w:keepLines/>
                    <w:tabs>
                      <w:tab w:val="left" w:pos="1304"/>
                      <w:tab w:val="left" w:pos="1457"/>
                      <w:tab w:val="left" w:pos="1604"/>
                      <w:tab w:val="left" w:pos="1757"/>
                    </w:tabs>
                    <w:suppressAutoHyphens/>
                    <w:ind w:firstLine="851"/>
                    <w:jc w:val="both"/>
                    <w:textAlignment w:val="center"/>
                  </w:pPr>
                  <w:sdt>
                    <w:sdtPr>
                      <w:alias w:val="Numeris"/>
                      <w:tag w:val="nr_a890490207654a2ba6b96a356bde79e7"/>
                      <w:id w:val="1753074430"/>
                      <w:lock w:val="sdtLocked"/>
                    </w:sdtPr>
                    <w:sdtContent>
                      <w:r w:rsidR="00456CAC">
                        <w:rPr>
                          <w:lang w:eastAsia="lt-LT"/>
                        </w:rPr>
                        <w:t>19</w:t>
                      </w:r>
                      <w:r w:rsidR="00456CAC">
                        <w:t>.3</w:t>
                      </w:r>
                    </w:sdtContent>
                  </w:sdt>
                  <w:r w:rsidR="00456CAC">
                    <w:t>. Atvykimo duomenys.</w:t>
                  </w:r>
                </w:p>
              </w:sdtContent>
            </w:sdt>
            <w:sdt>
              <w:sdtPr>
                <w:alias w:val="3 pr. 19.4 pp."/>
                <w:tag w:val="part_091187ca723542c8b9059589d54675ec"/>
                <w:id w:val="-1126774966"/>
                <w:lock w:val="sdtLocked"/>
              </w:sdtPr>
              <w:sdtContent>
                <w:p w:rsidR="00AB7144" w:rsidRDefault="004C0B5E">
                  <w:pPr>
                    <w:keepLines/>
                    <w:tabs>
                      <w:tab w:val="left" w:pos="1304"/>
                      <w:tab w:val="left" w:pos="1457"/>
                      <w:tab w:val="left" w:pos="1604"/>
                      <w:tab w:val="left" w:pos="1757"/>
                    </w:tabs>
                    <w:suppressAutoHyphens/>
                    <w:ind w:firstLine="851"/>
                    <w:jc w:val="both"/>
                    <w:textAlignment w:val="center"/>
                  </w:pPr>
                  <w:sdt>
                    <w:sdtPr>
                      <w:alias w:val="Numeris"/>
                      <w:tag w:val="nr_091187ca723542c8b9059589d54675ec"/>
                      <w:id w:val="1062298628"/>
                      <w:lock w:val="sdtLocked"/>
                    </w:sdtPr>
                    <w:sdtContent>
                      <w:r w:rsidR="00456CAC">
                        <w:rPr>
                          <w:lang w:eastAsia="lt-LT"/>
                        </w:rPr>
                        <w:t>19</w:t>
                      </w:r>
                      <w:r w:rsidR="00456CAC">
                        <w:t>.4</w:t>
                      </w:r>
                    </w:sdtContent>
                  </w:sdt>
                  <w:r w:rsidR="00456CAC">
                    <w:t>. Psichikos rizikos veiksniai:</w:t>
                  </w:r>
                </w:p>
                <w:sdt>
                  <w:sdtPr>
                    <w:alias w:val="3 pr. 19.4.1 pp."/>
                    <w:tag w:val="part_a7685b327a88483287d740b7d82f8ba0"/>
                    <w:id w:val="-1628777213"/>
                    <w:lock w:val="sdtLocked"/>
                  </w:sdtPr>
                  <w:sdtContent>
                    <w:p w:rsidR="00AB7144" w:rsidRDefault="004C0B5E">
                      <w:pPr>
                        <w:keepLines/>
                        <w:tabs>
                          <w:tab w:val="left" w:pos="426"/>
                          <w:tab w:val="left" w:pos="1457"/>
                          <w:tab w:val="left" w:pos="1604"/>
                          <w:tab w:val="left" w:pos="1757"/>
                        </w:tabs>
                        <w:suppressAutoHyphens/>
                        <w:ind w:firstLine="851"/>
                        <w:jc w:val="both"/>
                        <w:textAlignment w:val="center"/>
                      </w:pPr>
                      <w:sdt>
                        <w:sdtPr>
                          <w:alias w:val="Numeris"/>
                          <w:tag w:val="nr_a7685b327a88483287d740b7d82f8ba0"/>
                          <w:id w:val="1209537383"/>
                          <w:lock w:val="sdtLocked"/>
                        </w:sdtPr>
                        <w:sdtContent>
                          <w:r w:rsidR="00456CAC">
                            <w:rPr>
                              <w:lang w:eastAsia="lt-LT"/>
                            </w:rPr>
                            <w:t>19</w:t>
                          </w:r>
                          <w:r w:rsidR="00456CAC">
                            <w:t>.4.1</w:t>
                          </w:r>
                        </w:sdtContent>
                      </w:sdt>
                      <w:r w:rsidR="00456CAC">
                        <w:t>. Psichikos rizikos veiksnys.</w:t>
                      </w:r>
                    </w:p>
                  </w:sdtContent>
                </w:sdt>
                <w:sdt>
                  <w:sdtPr>
                    <w:alias w:val="3 pr. 19.4.2 pp."/>
                    <w:tag w:val="part_66c66efbf4ab4ca4ac9870b14884b700"/>
                    <w:id w:val="-1256431255"/>
                    <w:lock w:val="sdtLocked"/>
                  </w:sdtPr>
                  <w:sdtContent>
                    <w:p w:rsidR="00AB7144" w:rsidRDefault="004C0B5E">
                      <w:pPr>
                        <w:keepLines/>
                        <w:tabs>
                          <w:tab w:val="left" w:pos="426"/>
                          <w:tab w:val="left" w:pos="1457"/>
                          <w:tab w:val="left" w:pos="1604"/>
                          <w:tab w:val="left" w:pos="1757"/>
                        </w:tabs>
                        <w:suppressAutoHyphens/>
                        <w:ind w:firstLine="851"/>
                        <w:jc w:val="both"/>
                        <w:textAlignment w:val="center"/>
                      </w:pPr>
                      <w:sdt>
                        <w:sdtPr>
                          <w:alias w:val="Numeris"/>
                          <w:tag w:val="nr_66c66efbf4ab4ca4ac9870b14884b700"/>
                          <w:id w:val="1276909112"/>
                          <w:lock w:val="sdtLocked"/>
                        </w:sdtPr>
                        <w:sdtContent>
                          <w:r w:rsidR="00456CAC">
                            <w:rPr>
                              <w:lang w:eastAsia="lt-LT"/>
                            </w:rPr>
                            <w:t>19</w:t>
                          </w:r>
                          <w:r w:rsidR="00456CAC">
                            <w:t>.4.2</w:t>
                          </w:r>
                        </w:sdtContent>
                      </w:sdt>
                      <w:r w:rsidR="00456CAC">
                        <w:t>. Nustatymo data.</w:t>
                      </w:r>
                    </w:p>
                  </w:sdtContent>
                </w:sdt>
                <w:sdt>
                  <w:sdtPr>
                    <w:alias w:val="3 pr. 19.4.3 pp."/>
                    <w:tag w:val="part_553ffa9c07564437bd6e0d12fa567c41"/>
                    <w:id w:val="611170702"/>
                    <w:lock w:val="sdtLocked"/>
                  </w:sdtPr>
                  <w:sdtContent>
                    <w:p w:rsidR="00AB7144" w:rsidRDefault="004C0B5E">
                      <w:pPr>
                        <w:keepLines/>
                        <w:tabs>
                          <w:tab w:val="left" w:pos="426"/>
                          <w:tab w:val="left" w:pos="1457"/>
                          <w:tab w:val="left" w:pos="1604"/>
                          <w:tab w:val="left" w:pos="1757"/>
                        </w:tabs>
                        <w:suppressAutoHyphens/>
                        <w:ind w:firstLine="851"/>
                        <w:jc w:val="both"/>
                        <w:textAlignment w:val="center"/>
                      </w:pPr>
                      <w:sdt>
                        <w:sdtPr>
                          <w:alias w:val="Numeris"/>
                          <w:tag w:val="nr_553ffa9c07564437bd6e0d12fa567c41"/>
                          <w:id w:val="1659116655"/>
                          <w:lock w:val="sdtLocked"/>
                        </w:sdtPr>
                        <w:sdtContent>
                          <w:r w:rsidR="00456CAC">
                            <w:rPr>
                              <w:lang w:eastAsia="lt-LT"/>
                            </w:rPr>
                            <w:t>19</w:t>
                          </w:r>
                          <w:r w:rsidR="00456CAC">
                            <w:t>.4.3</w:t>
                          </w:r>
                        </w:sdtContent>
                      </w:sdt>
                      <w:r w:rsidR="00456CAC">
                        <w:t>. Paciento sutikimas.</w:t>
                      </w:r>
                    </w:p>
                  </w:sdtContent>
                </w:sdt>
                <w:sdt>
                  <w:sdtPr>
                    <w:alias w:val="3 pr. 19.4.4 pp."/>
                    <w:tag w:val="part_69015c90d0df49f7b4d0e4b81c6c23e7"/>
                    <w:id w:val="-904533465"/>
                    <w:lock w:val="sdtLocked"/>
                  </w:sdtPr>
                  <w:sdtContent>
                    <w:p w:rsidR="00AB7144" w:rsidRDefault="004C0B5E">
                      <w:pPr>
                        <w:keepLines/>
                        <w:tabs>
                          <w:tab w:val="left" w:pos="426"/>
                          <w:tab w:val="left" w:pos="1457"/>
                          <w:tab w:val="left" w:pos="1604"/>
                          <w:tab w:val="left" w:pos="1757"/>
                        </w:tabs>
                        <w:suppressAutoHyphens/>
                        <w:ind w:firstLine="851"/>
                        <w:jc w:val="both"/>
                        <w:textAlignment w:val="center"/>
                      </w:pPr>
                      <w:sdt>
                        <w:sdtPr>
                          <w:alias w:val="Numeris"/>
                          <w:tag w:val="nr_69015c90d0df49f7b4d0e4b81c6c23e7"/>
                          <w:id w:val="-197403091"/>
                          <w:lock w:val="sdtLocked"/>
                        </w:sdtPr>
                        <w:sdtContent>
                          <w:r w:rsidR="00456CAC">
                            <w:rPr>
                              <w:lang w:eastAsia="lt-LT"/>
                            </w:rPr>
                            <w:t>19</w:t>
                          </w:r>
                          <w:r w:rsidR="00456CAC">
                            <w:t>.4.4</w:t>
                          </w:r>
                        </w:sdtContent>
                      </w:sdt>
                      <w:r w:rsidR="00456CAC">
                        <w:t>. Sveikatos rizikos veiksnių vertinimo metodikos pavadinimas.</w:t>
                      </w:r>
                    </w:p>
                  </w:sdtContent>
                </w:sdt>
                <w:sdt>
                  <w:sdtPr>
                    <w:alias w:val="3 pr. 19.4.5 pp."/>
                    <w:tag w:val="part_afc4577a19524ad2ba19aea4701430ff"/>
                    <w:id w:val="1711231258"/>
                    <w:lock w:val="sdtLocked"/>
                  </w:sdtPr>
                  <w:sdtContent>
                    <w:p w:rsidR="00AB7144" w:rsidRDefault="004C0B5E">
                      <w:pPr>
                        <w:keepLines/>
                        <w:tabs>
                          <w:tab w:val="left" w:pos="426"/>
                          <w:tab w:val="left" w:pos="1457"/>
                          <w:tab w:val="left" w:pos="1604"/>
                          <w:tab w:val="left" w:pos="1757"/>
                        </w:tabs>
                        <w:suppressAutoHyphens/>
                        <w:ind w:firstLine="851"/>
                        <w:jc w:val="both"/>
                        <w:textAlignment w:val="center"/>
                      </w:pPr>
                      <w:sdt>
                        <w:sdtPr>
                          <w:alias w:val="Numeris"/>
                          <w:tag w:val="nr_afc4577a19524ad2ba19aea4701430ff"/>
                          <w:id w:val="1200202882"/>
                          <w:lock w:val="sdtLocked"/>
                        </w:sdtPr>
                        <w:sdtContent>
                          <w:r w:rsidR="00456CAC">
                            <w:rPr>
                              <w:lang w:eastAsia="lt-LT"/>
                            </w:rPr>
                            <w:t>19</w:t>
                          </w:r>
                          <w:r w:rsidR="00456CAC">
                            <w:t>.4.5</w:t>
                          </w:r>
                        </w:sdtContent>
                      </w:sdt>
                      <w:r w:rsidR="00456CAC">
                        <w:t>. Rizikos veiksnių vertinimas.</w:t>
                      </w:r>
                    </w:p>
                  </w:sdtContent>
                </w:sdt>
                <w:sdt>
                  <w:sdtPr>
                    <w:alias w:val="3 pr. 19.4.6 pp."/>
                    <w:tag w:val="part_9a565331ea764668b68b989c1fc42486"/>
                    <w:id w:val="2077934172"/>
                    <w:lock w:val="sdtLocked"/>
                  </w:sdtPr>
                  <w:sdtContent>
                    <w:p w:rsidR="00AB7144" w:rsidRDefault="004C0B5E">
                      <w:pPr>
                        <w:keepLines/>
                        <w:tabs>
                          <w:tab w:val="left" w:pos="426"/>
                          <w:tab w:val="left" w:pos="1457"/>
                          <w:tab w:val="left" w:pos="1604"/>
                          <w:tab w:val="left" w:pos="1757"/>
                        </w:tabs>
                        <w:suppressAutoHyphens/>
                        <w:ind w:firstLine="851"/>
                        <w:jc w:val="both"/>
                        <w:textAlignment w:val="center"/>
                      </w:pPr>
                      <w:sdt>
                        <w:sdtPr>
                          <w:alias w:val="Numeris"/>
                          <w:tag w:val="nr_9a565331ea764668b68b989c1fc42486"/>
                          <w:id w:val="-1575503203"/>
                          <w:lock w:val="sdtLocked"/>
                        </w:sdtPr>
                        <w:sdtContent>
                          <w:r w:rsidR="00456CAC">
                            <w:rPr>
                              <w:lang w:eastAsia="lt-LT"/>
                            </w:rPr>
                            <w:t>19</w:t>
                          </w:r>
                          <w:r w:rsidR="00456CAC">
                            <w:t>.4.6</w:t>
                          </w:r>
                        </w:sdtContent>
                      </w:sdt>
                      <w:r w:rsidR="00456CAC">
                        <w:t>. Vertinimo aprašymas.</w:t>
                      </w:r>
                    </w:p>
                  </w:sdtContent>
                </w:sdt>
              </w:sdtContent>
            </w:sdt>
            <w:sdt>
              <w:sdtPr>
                <w:alias w:val="3 pr. 19.5 pp."/>
                <w:tag w:val="part_dcdd5525b4b849ad908bd26b3d09c9aa"/>
                <w:id w:val="871029591"/>
                <w:lock w:val="sdtLocked"/>
              </w:sdtPr>
              <w:sdtContent>
                <w:p w:rsidR="00AB7144" w:rsidRDefault="004C0B5E">
                  <w:pPr>
                    <w:keepLines/>
                    <w:tabs>
                      <w:tab w:val="left" w:pos="1304"/>
                      <w:tab w:val="left" w:pos="1457"/>
                      <w:tab w:val="left" w:pos="1604"/>
                      <w:tab w:val="left" w:pos="1757"/>
                    </w:tabs>
                    <w:suppressAutoHyphens/>
                    <w:ind w:firstLine="851"/>
                    <w:jc w:val="both"/>
                    <w:textAlignment w:val="center"/>
                  </w:pPr>
                  <w:sdt>
                    <w:sdtPr>
                      <w:alias w:val="Numeris"/>
                      <w:tag w:val="nr_dcdd5525b4b849ad908bd26b3d09c9aa"/>
                      <w:id w:val="-902209420"/>
                      <w:lock w:val="sdtLocked"/>
                    </w:sdtPr>
                    <w:sdtContent>
                      <w:r w:rsidR="00456CAC">
                        <w:rPr>
                          <w:lang w:eastAsia="lt-LT"/>
                        </w:rPr>
                        <w:t>19</w:t>
                      </w:r>
                      <w:r w:rsidR="00456CAC">
                        <w:t>.5</w:t>
                      </w:r>
                    </w:sdtContent>
                  </w:sdt>
                  <w:r w:rsidR="00456CAC">
                    <w:t>. Medicininiai duomenys:</w:t>
                  </w:r>
                </w:p>
                <w:sdt>
                  <w:sdtPr>
                    <w:alias w:val="3 pr. 19.5.1 pp."/>
                    <w:tag w:val="part_e36565f9329c471d9545cd38133a3cf8"/>
                    <w:id w:val="721182191"/>
                    <w:lock w:val="sdtLocked"/>
                  </w:sdtPr>
                  <w:sdtContent>
                    <w:p w:rsidR="00AB7144" w:rsidRDefault="004C0B5E">
                      <w:pPr>
                        <w:keepLines/>
                        <w:tabs>
                          <w:tab w:val="left" w:pos="426"/>
                          <w:tab w:val="left" w:pos="1457"/>
                          <w:tab w:val="left" w:pos="1604"/>
                          <w:tab w:val="left" w:pos="1757"/>
                        </w:tabs>
                        <w:suppressAutoHyphens/>
                        <w:ind w:firstLine="851"/>
                        <w:jc w:val="both"/>
                        <w:textAlignment w:val="center"/>
                      </w:pPr>
                      <w:sdt>
                        <w:sdtPr>
                          <w:alias w:val="Numeris"/>
                          <w:tag w:val="nr_e36565f9329c471d9545cd38133a3cf8"/>
                          <w:id w:val="-1842237461"/>
                          <w:lock w:val="sdtLocked"/>
                        </w:sdtPr>
                        <w:sdtContent>
                          <w:r w:rsidR="00456CAC">
                            <w:rPr>
                              <w:lang w:eastAsia="lt-LT"/>
                            </w:rPr>
                            <w:t>19</w:t>
                          </w:r>
                          <w:r w:rsidR="00456CAC">
                            <w:t>.5.1</w:t>
                          </w:r>
                        </w:sdtContent>
                      </w:sdt>
                      <w:r w:rsidR="00456CAC">
                        <w:t>. Nusiskundimai.</w:t>
                      </w:r>
                    </w:p>
                  </w:sdtContent>
                </w:sdt>
                <w:sdt>
                  <w:sdtPr>
                    <w:alias w:val="3 pr. 19.5.2 pp."/>
                    <w:tag w:val="part_bf13f95e74c445e2a72eca7e11b72c36"/>
                    <w:id w:val="1548498502"/>
                    <w:lock w:val="sdtLocked"/>
                  </w:sdtPr>
                  <w:sdtContent>
                    <w:p w:rsidR="00AB7144" w:rsidRDefault="004C0B5E">
                      <w:pPr>
                        <w:keepLines/>
                        <w:tabs>
                          <w:tab w:val="left" w:pos="426"/>
                          <w:tab w:val="left" w:pos="1457"/>
                          <w:tab w:val="left" w:pos="1604"/>
                          <w:tab w:val="left" w:pos="1757"/>
                        </w:tabs>
                        <w:suppressAutoHyphens/>
                        <w:ind w:firstLine="851"/>
                        <w:jc w:val="both"/>
                        <w:textAlignment w:val="center"/>
                      </w:pPr>
                      <w:sdt>
                        <w:sdtPr>
                          <w:alias w:val="Numeris"/>
                          <w:tag w:val="nr_bf13f95e74c445e2a72eca7e11b72c36"/>
                          <w:id w:val="-210509366"/>
                          <w:lock w:val="sdtLocked"/>
                        </w:sdtPr>
                        <w:sdtContent>
                          <w:r w:rsidR="00456CAC">
                            <w:rPr>
                              <w:lang w:eastAsia="lt-LT"/>
                            </w:rPr>
                            <w:t>19</w:t>
                          </w:r>
                          <w:r w:rsidR="00456CAC">
                            <w:t>.5.2</w:t>
                          </w:r>
                        </w:sdtContent>
                      </w:sdt>
                      <w:r w:rsidR="00456CAC">
                        <w:t xml:space="preserve">. Ligos </w:t>
                      </w:r>
                      <w:proofErr w:type="spellStart"/>
                      <w:r w:rsidR="00456CAC">
                        <w:t>anamnezė</w:t>
                      </w:r>
                      <w:proofErr w:type="spellEnd"/>
                      <w:r w:rsidR="00456CAC">
                        <w:t>.</w:t>
                      </w:r>
                    </w:p>
                  </w:sdtContent>
                </w:sdt>
                <w:sdt>
                  <w:sdtPr>
                    <w:alias w:val="3 pr. 19.5.3 pp."/>
                    <w:tag w:val="part_56c7d02c64694c298b6246b73c80c5c9"/>
                    <w:id w:val="1300802462"/>
                    <w:lock w:val="sdtLocked"/>
                  </w:sdtPr>
                  <w:sdtContent>
                    <w:p w:rsidR="00AB7144" w:rsidRDefault="004C0B5E">
                      <w:pPr>
                        <w:keepLines/>
                        <w:tabs>
                          <w:tab w:val="left" w:pos="426"/>
                          <w:tab w:val="left" w:pos="1457"/>
                          <w:tab w:val="left" w:pos="1604"/>
                          <w:tab w:val="left" w:pos="1757"/>
                        </w:tabs>
                        <w:suppressAutoHyphens/>
                        <w:ind w:firstLine="851"/>
                        <w:jc w:val="both"/>
                        <w:textAlignment w:val="center"/>
                      </w:pPr>
                      <w:sdt>
                        <w:sdtPr>
                          <w:alias w:val="Numeris"/>
                          <w:tag w:val="nr_56c7d02c64694c298b6246b73c80c5c9"/>
                          <w:id w:val="584493776"/>
                          <w:lock w:val="sdtLocked"/>
                        </w:sdtPr>
                        <w:sdtContent>
                          <w:r w:rsidR="00456CAC">
                            <w:rPr>
                              <w:lang w:eastAsia="lt-LT"/>
                            </w:rPr>
                            <w:t>19</w:t>
                          </w:r>
                          <w:r w:rsidR="00456CAC">
                            <w:t>.5.3</w:t>
                          </w:r>
                        </w:sdtContent>
                      </w:sdt>
                      <w:r w:rsidR="00456CAC">
                        <w:t xml:space="preserve">. Psichiatrinė </w:t>
                      </w:r>
                      <w:proofErr w:type="spellStart"/>
                      <w:r w:rsidR="00456CAC">
                        <w:t>anamnezė</w:t>
                      </w:r>
                      <w:proofErr w:type="spellEnd"/>
                      <w:r w:rsidR="00456CAC">
                        <w:t xml:space="preserve"> ir (ar) psichikos sveikatos būsena.</w:t>
                      </w:r>
                    </w:p>
                  </w:sdtContent>
                </w:sdt>
              </w:sdtContent>
            </w:sdt>
            <w:sdt>
              <w:sdtPr>
                <w:alias w:val="3 pr. 19.6 pp."/>
                <w:tag w:val="part_f2ed03641919481ab6b953add44cf457"/>
                <w:id w:val="784775642"/>
                <w:lock w:val="sdtLocked"/>
              </w:sdtPr>
              <w:sdtContent>
                <w:p w:rsidR="00AB7144" w:rsidRDefault="004C0B5E">
                  <w:pPr>
                    <w:keepLines/>
                    <w:tabs>
                      <w:tab w:val="left" w:pos="426"/>
                      <w:tab w:val="left" w:pos="1457"/>
                      <w:tab w:val="left" w:pos="1604"/>
                      <w:tab w:val="left" w:pos="1757"/>
                    </w:tabs>
                    <w:suppressAutoHyphens/>
                    <w:ind w:firstLine="851"/>
                    <w:jc w:val="both"/>
                    <w:textAlignment w:val="center"/>
                  </w:pPr>
                  <w:sdt>
                    <w:sdtPr>
                      <w:alias w:val="Numeris"/>
                      <w:tag w:val="nr_f2ed03641919481ab6b953add44cf457"/>
                      <w:id w:val="324784403"/>
                      <w:lock w:val="sdtLocked"/>
                    </w:sdtPr>
                    <w:sdtContent>
                      <w:r w:rsidR="00456CAC">
                        <w:rPr>
                          <w:lang w:eastAsia="lt-LT"/>
                        </w:rPr>
                        <w:t>19</w:t>
                      </w:r>
                      <w:r w:rsidR="00456CAC">
                        <w:t>.6</w:t>
                      </w:r>
                    </w:sdtContent>
                  </w:sdt>
                  <w:r w:rsidR="00456CAC">
                    <w:t>. Tyrimų / konsultacijų plano aprašymas.</w:t>
                  </w:r>
                </w:p>
              </w:sdtContent>
            </w:sdt>
            <w:sdt>
              <w:sdtPr>
                <w:alias w:val="3 pr. 19.7 pp."/>
                <w:tag w:val="part_ce7a03498f1a48199500efa3a4b4c965"/>
                <w:id w:val="2070605888"/>
                <w:lock w:val="sdtLocked"/>
              </w:sdtPr>
              <w:sdtContent>
                <w:p w:rsidR="00AB7144" w:rsidRDefault="004C0B5E">
                  <w:pPr>
                    <w:keepLines/>
                    <w:tabs>
                      <w:tab w:val="left" w:pos="426"/>
                      <w:tab w:val="left" w:pos="1457"/>
                      <w:tab w:val="left" w:pos="1604"/>
                      <w:tab w:val="left" w:pos="1757"/>
                    </w:tabs>
                    <w:suppressAutoHyphens/>
                    <w:ind w:firstLine="851"/>
                    <w:jc w:val="both"/>
                    <w:textAlignment w:val="center"/>
                  </w:pPr>
                  <w:sdt>
                    <w:sdtPr>
                      <w:alias w:val="Numeris"/>
                      <w:tag w:val="nr_ce7a03498f1a48199500efa3a4b4c965"/>
                      <w:id w:val="1463609169"/>
                      <w:lock w:val="sdtLocked"/>
                    </w:sdtPr>
                    <w:sdtContent>
                      <w:r w:rsidR="00456CAC">
                        <w:rPr>
                          <w:lang w:eastAsia="lt-LT"/>
                        </w:rPr>
                        <w:t>19</w:t>
                      </w:r>
                      <w:r w:rsidR="00456CAC">
                        <w:t>.7</w:t>
                      </w:r>
                    </w:sdtContent>
                  </w:sdt>
                  <w:r w:rsidR="00456CAC">
                    <w:t>. Diagnozių aprašymas.</w:t>
                  </w:r>
                </w:p>
              </w:sdtContent>
            </w:sdt>
            <w:sdt>
              <w:sdtPr>
                <w:alias w:val="3 pr. 19.8 pp."/>
                <w:tag w:val="part_72b70a3ed38242d4b84140513783517c"/>
                <w:id w:val="557149"/>
                <w:lock w:val="sdtLocked"/>
              </w:sdtPr>
              <w:sdtContent>
                <w:p w:rsidR="00AB7144" w:rsidRDefault="004C0B5E">
                  <w:pPr>
                    <w:keepLines/>
                    <w:tabs>
                      <w:tab w:val="left" w:pos="426"/>
                      <w:tab w:val="left" w:pos="1457"/>
                      <w:tab w:val="left" w:pos="1604"/>
                      <w:tab w:val="left" w:pos="1757"/>
                    </w:tabs>
                    <w:suppressAutoHyphens/>
                    <w:ind w:firstLine="851"/>
                    <w:jc w:val="both"/>
                    <w:textAlignment w:val="center"/>
                  </w:pPr>
                  <w:sdt>
                    <w:sdtPr>
                      <w:alias w:val="Numeris"/>
                      <w:tag w:val="nr_72b70a3ed38242d4b84140513783517c"/>
                      <w:id w:val="719485329"/>
                      <w:lock w:val="sdtLocked"/>
                    </w:sdtPr>
                    <w:sdtContent>
                      <w:r w:rsidR="00456CAC">
                        <w:rPr>
                          <w:lang w:eastAsia="lt-LT"/>
                        </w:rPr>
                        <w:t>19</w:t>
                      </w:r>
                      <w:r w:rsidR="00456CAC">
                        <w:t>.8</w:t>
                      </w:r>
                    </w:sdtContent>
                  </w:sdt>
                  <w:r w:rsidR="00456CAC">
                    <w:t>. Taikytas gydymas v</w:t>
                  </w:r>
                  <w:r w:rsidR="00456CAC">
                    <w:rPr>
                      <w:szCs w:val="24"/>
                    </w:rPr>
                    <w:t>aistais / medicinos prietaisais</w:t>
                  </w:r>
                  <w:r w:rsidR="00456CAC">
                    <w:t xml:space="preserve"> ir / ar kitas gydymas (konsultacijos metu).</w:t>
                  </w:r>
                </w:p>
              </w:sdtContent>
            </w:sdt>
            <w:sdt>
              <w:sdtPr>
                <w:alias w:val="3 pr. 19.9 pp."/>
                <w:tag w:val="part_4db66dd233ea48aebb980bb9b925970d"/>
                <w:id w:val="25765246"/>
                <w:lock w:val="sdtLocked"/>
              </w:sdtPr>
              <w:sdtContent>
                <w:p w:rsidR="00AB7144" w:rsidRDefault="004C0B5E">
                  <w:pPr>
                    <w:keepLines/>
                    <w:tabs>
                      <w:tab w:val="left" w:pos="426"/>
                      <w:tab w:val="left" w:pos="1457"/>
                      <w:tab w:val="left" w:pos="1604"/>
                      <w:tab w:val="left" w:pos="1757"/>
                    </w:tabs>
                    <w:ind w:firstLine="851"/>
                    <w:jc w:val="both"/>
                    <w:rPr>
                      <w:szCs w:val="24"/>
                    </w:rPr>
                  </w:pPr>
                  <w:sdt>
                    <w:sdtPr>
                      <w:alias w:val="Numeris"/>
                      <w:tag w:val="nr_4db66dd233ea48aebb980bb9b925970d"/>
                      <w:id w:val="-861661731"/>
                      <w:lock w:val="sdtLocked"/>
                    </w:sdtPr>
                    <w:sdtContent>
                      <w:r w:rsidR="00456CAC">
                        <w:rPr>
                          <w:lang w:eastAsia="lt-LT"/>
                        </w:rPr>
                        <w:t>19</w:t>
                      </w:r>
                      <w:r w:rsidR="00456CAC">
                        <w:t>.9</w:t>
                      </w:r>
                    </w:sdtContent>
                  </w:sdt>
                  <w:r w:rsidR="00456CAC">
                    <w:t xml:space="preserve">. </w:t>
                  </w:r>
                  <w:r w:rsidR="00456CAC">
                    <w:rPr>
                      <w:szCs w:val="24"/>
                    </w:rPr>
                    <w:t>Gydymo, slaugos, darbo, ambulatorinės priežiūros rekomendacijos (aprašymas).</w:t>
                  </w:r>
                </w:p>
              </w:sdtContent>
            </w:sdt>
            <w:sdt>
              <w:sdtPr>
                <w:alias w:val="3 pr. 19.10 pp."/>
                <w:tag w:val="part_3d89a7ac0c0347c682f5e40023285655"/>
                <w:id w:val="-824356671"/>
                <w:lock w:val="sdtLocked"/>
              </w:sdtPr>
              <w:sdtContent>
                <w:p w:rsidR="00AB7144" w:rsidRDefault="004C0B5E">
                  <w:pPr>
                    <w:keepLines/>
                    <w:tabs>
                      <w:tab w:val="left" w:pos="1304"/>
                      <w:tab w:val="left" w:pos="1457"/>
                      <w:tab w:val="left" w:pos="1604"/>
                      <w:tab w:val="left" w:pos="1757"/>
                    </w:tabs>
                    <w:suppressAutoHyphens/>
                    <w:ind w:firstLine="851"/>
                    <w:jc w:val="both"/>
                    <w:textAlignment w:val="center"/>
                  </w:pPr>
                  <w:sdt>
                    <w:sdtPr>
                      <w:alias w:val="Numeris"/>
                      <w:tag w:val="nr_3d89a7ac0c0347c682f5e40023285655"/>
                      <w:id w:val="-1417857931"/>
                      <w:lock w:val="sdtLocked"/>
                    </w:sdtPr>
                    <w:sdtContent>
                      <w:r w:rsidR="00456CAC">
                        <w:rPr>
                          <w:lang w:eastAsia="lt-LT"/>
                        </w:rPr>
                        <w:t>19</w:t>
                      </w:r>
                      <w:r w:rsidR="00456CAC">
                        <w:t>.10</w:t>
                      </w:r>
                    </w:sdtContent>
                  </w:sdt>
                  <w:r w:rsidR="00456CAC">
                    <w:t>. Rodyti pacientui.</w:t>
                  </w:r>
                </w:p>
              </w:sdtContent>
            </w:sdt>
            <w:sdt>
              <w:sdtPr>
                <w:alias w:val="3 pr. 19.11 pp."/>
                <w:tag w:val="part_b7c25de3d6384451878284506286c617"/>
                <w:id w:val="941417985"/>
                <w:lock w:val="sdtLocked"/>
              </w:sdtPr>
              <w:sdtContent>
                <w:p w:rsidR="00AB7144" w:rsidRDefault="004C0B5E">
                  <w:pPr>
                    <w:keepLines/>
                    <w:tabs>
                      <w:tab w:val="left" w:pos="1304"/>
                      <w:tab w:val="left" w:pos="1457"/>
                      <w:tab w:val="left" w:pos="1604"/>
                      <w:tab w:val="left" w:pos="1757"/>
                    </w:tabs>
                    <w:suppressAutoHyphens/>
                    <w:ind w:firstLine="851"/>
                    <w:jc w:val="both"/>
                    <w:textAlignment w:val="center"/>
                  </w:pPr>
                  <w:sdt>
                    <w:sdtPr>
                      <w:alias w:val="Numeris"/>
                      <w:tag w:val="nr_b7c25de3d6384451878284506286c617"/>
                      <w:id w:val="1629276008"/>
                      <w:lock w:val="sdtLocked"/>
                    </w:sdtPr>
                    <w:sdtContent>
                      <w:r w:rsidR="00456CAC">
                        <w:rPr>
                          <w:lang w:eastAsia="lt-LT"/>
                        </w:rPr>
                        <w:t>19</w:t>
                      </w:r>
                      <w:r w:rsidR="00456CAC">
                        <w:t>.11</w:t>
                      </w:r>
                    </w:sdtContent>
                  </w:sdt>
                  <w:r w:rsidR="00456CAC">
                    <w:t>. Priverčiamasis ambulatorinis stebėjimas.</w:t>
                  </w:r>
                </w:p>
              </w:sdtContent>
            </w:sdt>
            <w:sdt>
              <w:sdtPr>
                <w:alias w:val="3 pr. 19.12 pp."/>
                <w:tag w:val="part_64662bc0c3a14845a14c34a22a75622c"/>
                <w:id w:val="1281458912"/>
                <w:lock w:val="sdtLocked"/>
              </w:sdtPr>
              <w:sdtContent>
                <w:p w:rsidR="00AB7144" w:rsidRDefault="004C0B5E">
                  <w:pPr>
                    <w:keepLines/>
                    <w:tabs>
                      <w:tab w:val="left" w:pos="1304"/>
                      <w:tab w:val="left" w:pos="1457"/>
                      <w:tab w:val="left" w:pos="1604"/>
                      <w:tab w:val="left" w:pos="1757"/>
                    </w:tabs>
                    <w:suppressAutoHyphens/>
                    <w:ind w:firstLine="851"/>
                    <w:jc w:val="both"/>
                    <w:textAlignment w:val="center"/>
                  </w:pPr>
                  <w:sdt>
                    <w:sdtPr>
                      <w:alias w:val="Numeris"/>
                      <w:tag w:val="nr_64662bc0c3a14845a14c34a22a75622c"/>
                      <w:id w:val="579568593"/>
                      <w:lock w:val="sdtLocked"/>
                    </w:sdtPr>
                    <w:sdtContent>
                      <w:r w:rsidR="00456CAC">
                        <w:rPr>
                          <w:lang w:eastAsia="lt-LT"/>
                        </w:rPr>
                        <w:t>19</w:t>
                      </w:r>
                      <w:r w:rsidR="00456CAC">
                        <w:t>.12</w:t>
                      </w:r>
                    </w:sdtContent>
                  </w:sdt>
                  <w:r w:rsidR="00456CAC">
                    <w:t>. Priverčiamasis stacionarinis stebėjimas.</w:t>
                  </w:r>
                </w:p>
              </w:sdtContent>
            </w:sdt>
            <w:sdt>
              <w:sdtPr>
                <w:alias w:val="3 pr. 19.13 pp."/>
                <w:tag w:val="part_33efa846116044c6bf0961764fe1a5d9"/>
                <w:id w:val="980274335"/>
                <w:lock w:val="sdtLocked"/>
              </w:sdtPr>
              <w:sdtContent>
                <w:p w:rsidR="00AB7144" w:rsidRDefault="004C0B5E">
                  <w:pPr>
                    <w:keepLines/>
                    <w:tabs>
                      <w:tab w:val="left" w:pos="1304"/>
                      <w:tab w:val="left" w:pos="1457"/>
                      <w:tab w:val="left" w:pos="1604"/>
                      <w:tab w:val="left" w:pos="1757"/>
                    </w:tabs>
                    <w:suppressAutoHyphens/>
                    <w:ind w:firstLine="851"/>
                    <w:jc w:val="both"/>
                    <w:textAlignment w:val="center"/>
                  </w:pPr>
                  <w:sdt>
                    <w:sdtPr>
                      <w:alias w:val="Numeris"/>
                      <w:tag w:val="nr_33efa846116044c6bf0961764fe1a5d9"/>
                      <w:id w:val="598449187"/>
                      <w:lock w:val="sdtLocked"/>
                    </w:sdtPr>
                    <w:sdtContent>
                      <w:r w:rsidR="00456CAC">
                        <w:rPr>
                          <w:lang w:eastAsia="lt-LT"/>
                        </w:rPr>
                        <w:t>19</w:t>
                      </w:r>
                      <w:r w:rsidR="00456CAC">
                        <w:t>.13</w:t>
                      </w:r>
                    </w:sdtContent>
                  </w:sdt>
                  <w:r w:rsidR="00456CAC">
                    <w:t>. Priverstinis hospitalizavimas.</w:t>
                  </w:r>
                </w:p>
                <w:p w:rsidR="00AB7144" w:rsidRDefault="004C0B5E">
                  <w:pPr>
                    <w:keepLines/>
                    <w:tabs>
                      <w:tab w:val="left" w:pos="1304"/>
                      <w:tab w:val="left" w:pos="1457"/>
                      <w:tab w:val="left" w:pos="1604"/>
                      <w:tab w:val="left" w:pos="1757"/>
                    </w:tabs>
                    <w:suppressAutoHyphens/>
                    <w:ind w:firstLine="62"/>
                    <w:jc w:val="both"/>
                    <w:textAlignment w:val="center"/>
                    <w:rPr>
                      <w:szCs w:val="24"/>
                    </w:rPr>
                  </w:pPr>
                </w:p>
              </w:sdtContent>
            </w:sdt>
          </w:sdtContent>
        </w:sdt>
        <w:sdt>
          <w:sdtPr>
            <w:alias w:val="3 pr. 20 p."/>
            <w:tag w:val="part_6c15037054104a4bb312a64078b32f99"/>
            <w:id w:val="1950582632"/>
            <w:lock w:val="sdtLocked"/>
          </w:sdtPr>
          <w:sdtContent>
            <w:p w:rsidR="00AB7144" w:rsidRDefault="004C0B5E">
              <w:pPr>
                <w:keepLines/>
                <w:tabs>
                  <w:tab w:val="left" w:pos="1304"/>
                  <w:tab w:val="left" w:pos="1457"/>
                  <w:tab w:val="left" w:pos="1604"/>
                  <w:tab w:val="left" w:pos="1757"/>
                </w:tabs>
                <w:suppressAutoHyphens/>
                <w:jc w:val="center"/>
                <w:textAlignment w:val="center"/>
                <w:rPr>
                  <w:b/>
                  <w:bCs/>
                  <w:szCs w:val="24"/>
                </w:rPr>
              </w:pPr>
              <w:sdt>
                <w:sdtPr>
                  <w:alias w:val="Numeris"/>
                  <w:tag w:val="nr_6c15037054104a4bb312a64078b32f99"/>
                  <w:id w:val="1607935017"/>
                  <w:lock w:val="sdtLocked"/>
                </w:sdtPr>
                <w:sdtContent>
                  <w:r w:rsidR="00456CAC">
                    <w:rPr>
                      <w:b/>
                      <w:bCs/>
                      <w:color w:val="000000"/>
                      <w:szCs w:val="24"/>
                    </w:rPr>
                    <w:t>20</w:t>
                  </w:r>
                </w:sdtContent>
              </w:sdt>
              <w:r w:rsidR="00456CAC">
                <w:rPr>
                  <w:b/>
                  <w:bCs/>
                  <w:color w:val="000000"/>
                  <w:szCs w:val="24"/>
                </w:rPr>
                <w:t xml:space="preserve">. E-ASPN-1. </w:t>
              </w:r>
              <w:r w:rsidR="00456CAC">
                <w:rPr>
                  <w:b/>
                  <w:bCs/>
                  <w:szCs w:val="24"/>
                </w:rPr>
                <w:t>SLAUGOS PASLAUGŲ POREIKIO NUSTATYMO KLAUSIMYNAS</w:t>
              </w:r>
            </w:p>
            <w:p w:rsidR="00AB7144" w:rsidRDefault="00AB7144">
              <w:pPr>
                <w:keepLines/>
                <w:tabs>
                  <w:tab w:val="left" w:pos="1304"/>
                  <w:tab w:val="left" w:pos="1457"/>
                  <w:tab w:val="left" w:pos="1604"/>
                  <w:tab w:val="left" w:pos="1757"/>
                </w:tabs>
                <w:suppressAutoHyphens/>
                <w:jc w:val="center"/>
                <w:textAlignment w:val="center"/>
                <w:rPr>
                  <w:b/>
                  <w:bCs/>
                  <w:szCs w:val="24"/>
                </w:rPr>
              </w:pPr>
            </w:p>
            <w:sdt>
              <w:sdtPr>
                <w:alias w:val="3 pr. 20.1 pp."/>
                <w:tag w:val="part_eaaee0a435004a95b4d4564f4e107b06"/>
                <w:id w:val="-668102553"/>
                <w:lock w:val="sdtLocked"/>
              </w:sdtPr>
              <w:sdtContent>
                <w:p w:rsidR="00AB7144" w:rsidRDefault="004C0B5E">
                  <w:pPr>
                    <w:tabs>
                      <w:tab w:val="left" w:pos="1985"/>
                    </w:tabs>
                    <w:ind w:firstLine="851"/>
                    <w:jc w:val="both"/>
                    <w:rPr>
                      <w:lang w:eastAsia="lt-LT"/>
                    </w:rPr>
                  </w:pPr>
                  <w:sdt>
                    <w:sdtPr>
                      <w:alias w:val="Numeris"/>
                      <w:tag w:val="nr_eaaee0a435004a95b4d4564f4e107b06"/>
                      <w:id w:val="2118795079"/>
                      <w:lock w:val="sdtLocked"/>
                    </w:sdtPr>
                    <w:sdtContent>
                      <w:r w:rsidR="00456CAC">
                        <w:rPr>
                          <w:lang w:eastAsia="lt-LT"/>
                        </w:rPr>
                        <w:t>20.1</w:t>
                      </w:r>
                    </w:sdtContent>
                  </w:sdt>
                  <w:r w:rsidR="00456CAC">
                    <w:rPr>
                      <w:lang w:eastAsia="lt-LT"/>
                    </w:rPr>
                    <w:t>. Informacija apie pacientą (</w:t>
                  </w:r>
                  <w:r w:rsidR="00456CAC">
                    <w:rPr>
                      <w:color w:val="000000"/>
                      <w:szCs w:val="24"/>
                    </w:rPr>
                    <w:t>duomenų rinkinio grupės</w:t>
                  </w:r>
                  <w:r w:rsidR="00456CAC">
                    <w:rPr>
                      <w:lang w:eastAsia="lt-LT"/>
                    </w:rPr>
                    <w:t xml:space="preserve"> „Informacija apie pacientą“ duomenys).</w:t>
                  </w:r>
                </w:p>
              </w:sdtContent>
            </w:sdt>
            <w:sdt>
              <w:sdtPr>
                <w:alias w:val="3 pr. 20.2 pp."/>
                <w:tag w:val="part_f4bc35207bad479fb58b8e5133941efa"/>
                <w:id w:val="151655688"/>
                <w:lock w:val="sdtLocked"/>
              </w:sdtPr>
              <w:sdtContent>
                <w:p w:rsidR="00AB7144" w:rsidRDefault="004C0B5E">
                  <w:pPr>
                    <w:tabs>
                      <w:tab w:val="left" w:pos="1985"/>
                    </w:tabs>
                    <w:ind w:firstLine="851"/>
                    <w:jc w:val="both"/>
                    <w:rPr>
                      <w:lang w:eastAsia="lt-LT"/>
                    </w:rPr>
                  </w:pPr>
                  <w:sdt>
                    <w:sdtPr>
                      <w:alias w:val="Numeris"/>
                      <w:tag w:val="nr_f4bc35207bad479fb58b8e5133941efa"/>
                      <w:id w:val="793875809"/>
                      <w:lock w:val="sdtLocked"/>
                    </w:sdtPr>
                    <w:sdtContent>
                      <w:r w:rsidR="00456CAC">
                        <w:rPr>
                          <w:lang w:eastAsia="lt-LT"/>
                        </w:rPr>
                        <w:t>20.2</w:t>
                      </w:r>
                    </w:sdtContent>
                  </w:sdt>
                  <w:r w:rsidR="00456CAC">
                    <w:rPr>
                      <w:lang w:eastAsia="lt-LT"/>
                    </w:rPr>
                    <w:t>. Informacija apie APSĮ ir sveikatos priežiūros specialistą (</w:t>
                  </w:r>
                  <w:r w:rsidR="00456CAC">
                    <w:rPr>
                      <w:color w:val="000000"/>
                      <w:szCs w:val="24"/>
                    </w:rPr>
                    <w:t>duomenų rinkinio grupės</w:t>
                  </w:r>
                  <w:r w:rsidR="00456CAC">
                    <w:rPr>
                      <w:lang w:eastAsia="lt-LT"/>
                    </w:rPr>
                    <w:t xml:space="preserve"> „Informacija apie asmens sveikatos priežiūros paslaugas teikiančią asmens sveikatos priežiūros įstaigą ir sveikatos priežiūros specialistą“ duomenys).</w:t>
                  </w:r>
                </w:p>
              </w:sdtContent>
            </w:sdt>
            <w:sdt>
              <w:sdtPr>
                <w:alias w:val="3 pr. 20.3 pp."/>
                <w:tag w:val="part_a89f6dd41de943c8aa5a0c81ceb93f1b"/>
                <w:id w:val="-753122480"/>
                <w:lock w:val="sdtLocked"/>
              </w:sdtPr>
              <w:sdtContent>
                <w:p w:rsidR="00AB7144" w:rsidRDefault="004C0B5E">
                  <w:pPr>
                    <w:keepLines/>
                    <w:tabs>
                      <w:tab w:val="left" w:pos="1304"/>
                      <w:tab w:val="left" w:pos="1457"/>
                      <w:tab w:val="left" w:pos="1604"/>
                      <w:tab w:val="left" w:pos="1757"/>
                    </w:tabs>
                    <w:spacing w:line="259" w:lineRule="auto"/>
                    <w:ind w:firstLine="851"/>
                  </w:pPr>
                  <w:sdt>
                    <w:sdtPr>
                      <w:alias w:val="Numeris"/>
                      <w:tag w:val="nr_a89f6dd41de943c8aa5a0c81ceb93f1b"/>
                      <w:id w:val="745456194"/>
                      <w:lock w:val="sdtLocked"/>
                    </w:sdtPr>
                    <w:sdtContent>
                      <w:r w:rsidR="00456CAC">
                        <w:t>20.3</w:t>
                      </w:r>
                    </w:sdtContent>
                  </w:sdt>
                  <w:r w:rsidR="00456CAC">
                    <w:t xml:space="preserve">. </w:t>
                  </w:r>
                  <w:proofErr w:type="spellStart"/>
                  <w:r w:rsidR="00456CAC">
                    <w:t>Savirūpa</w:t>
                  </w:r>
                  <w:proofErr w:type="spellEnd"/>
                  <w:r w:rsidR="00456CAC">
                    <w:t>:</w:t>
                  </w:r>
                </w:p>
                <w:sdt>
                  <w:sdtPr>
                    <w:alias w:val="3 pr. 20.3.1 pp."/>
                    <w:tag w:val="part_1ba515fee6d74cbda534d9cfe5284a8a"/>
                    <w:id w:val="-2066026157"/>
                    <w:lock w:val="sdtLocked"/>
                  </w:sdtPr>
                  <w:sdtContent>
                    <w:p w:rsidR="00AB7144" w:rsidRDefault="004C0B5E">
                      <w:pPr>
                        <w:keepLines/>
                        <w:suppressAutoHyphens/>
                        <w:spacing w:line="264" w:lineRule="auto"/>
                        <w:ind w:firstLine="851"/>
                        <w:textAlignment w:val="center"/>
                        <w:rPr>
                          <w:szCs w:val="24"/>
                        </w:rPr>
                      </w:pPr>
                      <w:sdt>
                        <w:sdtPr>
                          <w:alias w:val="Numeris"/>
                          <w:tag w:val="nr_1ba515fee6d74cbda534d9cfe5284a8a"/>
                          <w:id w:val="-944225243"/>
                          <w:lock w:val="sdtLocked"/>
                        </w:sdtPr>
                        <w:sdtContent>
                          <w:r w:rsidR="00456CAC">
                            <w:rPr>
                              <w:szCs w:val="24"/>
                            </w:rPr>
                            <w:t>20.3.1</w:t>
                          </w:r>
                        </w:sdtContent>
                      </w:sdt>
                      <w:r w:rsidR="00456CAC">
                        <w:rPr>
                          <w:szCs w:val="24"/>
                        </w:rPr>
                        <w:t xml:space="preserve">. </w:t>
                      </w:r>
                      <w:proofErr w:type="spellStart"/>
                      <w:r w:rsidR="00456CAC">
                        <w:rPr>
                          <w:szCs w:val="24"/>
                        </w:rPr>
                        <w:t>Savirūpa</w:t>
                      </w:r>
                      <w:proofErr w:type="spellEnd"/>
                      <w:r w:rsidR="00456CAC">
                        <w:rPr>
                          <w:szCs w:val="24"/>
                        </w:rPr>
                        <w:t>.</w:t>
                      </w:r>
                    </w:p>
                  </w:sdtContent>
                </w:sdt>
                <w:sdt>
                  <w:sdtPr>
                    <w:alias w:val="3 pr. 20.3.2 pp."/>
                    <w:tag w:val="part_3731cb911e1f45a380419f590e3e0ea4"/>
                    <w:id w:val="873116185"/>
                    <w:lock w:val="sdtLocked"/>
                  </w:sdtPr>
                  <w:sdtContent>
                    <w:p w:rsidR="00AB7144" w:rsidRDefault="004C0B5E">
                      <w:pPr>
                        <w:keepLines/>
                        <w:suppressAutoHyphens/>
                        <w:spacing w:line="264" w:lineRule="auto"/>
                        <w:ind w:firstLine="851"/>
                        <w:textAlignment w:val="center"/>
                        <w:rPr>
                          <w:szCs w:val="24"/>
                        </w:rPr>
                      </w:pPr>
                      <w:sdt>
                        <w:sdtPr>
                          <w:alias w:val="Numeris"/>
                          <w:tag w:val="nr_3731cb911e1f45a380419f590e3e0ea4"/>
                          <w:id w:val="1689483599"/>
                          <w:lock w:val="sdtLocked"/>
                        </w:sdtPr>
                        <w:sdtContent>
                          <w:r w:rsidR="00456CAC">
                            <w:rPr>
                              <w:szCs w:val="24"/>
                            </w:rPr>
                            <w:t>20.3.2</w:t>
                          </w:r>
                        </w:sdtContent>
                      </w:sdt>
                      <w:r w:rsidR="00456CAC">
                        <w:rPr>
                          <w:szCs w:val="24"/>
                        </w:rPr>
                        <w:t>. Valgymas ir gėrimas.</w:t>
                      </w:r>
                    </w:p>
                  </w:sdtContent>
                </w:sdt>
              </w:sdtContent>
            </w:sdt>
            <w:sdt>
              <w:sdtPr>
                <w:alias w:val="3 pr. 20.4 pp."/>
                <w:tag w:val="part_5e5d01c9c626438da0aa8b9020c55436"/>
                <w:id w:val="-932116791"/>
                <w:lock w:val="sdtLocked"/>
              </w:sdtPr>
              <w:sdtContent>
                <w:p w:rsidR="00AB7144" w:rsidRDefault="004C0B5E">
                  <w:pPr>
                    <w:keepLines/>
                    <w:suppressAutoHyphens/>
                    <w:spacing w:line="264" w:lineRule="auto"/>
                    <w:ind w:firstLine="851"/>
                    <w:textAlignment w:val="center"/>
                    <w:rPr>
                      <w:szCs w:val="24"/>
                    </w:rPr>
                  </w:pPr>
                  <w:sdt>
                    <w:sdtPr>
                      <w:alias w:val="Numeris"/>
                      <w:tag w:val="nr_5e5d01c9c626438da0aa8b9020c55436"/>
                      <w:id w:val="-1347100104"/>
                      <w:lock w:val="sdtLocked"/>
                    </w:sdtPr>
                    <w:sdtContent>
                      <w:r w:rsidR="00456CAC">
                        <w:rPr>
                          <w:szCs w:val="24"/>
                        </w:rPr>
                        <w:t>20.4</w:t>
                      </w:r>
                    </w:sdtContent>
                  </w:sdt>
                  <w:r w:rsidR="00456CAC">
                    <w:rPr>
                      <w:szCs w:val="24"/>
                    </w:rPr>
                    <w:t xml:space="preserve">. Asmens higiena ir </w:t>
                  </w:r>
                  <w:proofErr w:type="spellStart"/>
                  <w:r w:rsidR="00456CAC">
                    <w:rPr>
                      <w:szCs w:val="24"/>
                    </w:rPr>
                    <w:t>rengimasis</w:t>
                  </w:r>
                  <w:proofErr w:type="spellEnd"/>
                  <w:r w:rsidR="00456CAC">
                    <w:rPr>
                      <w:szCs w:val="24"/>
                    </w:rPr>
                    <w:t xml:space="preserve">: </w:t>
                  </w:r>
                </w:p>
                <w:sdt>
                  <w:sdtPr>
                    <w:alias w:val="3 pr. 20.4.1 pp."/>
                    <w:tag w:val="part_dfdfc4165ff54900a2bbeea71614575e"/>
                    <w:id w:val="1274670799"/>
                    <w:lock w:val="sdtLocked"/>
                  </w:sdtPr>
                  <w:sdtContent>
                    <w:p w:rsidR="00AB7144" w:rsidRDefault="004C0B5E">
                      <w:pPr>
                        <w:keepLines/>
                        <w:suppressAutoHyphens/>
                        <w:spacing w:line="264" w:lineRule="auto"/>
                        <w:ind w:firstLine="851"/>
                        <w:textAlignment w:val="center"/>
                        <w:rPr>
                          <w:szCs w:val="24"/>
                        </w:rPr>
                      </w:pPr>
                      <w:sdt>
                        <w:sdtPr>
                          <w:alias w:val="Numeris"/>
                          <w:tag w:val="nr_dfdfc4165ff54900a2bbeea71614575e"/>
                          <w:id w:val="-473916508"/>
                          <w:lock w:val="sdtLocked"/>
                        </w:sdtPr>
                        <w:sdtContent>
                          <w:r w:rsidR="00456CAC">
                            <w:rPr>
                              <w:szCs w:val="24"/>
                            </w:rPr>
                            <w:t>20.4.1</w:t>
                          </w:r>
                        </w:sdtContent>
                      </w:sdt>
                      <w:r w:rsidR="00456CAC">
                        <w:rPr>
                          <w:szCs w:val="24"/>
                        </w:rPr>
                        <w:t>. Higiena rūpinasi.</w:t>
                      </w:r>
                    </w:p>
                  </w:sdtContent>
                </w:sdt>
                <w:sdt>
                  <w:sdtPr>
                    <w:alias w:val="3 pr. 20.4.2 pp."/>
                    <w:tag w:val="part_8fbf0042a3324623999e16ae4c17d49b"/>
                    <w:id w:val="-2145190126"/>
                    <w:lock w:val="sdtLocked"/>
                  </w:sdtPr>
                  <w:sdtContent>
                    <w:p w:rsidR="00AB7144" w:rsidRDefault="004C0B5E">
                      <w:pPr>
                        <w:keepLines/>
                        <w:suppressAutoHyphens/>
                        <w:spacing w:line="264" w:lineRule="auto"/>
                        <w:ind w:firstLine="851"/>
                        <w:textAlignment w:val="center"/>
                        <w:rPr>
                          <w:szCs w:val="24"/>
                        </w:rPr>
                      </w:pPr>
                      <w:sdt>
                        <w:sdtPr>
                          <w:alias w:val="Numeris"/>
                          <w:tag w:val="nr_8fbf0042a3324623999e16ae4c17d49b"/>
                          <w:id w:val="-467508525"/>
                          <w:lock w:val="sdtLocked"/>
                        </w:sdtPr>
                        <w:sdtContent>
                          <w:r w:rsidR="00456CAC">
                            <w:rPr>
                              <w:szCs w:val="24"/>
                            </w:rPr>
                            <w:t>20.4.2</w:t>
                          </w:r>
                        </w:sdtContent>
                      </w:sdt>
                      <w:r w:rsidR="00456CAC">
                        <w:rPr>
                          <w:szCs w:val="24"/>
                        </w:rPr>
                        <w:t>. Apsirengia ir apsiauna.</w:t>
                      </w:r>
                    </w:p>
                  </w:sdtContent>
                </w:sdt>
              </w:sdtContent>
            </w:sdt>
            <w:sdt>
              <w:sdtPr>
                <w:alias w:val="3 pr. 20.5 pp."/>
                <w:tag w:val="part_693baf976f0b4a70bfdbfc13a64e7eb3"/>
                <w:id w:val="-190851664"/>
                <w:lock w:val="sdtLocked"/>
              </w:sdtPr>
              <w:sdtContent>
                <w:p w:rsidR="00AB7144" w:rsidRDefault="004C0B5E">
                  <w:pPr>
                    <w:keepLines/>
                    <w:suppressAutoHyphens/>
                    <w:spacing w:line="264" w:lineRule="auto"/>
                    <w:ind w:firstLine="851"/>
                    <w:textAlignment w:val="center"/>
                    <w:rPr>
                      <w:szCs w:val="24"/>
                    </w:rPr>
                  </w:pPr>
                  <w:sdt>
                    <w:sdtPr>
                      <w:alias w:val="Numeris"/>
                      <w:tag w:val="nr_693baf976f0b4a70bfdbfc13a64e7eb3"/>
                      <w:id w:val="-1762904015"/>
                      <w:lock w:val="sdtLocked"/>
                    </w:sdtPr>
                    <w:sdtContent>
                      <w:r w:rsidR="00456CAC">
                        <w:rPr>
                          <w:szCs w:val="24"/>
                        </w:rPr>
                        <w:t>20.5</w:t>
                      </w:r>
                    </w:sdtContent>
                  </w:sdt>
                  <w:r w:rsidR="00456CAC">
                    <w:rPr>
                      <w:szCs w:val="24"/>
                    </w:rPr>
                    <w:t>. Regėjimas ir klausa:</w:t>
                  </w:r>
                </w:p>
                <w:sdt>
                  <w:sdtPr>
                    <w:alias w:val="3 pr. 20.5.1 pp."/>
                    <w:tag w:val="part_70877ac0a5a94ff4a801858f7a0ab90e"/>
                    <w:id w:val="-1523860701"/>
                    <w:lock w:val="sdtLocked"/>
                  </w:sdtPr>
                  <w:sdtContent>
                    <w:p w:rsidR="00AB7144" w:rsidRDefault="004C0B5E">
                      <w:pPr>
                        <w:keepLines/>
                        <w:suppressAutoHyphens/>
                        <w:spacing w:line="264" w:lineRule="auto"/>
                        <w:ind w:firstLine="851"/>
                        <w:textAlignment w:val="center"/>
                        <w:rPr>
                          <w:szCs w:val="24"/>
                        </w:rPr>
                      </w:pPr>
                      <w:sdt>
                        <w:sdtPr>
                          <w:alias w:val="Numeris"/>
                          <w:tag w:val="nr_70877ac0a5a94ff4a801858f7a0ab90e"/>
                          <w:id w:val="-362892"/>
                          <w:lock w:val="sdtLocked"/>
                        </w:sdtPr>
                        <w:sdtContent>
                          <w:r w:rsidR="00456CAC">
                            <w:rPr>
                              <w:szCs w:val="24"/>
                            </w:rPr>
                            <w:t>20.5.1</w:t>
                          </w:r>
                        </w:sdtContent>
                      </w:sdt>
                      <w:r w:rsidR="00456CAC">
                        <w:rPr>
                          <w:szCs w:val="24"/>
                        </w:rPr>
                        <w:t>. Regėjimas.</w:t>
                      </w:r>
                    </w:p>
                  </w:sdtContent>
                </w:sdt>
                <w:sdt>
                  <w:sdtPr>
                    <w:alias w:val="3 pr. 20.5.2 pp."/>
                    <w:tag w:val="part_3a92001840e943fe9aa7ce9e6dac8bf5"/>
                    <w:id w:val="-706100562"/>
                    <w:lock w:val="sdtLocked"/>
                  </w:sdtPr>
                  <w:sdtContent>
                    <w:p w:rsidR="00AB7144" w:rsidRDefault="004C0B5E">
                      <w:pPr>
                        <w:keepLines/>
                        <w:suppressAutoHyphens/>
                        <w:spacing w:line="264" w:lineRule="auto"/>
                        <w:ind w:firstLine="851"/>
                        <w:textAlignment w:val="center"/>
                        <w:rPr>
                          <w:szCs w:val="24"/>
                        </w:rPr>
                      </w:pPr>
                      <w:sdt>
                        <w:sdtPr>
                          <w:alias w:val="Numeris"/>
                          <w:tag w:val="nr_3a92001840e943fe9aa7ce9e6dac8bf5"/>
                          <w:id w:val="-1786566776"/>
                          <w:lock w:val="sdtLocked"/>
                        </w:sdtPr>
                        <w:sdtContent>
                          <w:r w:rsidR="00456CAC">
                            <w:rPr>
                              <w:szCs w:val="24"/>
                            </w:rPr>
                            <w:t>20.5.2</w:t>
                          </w:r>
                        </w:sdtContent>
                      </w:sdt>
                      <w:r w:rsidR="00456CAC">
                        <w:rPr>
                          <w:szCs w:val="24"/>
                        </w:rPr>
                        <w:t>. Klausa.</w:t>
                      </w:r>
                    </w:p>
                  </w:sdtContent>
                </w:sdt>
              </w:sdtContent>
            </w:sdt>
            <w:sdt>
              <w:sdtPr>
                <w:alias w:val="3 pr. 20.6 pp."/>
                <w:tag w:val="part_b8f49396556b416599593a789c4fde0a"/>
                <w:id w:val="778991971"/>
                <w:lock w:val="sdtLocked"/>
              </w:sdtPr>
              <w:sdtContent>
                <w:p w:rsidR="00AB7144" w:rsidRDefault="004C0B5E">
                  <w:pPr>
                    <w:keepLines/>
                    <w:suppressAutoHyphens/>
                    <w:spacing w:line="264" w:lineRule="auto"/>
                    <w:ind w:firstLine="851"/>
                    <w:textAlignment w:val="center"/>
                    <w:rPr>
                      <w:szCs w:val="24"/>
                    </w:rPr>
                  </w:pPr>
                  <w:sdt>
                    <w:sdtPr>
                      <w:alias w:val="Numeris"/>
                      <w:tag w:val="nr_b8f49396556b416599593a789c4fde0a"/>
                      <w:id w:val="618734608"/>
                      <w:lock w:val="sdtLocked"/>
                    </w:sdtPr>
                    <w:sdtContent>
                      <w:r w:rsidR="00456CAC">
                        <w:rPr>
                          <w:szCs w:val="24"/>
                        </w:rPr>
                        <w:t>20.6</w:t>
                      </w:r>
                    </w:sdtContent>
                  </w:sdt>
                  <w:r w:rsidR="00456CAC">
                    <w:rPr>
                      <w:szCs w:val="24"/>
                    </w:rPr>
                    <w:t>. Judėjimas ir transportavimas:</w:t>
                  </w:r>
                </w:p>
                <w:sdt>
                  <w:sdtPr>
                    <w:alias w:val="3 pr. 20.6.1 pp."/>
                    <w:tag w:val="part_605e8b270a284d41a7889d060d20cde5"/>
                    <w:id w:val="1218937456"/>
                    <w:lock w:val="sdtLocked"/>
                  </w:sdtPr>
                  <w:sdtContent>
                    <w:p w:rsidR="00AB7144" w:rsidRDefault="004C0B5E">
                      <w:pPr>
                        <w:keepLines/>
                        <w:suppressAutoHyphens/>
                        <w:spacing w:line="264" w:lineRule="auto"/>
                        <w:ind w:firstLine="851"/>
                        <w:textAlignment w:val="center"/>
                        <w:rPr>
                          <w:szCs w:val="24"/>
                        </w:rPr>
                      </w:pPr>
                      <w:sdt>
                        <w:sdtPr>
                          <w:alias w:val="Numeris"/>
                          <w:tag w:val="nr_605e8b270a284d41a7889d060d20cde5"/>
                          <w:id w:val="-615511990"/>
                          <w:lock w:val="sdtLocked"/>
                        </w:sdtPr>
                        <w:sdtContent>
                          <w:r w:rsidR="00456CAC">
                            <w:rPr>
                              <w:szCs w:val="24"/>
                            </w:rPr>
                            <w:t>20.6.1</w:t>
                          </w:r>
                        </w:sdtContent>
                      </w:sdt>
                      <w:r w:rsidR="00456CAC">
                        <w:rPr>
                          <w:szCs w:val="24"/>
                        </w:rPr>
                        <w:t>. Kūno padėtis.</w:t>
                      </w:r>
                    </w:p>
                  </w:sdtContent>
                </w:sdt>
                <w:sdt>
                  <w:sdtPr>
                    <w:alias w:val="3 pr. 20.6.2 pp."/>
                    <w:tag w:val="part_5468cdefb8ad4485b27b423cacdc4132"/>
                    <w:id w:val="185493721"/>
                    <w:lock w:val="sdtLocked"/>
                  </w:sdtPr>
                  <w:sdtContent>
                    <w:p w:rsidR="00AB7144" w:rsidRDefault="004C0B5E">
                      <w:pPr>
                        <w:keepLines/>
                        <w:suppressAutoHyphens/>
                        <w:spacing w:line="264" w:lineRule="auto"/>
                        <w:ind w:firstLine="851"/>
                        <w:textAlignment w:val="center"/>
                        <w:rPr>
                          <w:szCs w:val="24"/>
                        </w:rPr>
                      </w:pPr>
                      <w:sdt>
                        <w:sdtPr>
                          <w:alias w:val="Numeris"/>
                          <w:tag w:val="nr_5468cdefb8ad4485b27b423cacdc4132"/>
                          <w:id w:val="1599147698"/>
                          <w:lock w:val="sdtLocked"/>
                        </w:sdtPr>
                        <w:sdtContent>
                          <w:r w:rsidR="00456CAC">
                            <w:rPr>
                              <w:szCs w:val="24"/>
                            </w:rPr>
                            <w:t>20.6.2</w:t>
                          </w:r>
                        </w:sdtContent>
                      </w:sdt>
                      <w:r w:rsidR="00456CAC">
                        <w:rPr>
                          <w:szCs w:val="24"/>
                        </w:rPr>
                        <w:t>. Judėjimas.</w:t>
                      </w:r>
                    </w:p>
                  </w:sdtContent>
                </w:sdt>
                <w:sdt>
                  <w:sdtPr>
                    <w:alias w:val="3 pr. 20.6.3 pp."/>
                    <w:tag w:val="part_d076c6b1ce464000b12fb0a867765c21"/>
                    <w:id w:val="1778676515"/>
                    <w:lock w:val="sdtLocked"/>
                  </w:sdtPr>
                  <w:sdtContent>
                    <w:p w:rsidR="00AB7144" w:rsidRDefault="004C0B5E">
                      <w:pPr>
                        <w:keepLines/>
                        <w:suppressAutoHyphens/>
                        <w:spacing w:line="264" w:lineRule="auto"/>
                        <w:ind w:firstLine="851"/>
                        <w:textAlignment w:val="center"/>
                        <w:rPr>
                          <w:szCs w:val="24"/>
                        </w:rPr>
                      </w:pPr>
                      <w:sdt>
                        <w:sdtPr>
                          <w:alias w:val="Numeris"/>
                          <w:tag w:val="nr_d076c6b1ce464000b12fb0a867765c21"/>
                          <w:id w:val="-1830435668"/>
                          <w:lock w:val="sdtLocked"/>
                        </w:sdtPr>
                        <w:sdtContent>
                          <w:r w:rsidR="00456CAC">
                            <w:rPr>
                              <w:szCs w:val="24"/>
                            </w:rPr>
                            <w:t>20.6.3</w:t>
                          </w:r>
                        </w:sdtContent>
                      </w:sdt>
                      <w:r w:rsidR="00456CAC">
                        <w:rPr>
                          <w:szCs w:val="24"/>
                        </w:rPr>
                        <w:t>. Griuvimo rizika.</w:t>
                      </w:r>
                    </w:p>
                  </w:sdtContent>
                </w:sdt>
                <w:sdt>
                  <w:sdtPr>
                    <w:alias w:val="3 pr. 20.6.4 pp."/>
                    <w:tag w:val="part_3fc5ae509afe48b6b74b3756970db7b2"/>
                    <w:id w:val="281233430"/>
                    <w:lock w:val="sdtLocked"/>
                  </w:sdtPr>
                  <w:sdtContent>
                    <w:p w:rsidR="00AB7144" w:rsidRDefault="004C0B5E">
                      <w:pPr>
                        <w:keepLines/>
                        <w:suppressAutoHyphens/>
                        <w:spacing w:line="264" w:lineRule="auto"/>
                        <w:ind w:firstLine="851"/>
                        <w:textAlignment w:val="center"/>
                        <w:rPr>
                          <w:szCs w:val="24"/>
                        </w:rPr>
                      </w:pPr>
                      <w:sdt>
                        <w:sdtPr>
                          <w:alias w:val="Numeris"/>
                          <w:tag w:val="nr_3fc5ae509afe48b6b74b3756970db7b2"/>
                          <w:id w:val="1410111945"/>
                          <w:lock w:val="sdtLocked"/>
                        </w:sdtPr>
                        <w:sdtContent>
                          <w:r w:rsidR="00456CAC">
                            <w:rPr>
                              <w:szCs w:val="24"/>
                            </w:rPr>
                            <w:t>20.6.4</w:t>
                          </w:r>
                        </w:sdtContent>
                      </w:sdt>
                      <w:r w:rsidR="00456CAC">
                        <w:rPr>
                          <w:szCs w:val="24"/>
                        </w:rPr>
                        <w:t>. Judesių koordinacija.</w:t>
                      </w:r>
                    </w:p>
                  </w:sdtContent>
                </w:sdt>
                <w:sdt>
                  <w:sdtPr>
                    <w:alias w:val="3 pr. 20.6.5 pp."/>
                    <w:tag w:val="part_d98eb45e46ed440da2e98d2ddbcef440"/>
                    <w:id w:val="1483039714"/>
                    <w:lock w:val="sdtLocked"/>
                  </w:sdtPr>
                  <w:sdtContent>
                    <w:p w:rsidR="00AB7144" w:rsidRDefault="004C0B5E">
                      <w:pPr>
                        <w:keepLines/>
                        <w:suppressAutoHyphens/>
                        <w:spacing w:line="264" w:lineRule="auto"/>
                        <w:ind w:firstLine="851"/>
                        <w:textAlignment w:val="center"/>
                        <w:rPr>
                          <w:szCs w:val="24"/>
                        </w:rPr>
                      </w:pPr>
                      <w:sdt>
                        <w:sdtPr>
                          <w:alias w:val="Numeris"/>
                          <w:tag w:val="nr_d98eb45e46ed440da2e98d2ddbcef440"/>
                          <w:id w:val="-946621830"/>
                          <w:lock w:val="sdtLocked"/>
                        </w:sdtPr>
                        <w:sdtContent>
                          <w:r w:rsidR="00456CAC">
                            <w:rPr>
                              <w:szCs w:val="24"/>
                            </w:rPr>
                            <w:t>20.6.5</w:t>
                          </w:r>
                        </w:sdtContent>
                      </w:sdt>
                      <w:r w:rsidR="00456CAC">
                        <w:rPr>
                          <w:szCs w:val="24"/>
                        </w:rPr>
                        <w:t>. Pusiausvyra.</w:t>
                      </w:r>
                    </w:p>
                  </w:sdtContent>
                </w:sdt>
              </w:sdtContent>
            </w:sdt>
            <w:sdt>
              <w:sdtPr>
                <w:alias w:val="3 pr. 20.7 pp."/>
                <w:tag w:val="part_55d2a0fce1904ff5b124369294e248d8"/>
                <w:id w:val="164209083"/>
                <w:lock w:val="sdtLocked"/>
              </w:sdtPr>
              <w:sdtContent>
                <w:p w:rsidR="00AB7144" w:rsidRDefault="004C0B5E">
                  <w:pPr>
                    <w:keepLines/>
                    <w:suppressAutoHyphens/>
                    <w:spacing w:line="264" w:lineRule="auto"/>
                    <w:ind w:firstLine="851"/>
                    <w:textAlignment w:val="center"/>
                    <w:rPr>
                      <w:szCs w:val="24"/>
                    </w:rPr>
                  </w:pPr>
                  <w:sdt>
                    <w:sdtPr>
                      <w:alias w:val="Numeris"/>
                      <w:tag w:val="nr_55d2a0fce1904ff5b124369294e248d8"/>
                      <w:id w:val="932086195"/>
                      <w:lock w:val="sdtLocked"/>
                    </w:sdtPr>
                    <w:sdtContent>
                      <w:r w:rsidR="00456CAC">
                        <w:rPr>
                          <w:szCs w:val="24"/>
                        </w:rPr>
                        <w:t>20.7</w:t>
                      </w:r>
                    </w:sdtContent>
                  </w:sdt>
                  <w:r w:rsidR="00456CAC">
                    <w:rPr>
                      <w:szCs w:val="24"/>
                    </w:rPr>
                    <w:t>. Orientacija:</w:t>
                  </w:r>
                </w:p>
                <w:sdt>
                  <w:sdtPr>
                    <w:alias w:val="3 pr. 20.7.1 pp."/>
                    <w:tag w:val="part_b0f9ce82e32b4143ab9841d60a359c69"/>
                    <w:id w:val="1801882953"/>
                    <w:lock w:val="sdtLocked"/>
                  </w:sdtPr>
                  <w:sdtContent>
                    <w:p w:rsidR="00AB7144" w:rsidRDefault="004C0B5E">
                      <w:pPr>
                        <w:keepLines/>
                        <w:suppressAutoHyphens/>
                        <w:spacing w:line="264" w:lineRule="auto"/>
                        <w:ind w:firstLine="851"/>
                        <w:textAlignment w:val="center"/>
                        <w:rPr>
                          <w:szCs w:val="24"/>
                        </w:rPr>
                      </w:pPr>
                      <w:sdt>
                        <w:sdtPr>
                          <w:alias w:val="Numeris"/>
                          <w:tag w:val="nr_b0f9ce82e32b4143ab9841d60a359c69"/>
                          <w:id w:val="474413356"/>
                          <w:lock w:val="sdtLocked"/>
                        </w:sdtPr>
                        <w:sdtContent>
                          <w:r w:rsidR="00456CAC">
                            <w:rPr>
                              <w:szCs w:val="24"/>
                            </w:rPr>
                            <w:t>20.7.1</w:t>
                          </w:r>
                        </w:sdtContent>
                      </w:sdt>
                      <w:r w:rsidR="00456CAC">
                        <w:rPr>
                          <w:szCs w:val="24"/>
                        </w:rPr>
                        <w:t>. Orientacija laike.</w:t>
                      </w:r>
                    </w:p>
                  </w:sdtContent>
                </w:sdt>
                <w:sdt>
                  <w:sdtPr>
                    <w:alias w:val="3 pr. 20.7.2 pp."/>
                    <w:tag w:val="part_de781f711e1841bb8d9c09b92ac040e1"/>
                    <w:id w:val="-1723139276"/>
                    <w:lock w:val="sdtLocked"/>
                  </w:sdtPr>
                  <w:sdtContent>
                    <w:p w:rsidR="00AB7144" w:rsidRDefault="004C0B5E">
                      <w:pPr>
                        <w:keepLines/>
                        <w:suppressAutoHyphens/>
                        <w:spacing w:line="264" w:lineRule="auto"/>
                        <w:ind w:firstLine="851"/>
                        <w:textAlignment w:val="center"/>
                        <w:rPr>
                          <w:szCs w:val="24"/>
                        </w:rPr>
                      </w:pPr>
                      <w:sdt>
                        <w:sdtPr>
                          <w:alias w:val="Numeris"/>
                          <w:tag w:val="nr_de781f711e1841bb8d9c09b92ac040e1"/>
                          <w:id w:val="-1832123473"/>
                          <w:lock w:val="sdtLocked"/>
                        </w:sdtPr>
                        <w:sdtContent>
                          <w:r w:rsidR="00456CAC">
                            <w:rPr>
                              <w:szCs w:val="24"/>
                            </w:rPr>
                            <w:t>20.7.2</w:t>
                          </w:r>
                        </w:sdtContent>
                      </w:sdt>
                      <w:r w:rsidR="00456CAC">
                        <w:rPr>
                          <w:szCs w:val="24"/>
                        </w:rPr>
                        <w:t>. Orientacija erdvėje.</w:t>
                      </w:r>
                    </w:p>
                  </w:sdtContent>
                </w:sdt>
                <w:sdt>
                  <w:sdtPr>
                    <w:alias w:val="3 pr. 20.7.3 pp."/>
                    <w:tag w:val="part_699f9d7e8a724a8bbe40bfd8131a8749"/>
                    <w:id w:val="-2065477654"/>
                    <w:lock w:val="sdtLocked"/>
                  </w:sdtPr>
                  <w:sdtContent>
                    <w:p w:rsidR="00AB7144" w:rsidRDefault="004C0B5E">
                      <w:pPr>
                        <w:keepLines/>
                        <w:suppressAutoHyphens/>
                        <w:spacing w:line="264" w:lineRule="auto"/>
                        <w:ind w:firstLine="851"/>
                        <w:textAlignment w:val="center"/>
                        <w:rPr>
                          <w:szCs w:val="24"/>
                        </w:rPr>
                      </w:pPr>
                      <w:sdt>
                        <w:sdtPr>
                          <w:alias w:val="Numeris"/>
                          <w:tag w:val="nr_699f9d7e8a724a8bbe40bfd8131a8749"/>
                          <w:id w:val="2075088697"/>
                          <w:lock w:val="sdtLocked"/>
                        </w:sdtPr>
                        <w:sdtContent>
                          <w:r w:rsidR="00456CAC">
                            <w:rPr>
                              <w:szCs w:val="24"/>
                            </w:rPr>
                            <w:t>20.7.3</w:t>
                          </w:r>
                        </w:sdtContent>
                      </w:sdt>
                      <w:r w:rsidR="00456CAC">
                        <w:rPr>
                          <w:szCs w:val="24"/>
                        </w:rPr>
                        <w:t>. Savęs suvokimas.</w:t>
                      </w:r>
                    </w:p>
                  </w:sdtContent>
                </w:sdt>
              </w:sdtContent>
            </w:sdt>
            <w:sdt>
              <w:sdtPr>
                <w:alias w:val="3 pr. 20.8 pp."/>
                <w:tag w:val="part_1baec23cf72644fcb6e5241a13526a62"/>
                <w:id w:val="996234938"/>
                <w:lock w:val="sdtLocked"/>
              </w:sdtPr>
              <w:sdtContent>
                <w:p w:rsidR="00AB7144" w:rsidRDefault="004C0B5E">
                  <w:pPr>
                    <w:keepLines/>
                    <w:suppressAutoHyphens/>
                    <w:spacing w:line="264" w:lineRule="auto"/>
                    <w:ind w:firstLine="851"/>
                    <w:textAlignment w:val="center"/>
                    <w:rPr>
                      <w:szCs w:val="24"/>
                    </w:rPr>
                  </w:pPr>
                  <w:sdt>
                    <w:sdtPr>
                      <w:alias w:val="Numeris"/>
                      <w:tag w:val="nr_1baec23cf72644fcb6e5241a13526a62"/>
                      <w:id w:val="-409305700"/>
                      <w:lock w:val="sdtLocked"/>
                    </w:sdtPr>
                    <w:sdtContent>
                      <w:r w:rsidR="00456CAC">
                        <w:rPr>
                          <w:szCs w:val="24"/>
                        </w:rPr>
                        <w:t>20.8</w:t>
                      </w:r>
                    </w:sdtContent>
                  </w:sdt>
                  <w:r w:rsidR="00456CAC">
                    <w:rPr>
                      <w:szCs w:val="24"/>
                    </w:rPr>
                    <w:t>. Bendravimas:</w:t>
                  </w:r>
                </w:p>
                <w:sdt>
                  <w:sdtPr>
                    <w:alias w:val="3 pr. 20.8.1 pp."/>
                    <w:tag w:val="part_f2bced6bde414fe9b96c61eae8f1759f"/>
                    <w:id w:val="1646622619"/>
                    <w:lock w:val="sdtLocked"/>
                  </w:sdtPr>
                  <w:sdtContent>
                    <w:p w:rsidR="00AB7144" w:rsidRDefault="004C0B5E">
                      <w:pPr>
                        <w:keepLines/>
                        <w:suppressAutoHyphens/>
                        <w:spacing w:line="264" w:lineRule="auto"/>
                        <w:ind w:firstLine="851"/>
                        <w:textAlignment w:val="center"/>
                        <w:rPr>
                          <w:szCs w:val="24"/>
                        </w:rPr>
                      </w:pPr>
                      <w:sdt>
                        <w:sdtPr>
                          <w:alias w:val="Numeris"/>
                          <w:tag w:val="nr_f2bced6bde414fe9b96c61eae8f1759f"/>
                          <w:id w:val="395790249"/>
                          <w:lock w:val="sdtLocked"/>
                        </w:sdtPr>
                        <w:sdtContent>
                          <w:r w:rsidR="00456CAC">
                            <w:rPr>
                              <w:szCs w:val="24"/>
                            </w:rPr>
                            <w:t>20.8.1</w:t>
                          </w:r>
                        </w:sdtContent>
                      </w:sdt>
                      <w:r w:rsidR="00456CAC">
                        <w:rPr>
                          <w:szCs w:val="24"/>
                        </w:rPr>
                        <w:t>. Sąmonė.</w:t>
                      </w:r>
                    </w:p>
                  </w:sdtContent>
                </w:sdt>
                <w:sdt>
                  <w:sdtPr>
                    <w:alias w:val="3 pr. 20.8.2 pp."/>
                    <w:tag w:val="part_ab075e8d0f4c443d94ea9f3c5cee06f9"/>
                    <w:id w:val="1021446926"/>
                    <w:lock w:val="sdtLocked"/>
                  </w:sdtPr>
                  <w:sdtContent>
                    <w:p w:rsidR="00AB7144" w:rsidRDefault="004C0B5E">
                      <w:pPr>
                        <w:keepLines/>
                        <w:suppressAutoHyphens/>
                        <w:spacing w:line="264" w:lineRule="auto"/>
                        <w:ind w:firstLine="851"/>
                        <w:textAlignment w:val="center"/>
                        <w:rPr>
                          <w:szCs w:val="24"/>
                        </w:rPr>
                      </w:pPr>
                      <w:sdt>
                        <w:sdtPr>
                          <w:alias w:val="Numeris"/>
                          <w:tag w:val="nr_ab075e8d0f4c443d94ea9f3c5cee06f9"/>
                          <w:id w:val="-559783649"/>
                          <w:lock w:val="sdtLocked"/>
                        </w:sdtPr>
                        <w:sdtContent>
                          <w:r w:rsidR="00456CAC">
                            <w:rPr>
                              <w:szCs w:val="24"/>
                            </w:rPr>
                            <w:t>20.8.2</w:t>
                          </w:r>
                        </w:sdtContent>
                      </w:sdt>
                      <w:r w:rsidR="00456CAC">
                        <w:rPr>
                          <w:szCs w:val="24"/>
                        </w:rPr>
                        <w:t>. Kalba.</w:t>
                      </w:r>
                    </w:p>
                  </w:sdtContent>
                </w:sdt>
                <w:sdt>
                  <w:sdtPr>
                    <w:alias w:val="3 pr. 20.8.3 pp."/>
                    <w:tag w:val="part_55154a32921f4ac9b12a85329b9cedd8"/>
                    <w:id w:val="195424670"/>
                    <w:lock w:val="sdtLocked"/>
                  </w:sdtPr>
                  <w:sdtContent>
                    <w:p w:rsidR="00AB7144" w:rsidRDefault="004C0B5E">
                      <w:pPr>
                        <w:keepLines/>
                        <w:suppressAutoHyphens/>
                        <w:spacing w:line="264" w:lineRule="auto"/>
                        <w:ind w:firstLine="851"/>
                        <w:textAlignment w:val="center"/>
                        <w:rPr>
                          <w:szCs w:val="24"/>
                        </w:rPr>
                      </w:pPr>
                      <w:sdt>
                        <w:sdtPr>
                          <w:alias w:val="Numeris"/>
                          <w:tag w:val="nr_55154a32921f4ac9b12a85329b9cedd8"/>
                          <w:id w:val="1934466949"/>
                          <w:lock w:val="sdtLocked"/>
                        </w:sdtPr>
                        <w:sdtContent>
                          <w:r w:rsidR="00456CAC">
                            <w:rPr>
                              <w:szCs w:val="24"/>
                            </w:rPr>
                            <w:t>20.8.3</w:t>
                          </w:r>
                        </w:sdtContent>
                      </w:sdt>
                      <w:r w:rsidR="00456CAC">
                        <w:rPr>
                          <w:szCs w:val="24"/>
                        </w:rPr>
                        <w:t>. Minčių raiška.</w:t>
                      </w:r>
                    </w:p>
                  </w:sdtContent>
                </w:sdt>
                <w:sdt>
                  <w:sdtPr>
                    <w:alias w:val="3 pr. 20.8.4 pp."/>
                    <w:tag w:val="part_f523c2f1c9bf46edb40d9eee18dc4b1f"/>
                    <w:id w:val="926389773"/>
                    <w:lock w:val="sdtLocked"/>
                  </w:sdtPr>
                  <w:sdtContent>
                    <w:p w:rsidR="00AB7144" w:rsidRDefault="004C0B5E">
                      <w:pPr>
                        <w:keepLines/>
                        <w:suppressAutoHyphens/>
                        <w:spacing w:line="264" w:lineRule="auto"/>
                        <w:ind w:firstLine="851"/>
                        <w:textAlignment w:val="center"/>
                        <w:rPr>
                          <w:szCs w:val="24"/>
                        </w:rPr>
                      </w:pPr>
                      <w:sdt>
                        <w:sdtPr>
                          <w:alias w:val="Numeris"/>
                          <w:tag w:val="nr_f523c2f1c9bf46edb40d9eee18dc4b1f"/>
                          <w:id w:val="-1616436432"/>
                          <w:lock w:val="sdtLocked"/>
                        </w:sdtPr>
                        <w:sdtContent>
                          <w:r w:rsidR="00456CAC">
                            <w:rPr>
                              <w:szCs w:val="24"/>
                            </w:rPr>
                            <w:t>20.8.4</w:t>
                          </w:r>
                        </w:sdtContent>
                      </w:sdt>
                      <w:r w:rsidR="00456CAC">
                        <w:rPr>
                          <w:szCs w:val="24"/>
                        </w:rPr>
                        <w:t>. Pateiktos informacijos suvokimas.</w:t>
                      </w:r>
                    </w:p>
                  </w:sdtContent>
                </w:sdt>
                <w:sdt>
                  <w:sdtPr>
                    <w:alias w:val="3 pr. 20.8.5 pp."/>
                    <w:tag w:val="part_1576eedaf0484770906a2cb432eb3016"/>
                    <w:id w:val="1066844327"/>
                    <w:lock w:val="sdtLocked"/>
                  </w:sdtPr>
                  <w:sdtContent>
                    <w:p w:rsidR="00AB7144" w:rsidRDefault="004C0B5E">
                      <w:pPr>
                        <w:keepLines/>
                        <w:suppressAutoHyphens/>
                        <w:spacing w:line="264" w:lineRule="auto"/>
                        <w:ind w:firstLine="851"/>
                        <w:textAlignment w:val="center"/>
                        <w:rPr>
                          <w:szCs w:val="24"/>
                        </w:rPr>
                      </w:pPr>
                      <w:sdt>
                        <w:sdtPr>
                          <w:alias w:val="Numeris"/>
                          <w:tag w:val="nr_1576eedaf0484770906a2cb432eb3016"/>
                          <w:id w:val="-781799304"/>
                          <w:lock w:val="sdtLocked"/>
                        </w:sdtPr>
                        <w:sdtContent>
                          <w:r w:rsidR="00456CAC">
                            <w:rPr>
                              <w:szCs w:val="24"/>
                            </w:rPr>
                            <w:t>20.8.5</w:t>
                          </w:r>
                        </w:sdtContent>
                      </w:sdt>
                      <w:r w:rsidR="00456CAC">
                        <w:rPr>
                          <w:szCs w:val="24"/>
                        </w:rPr>
                        <w:t>. Sprendimų priėmimas.</w:t>
                      </w:r>
                    </w:p>
                  </w:sdtContent>
                </w:sdt>
              </w:sdtContent>
            </w:sdt>
            <w:sdt>
              <w:sdtPr>
                <w:alias w:val="3 pr. 20.9 pp."/>
                <w:tag w:val="part_5fe2dda5406345cf9adbdcf612e806be"/>
                <w:id w:val="-1601714983"/>
                <w:lock w:val="sdtLocked"/>
              </w:sdtPr>
              <w:sdtContent>
                <w:p w:rsidR="00AB7144" w:rsidRDefault="004C0B5E">
                  <w:pPr>
                    <w:keepLines/>
                    <w:suppressAutoHyphens/>
                    <w:spacing w:line="264" w:lineRule="auto"/>
                    <w:ind w:firstLine="851"/>
                    <w:textAlignment w:val="center"/>
                    <w:rPr>
                      <w:szCs w:val="24"/>
                    </w:rPr>
                  </w:pPr>
                  <w:sdt>
                    <w:sdtPr>
                      <w:alias w:val="Numeris"/>
                      <w:tag w:val="nr_5fe2dda5406345cf9adbdcf612e806be"/>
                      <w:id w:val="1664896952"/>
                      <w:lock w:val="sdtLocked"/>
                    </w:sdtPr>
                    <w:sdtContent>
                      <w:r w:rsidR="00456CAC">
                        <w:rPr>
                          <w:szCs w:val="24"/>
                        </w:rPr>
                        <w:t>20.9</w:t>
                      </w:r>
                    </w:sdtContent>
                  </w:sdt>
                  <w:r w:rsidR="00456CAC">
                    <w:rPr>
                      <w:szCs w:val="24"/>
                    </w:rPr>
                    <w:t>. Vaistų vartojimas.</w:t>
                  </w:r>
                </w:p>
              </w:sdtContent>
            </w:sdt>
            <w:sdt>
              <w:sdtPr>
                <w:alias w:val="3 pr. 20.10 pp."/>
                <w:tag w:val="part_8500afe42c7f420a8de5820a0721e15b"/>
                <w:id w:val="407275040"/>
                <w:lock w:val="sdtLocked"/>
              </w:sdtPr>
              <w:sdtContent>
                <w:p w:rsidR="00AB7144" w:rsidRDefault="004C0B5E">
                  <w:pPr>
                    <w:keepLines/>
                    <w:suppressAutoHyphens/>
                    <w:spacing w:line="264" w:lineRule="auto"/>
                    <w:ind w:firstLine="851"/>
                    <w:textAlignment w:val="center"/>
                    <w:rPr>
                      <w:szCs w:val="24"/>
                    </w:rPr>
                  </w:pPr>
                  <w:sdt>
                    <w:sdtPr>
                      <w:alias w:val="Numeris"/>
                      <w:tag w:val="nr_8500afe42c7f420a8de5820a0721e15b"/>
                      <w:id w:val="488138291"/>
                      <w:lock w:val="sdtLocked"/>
                    </w:sdtPr>
                    <w:sdtContent>
                      <w:r w:rsidR="00456CAC">
                        <w:rPr>
                          <w:szCs w:val="24"/>
                        </w:rPr>
                        <w:t>20.10</w:t>
                      </w:r>
                    </w:sdtContent>
                  </w:sdt>
                  <w:r w:rsidR="00456CAC">
                    <w:rPr>
                      <w:szCs w:val="24"/>
                    </w:rPr>
                    <w:t>. Gyvenamosios vietos aplinkos pritaikymas.</w:t>
                  </w:r>
                </w:p>
              </w:sdtContent>
            </w:sdt>
            <w:sdt>
              <w:sdtPr>
                <w:alias w:val="3 pr. 20.11 pp."/>
                <w:tag w:val="part_907e959c04a7409e91bcc9f04ef6dcdd"/>
                <w:id w:val="-81762442"/>
                <w:lock w:val="sdtLocked"/>
              </w:sdtPr>
              <w:sdtContent>
                <w:p w:rsidR="00AB7144" w:rsidRDefault="004C0B5E">
                  <w:pPr>
                    <w:keepLines/>
                    <w:suppressAutoHyphens/>
                    <w:spacing w:line="264" w:lineRule="auto"/>
                    <w:ind w:firstLine="851"/>
                    <w:textAlignment w:val="center"/>
                    <w:rPr>
                      <w:szCs w:val="24"/>
                    </w:rPr>
                  </w:pPr>
                  <w:sdt>
                    <w:sdtPr>
                      <w:alias w:val="Numeris"/>
                      <w:tag w:val="nr_907e959c04a7409e91bcc9f04ef6dcdd"/>
                      <w:id w:val="-500967684"/>
                      <w:lock w:val="sdtLocked"/>
                    </w:sdtPr>
                    <w:sdtContent>
                      <w:r w:rsidR="00456CAC">
                        <w:rPr>
                          <w:szCs w:val="24"/>
                        </w:rPr>
                        <w:t>20.11</w:t>
                      </w:r>
                    </w:sdtContent>
                  </w:sdt>
                  <w:r w:rsidR="00456CAC">
                    <w:rPr>
                      <w:szCs w:val="24"/>
                    </w:rPr>
                    <w:t>. Specializuota priežiūra.</w:t>
                  </w:r>
                </w:p>
              </w:sdtContent>
            </w:sdt>
            <w:sdt>
              <w:sdtPr>
                <w:alias w:val="3 pr. 20.12 pp."/>
                <w:tag w:val="part_2f113939fa6d4cee830291725392202a"/>
                <w:id w:val="-813556172"/>
                <w:lock w:val="sdtLocked"/>
              </w:sdtPr>
              <w:sdtContent>
                <w:p w:rsidR="00AB7144" w:rsidRDefault="004C0B5E">
                  <w:pPr>
                    <w:keepLines/>
                    <w:suppressAutoHyphens/>
                    <w:spacing w:line="264" w:lineRule="auto"/>
                    <w:ind w:firstLine="851"/>
                    <w:textAlignment w:val="center"/>
                    <w:rPr>
                      <w:szCs w:val="24"/>
                    </w:rPr>
                  </w:pPr>
                  <w:sdt>
                    <w:sdtPr>
                      <w:alias w:val="Numeris"/>
                      <w:tag w:val="nr_2f113939fa6d4cee830291725392202a"/>
                      <w:id w:val="1934159174"/>
                      <w:lock w:val="sdtLocked"/>
                    </w:sdtPr>
                    <w:sdtContent>
                      <w:r w:rsidR="00456CAC">
                        <w:rPr>
                          <w:szCs w:val="24"/>
                        </w:rPr>
                        <w:t>20.12</w:t>
                      </w:r>
                    </w:sdtContent>
                  </w:sdt>
                  <w:r w:rsidR="00456CAC">
                    <w:rPr>
                      <w:szCs w:val="24"/>
                    </w:rPr>
                    <w:t>. Specialistų pagalba:</w:t>
                  </w:r>
                </w:p>
                <w:sdt>
                  <w:sdtPr>
                    <w:alias w:val="3 pr. 20.12.1 pp."/>
                    <w:tag w:val="part_b119119467344dc7b1fc61eae37f1ed4"/>
                    <w:id w:val="-77522772"/>
                    <w:lock w:val="sdtLocked"/>
                  </w:sdtPr>
                  <w:sdtContent>
                    <w:p w:rsidR="00AB7144" w:rsidRDefault="004C0B5E">
                      <w:pPr>
                        <w:keepLines/>
                        <w:suppressAutoHyphens/>
                        <w:spacing w:line="264" w:lineRule="auto"/>
                        <w:ind w:firstLine="851"/>
                        <w:textAlignment w:val="center"/>
                        <w:rPr>
                          <w:szCs w:val="24"/>
                        </w:rPr>
                      </w:pPr>
                      <w:sdt>
                        <w:sdtPr>
                          <w:alias w:val="Numeris"/>
                          <w:tag w:val="nr_b119119467344dc7b1fc61eae37f1ed4"/>
                          <w:id w:val="113186182"/>
                          <w:lock w:val="sdtLocked"/>
                        </w:sdtPr>
                        <w:sdtContent>
                          <w:r w:rsidR="00456CAC">
                            <w:rPr>
                              <w:szCs w:val="24"/>
                            </w:rPr>
                            <w:t>20.12.1</w:t>
                          </w:r>
                        </w:sdtContent>
                      </w:sdt>
                      <w:r w:rsidR="00456CAC">
                        <w:rPr>
                          <w:szCs w:val="24"/>
                        </w:rPr>
                        <w:t>. Slaugytojo paslaugos.</w:t>
                      </w:r>
                    </w:p>
                  </w:sdtContent>
                </w:sdt>
                <w:sdt>
                  <w:sdtPr>
                    <w:alias w:val="3 pr. 20.12.2 pp."/>
                    <w:tag w:val="part_4be0421b6da049b2918c831ee4a67e01"/>
                    <w:id w:val="1210764748"/>
                    <w:lock w:val="sdtLocked"/>
                  </w:sdtPr>
                  <w:sdtContent>
                    <w:p w:rsidR="00AB7144" w:rsidRDefault="004C0B5E">
                      <w:pPr>
                        <w:keepLines/>
                        <w:suppressAutoHyphens/>
                        <w:spacing w:line="264" w:lineRule="auto"/>
                        <w:ind w:firstLine="851"/>
                        <w:textAlignment w:val="center"/>
                        <w:rPr>
                          <w:szCs w:val="24"/>
                        </w:rPr>
                      </w:pPr>
                      <w:sdt>
                        <w:sdtPr>
                          <w:alias w:val="Numeris"/>
                          <w:tag w:val="nr_4be0421b6da049b2918c831ee4a67e01"/>
                          <w:id w:val="-1154673145"/>
                          <w:lock w:val="sdtLocked"/>
                        </w:sdtPr>
                        <w:sdtContent>
                          <w:r w:rsidR="00456CAC">
                            <w:rPr>
                              <w:szCs w:val="24"/>
                            </w:rPr>
                            <w:t>20.12.2</w:t>
                          </w:r>
                        </w:sdtContent>
                      </w:sdt>
                      <w:r w:rsidR="00456CAC">
                        <w:rPr>
                          <w:szCs w:val="24"/>
                        </w:rPr>
                        <w:t>. Slaugytojo paslaugų reguliarumas.</w:t>
                      </w:r>
                    </w:p>
                  </w:sdtContent>
                </w:sdt>
                <w:sdt>
                  <w:sdtPr>
                    <w:alias w:val="3 pr. 20.12.3 pp."/>
                    <w:tag w:val="part_1926164437e44d9dbd6bb9b440894d2e"/>
                    <w:id w:val="710160665"/>
                    <w:lock w:val="sdtLocked"/>
                  </w:sdtPr>
                  <w:sdtContent>
                    <w:p w:rsidR="00AB7144" w:rsidRDefault="004C0B5E">
                      <w:pPr>
                        <w:keepLines/>
                        <w:suppressAutoHyphens/>
                        <w:spacing w:line="264" w:lineRule="auto"/>
                        <w:ind w:firstLine="851"/>
                        <w:textAlignment w:val="center"/>
                        <w:rPr>
                          <w:szCs w:val="24"/>
                        </w:rPr>
                      </w:pPr>
                      <w:sdt>
                        <w:sdtPr>
                          <w:alias w:val="Numeris"/>
                          <w:tag w:val="nr_1926164437e44d9dbd6bb9b440894d2e"/>
                          <w:id w:val="2088502815"/>
                          <w:lock w:val="sdtLocked"/>
                        </w:sdtPr>
                        <w:sdtContent>
                          <w:r w:rsidR="00456CAC">
                            <w:rPr>
                              <w:szCs w:val="24"/>
                            </w:rPr>
                            <w:t>20.12.3</w:t>
                          </w:r>
                        </w:sdtContent>
                      </w:sdt>
                      <w:r w:rsidR="00456CAC">
                        <w:rPr>
                          <w:szCs w:val="24"/>
                        </w:rPr>
                        <w:t>. Slaugytojo padėjėjo paslaugos.</w:t>
                      </w:r>
                    </w:p>
                  </w:sdtContent>
                </w:sdt>
                <w:sdt>
                  <w:sdtPr>
                    <w:alias w:val="3 pr. 20.12.4 pp."/>
                    <w:tag w:val="part_147e697b72f348dba29831694063ea1d"/>
                    <w:id w:val="-868907235"/>
                    <w:lock w:val="sdtLocked"/>
                  </w:sdtPr>
                  <w:sdtContent>
                    <w:p w:rsidR="00AB7144" w:rsidRDefault="004C0B5E">
                      <w:pPr>
                        <w:keepLines/>
                        <w:suppressAutoHyphens/>
                        <w:spacing w:line="264" w:lineRule="auto"/>
                        <w:ind w:firstLine="851"/>
                        <w:textAlignment w:val="center"/>
                        <w:rPr>
                          <w:szCs w:val="24"/>
                        </w:rPr>
                      </w:pPr>
                      <w:sdt>
                        <w:sdtPr>
                          <w:alias w:val="Numeris"/>
                          <w:tag w:val="nr_147e697b72f348dba29831694063ea1d"/>
                          <w:id w:val="-715357114"/>
                          <w:lock w:val="sdtLocked"/>
                        </w:sdtPr>
                        <w:sdtContent>
                          <w:r w:rsidR="00456CAC">
                            <w:rPr>
                              <w:szCs w:val="24"/>
                            </w:rPr>
                            <w:t>20.12.4</w:t>
                          </w:r>
                        </w:sdtContent>
                      </w:sdt>
                      <w:r w:rsidR="00456CAC">
                        <w:rPr>
                          <w:szCs w:val="24"/>
                        </w:rPr>
                        <w:t>. Slaugytojo padėjėjo paslaugų reguliarumas.</w:t>
                      </w:r>
                    </w:p>
                  </w:sdtContent>
                </w:sdt>
                <w:sdt>
                  <w:sdtPr>
                    <w:alias w:val="3 pr. 20.12.5 pp."/>
                    <w:tag w:val="part_24be36cfb1304d8a99a30a712b3c1895"/>
                    <w:id w:val="543643139"/>
                    <w:lock w:val="sdtLocked"/>
                  </w:sdtPr>
                  <w:sdtContent>
                    <w:p w:rsidR="00AB7144" w:rsidRDefault="004C0B5E">
                      <w:pPr>
                        <w:keepLines/>
                        <w:suppressAutoHyphens/>
                        <w:spacing w:line="264" w:lineRule="auto"/>
                        <w:ind w:firstLine="851"/>
                        <w:textAlignment w:val="center"/>
                        <w:rPr>
                          <w:szCs w:val="24"/>
                        </w:rPr>
                      </w:pPr>
                      <w:sdt>
                        <w:sdtPr>
                          <w:alias w:val="Numeris"/>
                          <w:tag w:val="nr_24be36cfb1304d8a99a30a712b3c1895"/>
                          <w:id w:val="-1358806549"/>
                          <w:lock w:val="sdtLocked"/>
                        </w:sdtPr>
                        <w:sdtContent>
                          <w:r w:rsidR="00456CAC">
                            <w:rPr>
                              <w:szCs w:val="24"/>
                            </w:rPr>
                            <w:t>20.12.5</w:t>
                          </w:r>
                        </w:sdtContent>
                      </w:sdt>
                      <w:r w:rsidR="00456CAC">
                        <w:rPr>
                          <w:szCs w:val="24"/>
                        </w:rPr>
                        <w:t xml:space="preserve">. </w:t>
                      </w:r>
                      <w:proofErr w:type="spellStart"/>
                      <w:r w:rsidR="00456CAC">
                        <w:rPr>
                          <w:szCs w:val="24"/>
                        </w:rPr>
                        <w:t>Kineziterapeuto</w:t>
                      </w:r>
                      <w:proofErr w:type="spellEnd"/>
                      <w:r w:rsidR="00456CAC">
                        <w:rPr>
                          <w:szCs w:val="24"/>
                        </w:rPr>
                        <w:t xml:space="preserve"> paslaugos.</w:t>
                      </w:r>
                    </w:p>
                  </w:sdtContent>
                </w:sdt>
                <w:sdt>
                  <w:sdtPr>
                    <w:alias w:val="3 pr. 20.12.6 pp."/>
                    <w:tag w:val="part_ad73b0e9cdf34808b33b10dbf8a6961b"/>
                    <w:id w:val="-1762674164"/>
                    <w:lock w:val="sdtLocked"/>
                  </w:sdtPr>
                  <w:sdtContent>
                    <w:p w:rsidR="00AB7144" w:rsidRDefault="004C0B5E">
                      <w:pPr>
                        <w:keepLines/>
                        <w:suppressAutoHyphens/>
                        <w:spacing w:line="264" w:lineRule="auto"/>
                        <w:ind w:firstLine="851"/>
                        <w:textAlignment w:val="center"/>
                        <w:rPr>
                          <w:szCs w:val="24"/>
                        </w:rPr>
                      </w:pPr>
                      <w:sdt>
                        <w:sdtPr>
                          <w:alias w:val="Numeris"/>
                          <w:tag w:val="nr_ad73b0e9cdf34808b33b10dbf8a6961b"/>
                          <w:id w:val="-97028919"/>
                          <w:lock w:val="sdtLocked"/>
                        </w:sdtPr>
                        <w:sdtContent>
                          <w:r w:rsidR="00456CAC">
                            <w:rPr>
                              <w:szCs w:val="24"/>
                            </w:rPr>
                            <w:t>20.12.6</w:t>
                          </w:r>
                        </w:sdtContent>
                      </w:sdt>
                      <w:r w:rsidR="00456CAC">
                        <w:rPr>
                          <w:szCs w:val="24"/>
                        </w:rPr>
                        <w:t>. Socialinės paslaugos.</w:t>
                      </w:r>
                    </w:p>
                  </w:sdtContent>
                </w:sdt>
              </w:sdtContent>
            </w:sdt>
            <w:sdt>
              <w:sdtPr>
                <w:alias w:val="3 pr. 20.13 pp."/>
                <w:tag w:val="part_8b515847dad54445ac302267fe3bf349"/>
                <w:id w:val="-409625184"/>
                <w:lock w:val="sdtLocked"/>
              </w:sdtPr>
              <w:sdtContent>
                <w:p w:rsidR="00AB7144" w:rsidRDefault="004C0B5E">
                  <w:pPr>
                    <w:keepLines/>
                    <w:suppressAutoHyphens/>
                    <w:spacing w:line="264" w:lineRule="auto"/>
                    <w:ind w:firstLine="851"/>
                    <w:textAlignment w:val="center"/>
                    <w:rPr>
                      <w:szCs w:val="24"/>
                    </w:rPr>
                  </w:pPr>
                  <w:sdt>
                    <w:sdtPr>
                      <w:alias w:val="Numeris"/>
                      <w:tag w:val="nr_8b515847dad54445ac302267fe3bf349"/>
                      <w:id w:val="-112829786"/>
                      <w:lock w:val="sdtLocked"/>
                    </w:sdtPr>
                    <w:sdtContent>
                      <w:r w:rsidR="00456CAC">
                        <w:rPr>
                          <w:szCs w:val="24"/>
                        </w:rPr>
                        <w:t>20.13</w:t>
                      </w:r>
                    </w:sdtContent>
                  </w:sdt>
                  <w:r w:rsidR="00456CAC">
                    <w:rPr>
                      <w:szCs w:val="24"/>
                    </w:rPr>
                    <w:t>. Artimųjų dalyvavimas asmens priežiūroje.</w:t>
                  </w:r>
                </w:p>
              </w:sdtContent>
            </w:sdt>
            <w:sdt>
              <w:sdtPr>
                <w:alias w:val="3 pr. 20.14 pp."/>
                <w:tag w:val="part_a6d84a5042f24cfb8fc58a51c153e760"/>
                <w:id w:val="-1740235456"/>
                <w:lock w:val="sdtLocked"/>
              </w:sdtPr>
              <w:sdtContent>
                <w:p w:rsidR="00AB7144" w:rsidRDefault="004C0B5E">
                  <w:pPr>
                    <w:keepLines/>
                    <w:suppressAutoHyphens/>
                    <w:spacing w:line="264" w:lineRule="auto"/>
                    <w:ind w:firstLine="851"/>
                    <w:textAlignment w:val="center"/>
                    <w:rPr>
                      <w:szCs w:val="24"/>
                    </w:rPr>
                  </w:pPr>
                  <w:sdt>
                    <w:sdtPr>
                      <w:alias w:val="Numeris"/>
                      <w:tag w:val="nr_a6d84a5042f24cfb8fc58a51c153e760"/>
                      <w:id w:val="1757933528"/>
                      <w:lock w:val="sdtLocked"/>
                    </w:sdtPr>
                    <w:sdtContent>
                      <w:r w:rsidR="00456CAC">
                        <w:rPr>
                          <w:szCs w:val="24"/>
                        </w:rPr>
                        <w:t>20.14</w:t>
                      </w:r>
                    </w:sdtContent>
                  </w:sdt>
                  <w:r w:rsidR="00456CAC">
                    <w:rPr>
                      <w:szCs w:val="24"/>
                    </w:rPr>
                    <w:t>. Galutinis vertinimas.</w:t>
                  </w:r>
                </w:p>
                <w:p w:rsidR="00AB7144" w:rsidRDefault="004C0B5E">
                  <w:pPr>
                    <w:keepLines/>
                    <w:tabs>
                      <w:tab w:val="left" w:pos="1304"/>
                      <w:tab w:val="left" w:pos="1457"/>
                      <w:tab w:val="left" w:pos="1604"/>
                      <w:tab w:val="left" w:pos="1757"/>
                    </w:tabs>
                    <w:suppressAutoHyphens/>
                    <w:ind w:firstLine="62"/>
                    <w:jc w:val="both"/>
                    <w:textAlignment w:val="center"/>
                    <w:rPr>
                      <w:szCs w:val="24"/>
                    </w:rPr>
                  </w:pPr>
                </w:p>
              </w:sdtContent>
            </w:sdt>
          </w:sdtContent>
        </w:sdt>
        <w:sdt>
          <w:sdtPr>
            <w:alias w:val="3 pr. 21 p."/>
            <w:tag w:val="part_9d066ebfe04c4edb8439c9389c1e3e18"/>
            <w:id w:val="791250682"/>
            <w:lock w:val="sdtLocked"/>
          </w:sdtPr>
          <w:sdtContent>
            <w:p w:rsidR="00AB7144" w:rsidRDefault="004C0B5E">
              <w:pPr>
                <w:keepLines/>
                <w:tabs>
                  <w:tab w:val="left" w:pos="1304"/>
                  <w:tab w:val="left" w:pos="1457"/>
                  <w:tab w:val="left" w:pos="1604"/>
                  <w:tab w:val="left" w:pos="1757"/>
                </w:tabs>
                <w:suppressAutoHyphens/>
                <w:jc w:val="center"/>
                <w:textAlignment w:val="center"/>
                <w:rPr>
                  <w:b/>
                  <w:bCs/>
                </w:rPr>
              </w:pPr>
              <w:sdt>
                <w:sdtPr>
                  <w:alias w:val="Numeris"/>
                  <w:tag w:val="nr_9d066ebfe04c4edb8439c9389c1e3e18"/>
                  <w:id w:val="-568115237"/>
                  <w:lock w:val="sdtLocked"/>
                </w:sdtPr>
                <w:sdtContent>
                  <w:r w:rsidR="00456CAC">
                    <w:rPr>
                      <w:b/>
                      <w:bCs/>
                      <w:color w:val="000000"/>
                    </w:rPr>
                    <w:t>21</w:t>
                  </w:r>
                </w:sdtContent>
              </w:sdt>
              <w:r w:rsidR="00456CAC">
                <w:rPr>
                  <w:b/>
                  <w:bCs/>
                  <w:color w:val="000000"/>
                </w:rPr>
                <w:t xml:space="preserve">. E-ASPN-2. </w:t>
              </w:r>
              <w:r w:rsidR="00456CAC">
                <w:rPr>
                  <w:b/>
                  <w:bCs/>
                </w:rPr>
                <w:t>PACIENTO SVEIKATOS  BŪKLĖS VERTINIMO LAPAS</w:t>
              </w:r>
            </w:p>
            <w:p w:rsidR="00AB7144" w:rsidRDefault="00AB7144">
              <w:pPr>
                <w:keepLines/>
                <w:tabs>
                  <w:tab w:val="left" w:pos="1304"/>
                  <w:tab w:val="left" w:pos="1457"/>
                  <w:tab w:val="left" w:pos="1604"/>
                  <w:tab w:val="left" w:pos="1757"/>
                </w:tabs>
                <w:suppressAutoHyphens/>
                <w:jc w:val="center"/>
                <w:textAlignment w:val="center"/>
              </w:pPr>
            </w:p>
            <w:sdt>
              <w:sdtPr>
                <w:alias w:val="3 pr. 21.1 pp."/>
                <w:tag w:val="part_36c2302885284fdba69a5341488f4665"/>
                <w:id w:val="-1344928401"/>
                <w:lock w:val="sdtLocked"/>
              </w:sdtPr>
              <w:sdtContent>
                <w:p w:rsidR="00AB7144" w:rsidRDefault="004C0B5E">
                  <w:pPr>
                    <w:tabs>
                      <w:tab w:val="left" w:pos="1985"/>
                    </w:tabs>
                    <w:ind w:firstLine="851"/>
                    <w:jc w:val="both"/>
                    <w:rPr>
                      <w:lang w:eastAsia="lt-LT"/>
                    </w:rPr>
                  </w:pPr>
                  <w:sdt>
                    <w:sdtPr>
                      <w:alias w:val="Numeris"/>
                      <w:tag w:val="nr_36c2302885284fdba69a5341488f4665"/>
                      <w:id w:val="294269301"/>
                      <w:lock w:val="sdtLocked"/>
                    </w:sdtPr>
                    <w:sdtContent>
                      <w:r w:rsidR="00456CAC">
                        <w:rPr>
                          <w:lang w:eastAsia="lt-LT"/>
                        </w:rPr>
                        <w:t>21.1</w:t>
                      </w:r>
                    </w:sdtContent>
                  </w:sdt>
                  <w:r w:rsidR="00456CAC">
                    <w:rPr>
                      <w:lang w:eastAsia="lt-LT"/>
                    </w:rPr>
                    <w:t>. Informacija apie pacientą (</w:t>
                  </w:r>
                  <w:r w:rsidR="00456CAC">
                    <w:rPr>
                      <w:color w:val="000000"/>
                      <w:szCs w:val="24"/>
                    </w:rPr>
                    <w:t>duomenų rinkinio grupės</w:t>
                  </w:r>
                  <w:r w:rsidR="00456CAC">
                    <w:rPr>
                      <w:lang w:eastAsia="lt-LT"/>
                    </w:rPr>
                    <w:t xml:space="preserve"> „Informacija apie pacientą“ duomenys).</w:t>
                  </w:r>
                </w:p>
              </w:sdtContent>
            </w:sdt>
            <w:sdt>
              <w:sdtPr>
                <w:alias w:val="3 pr. 21.2 pp."/>
                <w:tag w:val="part_e06a5d17a43e46bf9f66febaf67ca50d"/>
                <w:id w:val="1272055054"/>
                <w:lock w:val="sdtLocked"/>
              </w:sdtPr>
              <w:sdtContent>
                <w:p w:rsidR="00AB7144" w:rsidRDefault="004C0B5E">
                  <w:pPr>
                    <w:tabs>
                      <w:tab w:val="left" w:pos="1985"/>
                    </w:tabs>
                    <w:ind w:firstLine="851"/>
                    <w:jc w:val="both"/>
                    <w:rPr>
                      <w:lang w:eastAsia="lt-LT"/>
                    </w:rPr>
                  </w:pPr>
                  <w:sdt>
                    <w:sdtPr>
                      <w:alias w:val="Numeris"/>
                      <w:tag w:val="nr_e06a5d17a43e46bf9f66febaf67ca50d"/>
                      <w:id w:val="-1321810726"/>
                      <w:lock w:val="sdtLocked"/>
                    </w:sdtPr>
                    <w:sdtContent>
                      <w:r w:rsidR="00456CAC">
                        <w:rPr>
                          <w:lang w:eastAsia="lt-LT"/>
                        </w:rPr>
                        <w:t>21.2</w:t>
                      </w:r>
                    </w:sdtContent>
                  </w:sdt>
                  <w:r w:rsidR="00456CAC">
                    <w:rPr>
                      <w:lang w:eastAsia="lt-LT"/>
                    </w:rPr>
                    <w:t>. Informacija apie APSĮ ir sveikatos priežiūros specialistą (</w:t>
                  </w:r>
                  <w:r w:rsidR="00456CAC">
                    <w:rPr>
                      <w:color w:val="000000"/>
                      <w:szCs w:val="24"/>
                    </w:rPr>
                    <w:t>duomenų rinkinio grupės</w:t>
                  </w:r>
                  <w:r w:rsidR="00456CAC">
                    <w:rPr>
                      <w:lang w:eastAsia="lt-LT"/>
                    </w:rPr>
                    <w:t xml:space="preserve"> „Informacija apie asmens sveikatos priežiūros paslaugas teikiančią asmens sveikatos priežiūros įstaigą ir sveikatos priežiūros specialistą“ duomenys).</w:t>
                  </w:r>
                </w:p>
              </w:sdtContent>
            </w:sdt>
            <w:sdt>
              <w:sdtPr>
                <w:alias w:val="3 pr. 21.3 pp."/>
                <w:tag w:val="part_9feab565b42b47628dda383d2e9ccac6"/>
                <w:id w:val="1490280852"/>
                <w:lock w:val="sdtLocked"/>
              </w:sdtPr>
              <w:sdtContent>
                <w:p w:rsidR="00AB7144" w:rsidRDefault="004C0B5E">
                  <w:pPr>
                    <w:keepLines/>
                    <w:suppressAutoHyphens/>
                    <w:spacing w:line="264" w:lineRule="auto"/>
                    <w:ind w:firstLine="851"/>
                    <w:jc w:val="both"/>
                    <w:textAlignment w:val="center"/>
                    <w:rPr>
                      <w:szCs w:val="24"/>
                    </w:rPr>
                  </w:pPr>
                  <w:sdt>
                    <w:sdtPr>
                      <w:alias w:val="Numeris"/>
                      <w:tag w:val="nr_9feab565b42b47628dda383d2e9ccac6"/>
                      <w:id w:val="841509781"/>
                      <w:lock w:val="sdtLocked"/>
                    </w:sdtPr>
                    <w:sdtContent>
                      <w:r w:rsidR="00456CAC">
                        <w:rPr>
                          <w:szCs w:val="24"/>
                        </w:rPr>
                        <w:t>21.3</w:t>
                      </w:r>
                    </w:sdtContent>
                  </w:sdt>
                  <w:r w:rsidR="00456CAC">
                    <w:rPr>
                      <w:szCs w:val="24"/>
                    </w:rPr>
                    <w:t>. Matavimai:</w:t>
                  </w:r>
                </w:p>
                <w:sdt>
                  <w:sdtPr>
                    <w:alias w:val="3 pr. 21.3.1 pp."/>
                    <w:tag w:val="part_d6c6b2c2ab584eb2be59d6856f944adb"/>
                    <w:id w:val="295725759"/>
                    <w:lock w:val="sdtLocked"/>
                  </w:sdtPr>
                  <w:sdtContent>
                    <w:p w:rsidR="00AB7144" w:rsidRDefault="004C0B5E">
                      <w:pPr>
                        <w:keepLines/>
                        <w:suppressAutoHyphens/>
                        <w:spacing w:line="264" w:lineRule="auto"/>
                        <w:ind w:firstLine="851"/>
                        <w:jc w:val="both"/>
                        <w:textAlignment w:val="center"/>
                        <w:rPr>
                          <w:szCs w:val="24"/>
                        </w:rPr>
                      </w:pPr>
                      <w:sdt>
                        <w:sdtPr>
                          <w:alias w:val="Numeris"/>
                          <w:tag w:val="nr_d6c6b2c2ab584eb2be59d6856f944adb"/>
                          <w:id w:val="-1683433718"/>
                          <w:lock w:val="sdtLocked"/>
                        </w:sdtPr>
                        <w:sdtContent>
                          <w:r w:rsidR="00456CAC">
                            <w:rPr>
                              <w:szCs w:val="24"/>
                            </w:rPr>
                            <w:t>21.3.1</w:t>
                          </w:r>
                        </w:sdtContent>
                      </w:sdt>
                      <w:r w:rsidR="00456CAC">
                        <w:rPr>
                          <w:szCs w:val="24"/>
                        </w:rPr>
                        <w:t>. AKS-s.</w:t>
                      </w:r>
                    </w:p>
                  </w:sdtContent>
                </w:sdt>
                <w:sdt>
                  <w:sdtPr>
                    <w:alias w:val="3 pr. 21.3.2 pp."/>
                    <w:tag w:val="part_7db9c3b543034c378d3e4f994eb088b9"/>
                    <w:id w:val="-910240963"/>
                    <w:lock w:val="sdtLocked"/>
                  </w:sdtPr>
                  <w:sdtContent>
                    <w:p w:rsidR="00AB7144" w:rsidRDefault="004C0B5E">
                      <w:pPr>
                        <w:keepLines/>
                        <w:suppressAutoHyphens/>
                        <w:spacing w:line="264" w:lineRule="auto"/>
                        <w:ind w:firstLine="851"/>
                        <w:jc w:val="both"/>
                        <w:textAlignment w:val="center"/>
                        <w:rPr>
                          <w:szCs w:val="24"/>
                        </w:rPr>
                      </w:pPr>
                      <w:sdt>
                        <w:sdtPr>
                          <w:alias w:val="Numeris"/>
                          <w:tag w:val="nr_7db9c3b543034c378d3e4f994eb088b9"/>
                          <w:id w:val="2036612040"/>
                          <w:lock w:val="sdtLocked"/>
                        </w:sdtPr>
                        <w:sdtContent>
                          <w:r w:rsidR="00456CAC">
                            <w:rPr>
                              <w:szCs w:val="24"/>
                            </w:rPr>
                            <w:t>21.3.2</w:t>
                          </w:r>
                        </w:sdtContent>
                      </w:sdt>
                      <w:r w:rsidR="00456CAC">
                        <w:rPr>
                          <w:szCs w:val="24"/>
                        </w:rPr>
                        <w:t>. AKS-d.</w:t>
                      </w:r>
                    </w:p>
                  </w:sdtContent>
                </w:sdt>
                <w:sdt>
                  <w:sdtPr>
                    <w:alias w:val="3 pr. 21.3.3 pp."/>
                    <w:tag w:val="part_a1ec25030a164026947b4678d9ff53c9"/>
                    <w:id w:val="-404694071"/>
                    <w:lock w:val="sdtLocked"/>
                  </w:sdtPr>
                  <w:sdtContent>
                    <w:p w:rsidR="00AB7144" w:rsidRDefault="004C0B5E">
                      <w:pPr>
                        <w:keepLines/>
                        <w:suppressAutoHyphens/>
                        <w:spacing w:line="264" w:lineRule="auto"/>
                        <w:ind w:firstLine="851"/>
                        <w:jc w:val="both"/>
                        <w:textAlignment w:val="center"/>
                        <w:rPr>
                          <w:szCs w:val="24"/>
                        </w:rPr>
                      </w:pPr>
                      <w:sdt>
                        <w:sdtPr>
                          <w:alias w:val="Numeris"/>
                          <w:tag w:val="nr_a1ec25030a164026947b4678d9ff53c9"/>
                          <w:id w:val="901949617"/>
                          <w:lock w:val="sdtLocked"/>
                        </w:sdtPr>
                        <w:sdtContent>
                          <w:r w:rsidR="00456CAC">
                            <w:rPr>
                              <w:szCs w:val="24"/>
                            </w:rPr>
                            <w:t>21.3.3</w:t>
                          </w:r>
                        </w:sdtContent>
                      </w:sdt>
                      <w:r w:rsidR="00456CAC">
                        <w:rPr>
                          <w:szCs w:val="24"/>
                        </w:rPr>
                        <w:t xml:space="preserve">. </w:t>
                      </w:r>
                      <w:proofErr w:type="spellStart"/>
                      <w:r w:rsidR="00456CAC">
                        <w:rPr>
                          <w:szCs w:val="24"/>
                        </w:rPr>
                        <w:t>mmHG</w:t>
                      </w:r>
                      <w:proofErr w:type="spellEnd"/>
                      <w:r w:rsidR="00456CAC">
                        <w:rPr>
                          <w:szCs w:val="24"/>
                        </w:rPr>
                        <w:t>.</w:t>
                      </w:r>
                    </w:p>
                  </w:sdtContent>
                </w:sdt>
                <w:sdt>
                  <w:sdtPr>
                    <w:alias w:val="3 pr. 21.3.4 pp."/>
                    <w:tag w:val="part_c8a8ac4a996c42bcbda9693dbf9f5ac4"/>
                    <w:id w:val="379365274"/>
                    <w:lock w:val="sdtLocked"/>
                  </w:sdtPr>
                  <w:sdtContent>
                    <w:p w:rsidR="00AB7144" w:rsidRDefault="004C0B5E">
                      <w:pPr>
                        <w:keepLines/>
                        <w:suppressAutoHyphens/>
                        <w:spacing w:line="264" w:lineRule="auto"/>
                        <w:ind w:firstLine="851"/>
                        <w:jc w:val="both"/>
                        <w:textAlignment w:val="center"/>
                        <w:rPr>
                          <w:szCs w:val="24"/>
                        </w:rPr>
                      </w:pPr>
                      <w:sdt>
                        <w:sdtPr>
                          <w:alias w:val="Numeris"/>
                          <w:tag w:val="nr_c8a8ac4a996c42bcbda9693dbf9f5ac4"/>
                          <w:id w:val="725191432"/>
                          <w:lock w:val="sdtLocked"/>
                        </w:sdtPr>
                        <w:sdtContent>
                          <w:r w:rsidR="00456CAC">
                            <w:rPr>
                              <w:szCs w:val="24"/>
                            </w:rPr>
                            <w:t>21.3.4</w:t>
                          </w:r>
                        </w:sdtContent>
                      </w:sdt>
                      <w:r w:rsidR="00456CAC">
                        <w:rPr>
                          <w:szCs w:val="24"/>
                        </w:rPr>
                        <w:t>. Sp0</w:t>
                      </w:r>
                      <w:r w:rsidR="00456CAC">
                        <w:rPr>
                          <w:szCs w:val="24"/>
                          <w:vertAlign w:val="subscript"/>
                        </w:rPr>
                        <w:t>2.</w:t>
                      </w:r>
                    </w:p>
                  </w:sdtContent>
                </w:sdt>
                <w:sdt>
                  <w:sdtPr>
                    <w:alias w:val="3 pr. 21.3.5 pp."/>
                    <w:tag w:val="part_d4ea5107ecf14be58f8793124a3c5a0e"/>
                    <w:id w:val="1320463633"/>
                    <w:lock w:val="sdtLocked"/>
                  </w:sdtPr>
                  <w:sdtContent>
                    <w:p w:rsidR="00AB7144" w:rsidRDefault="004C0B5E">
                      <w:pPr>
                        <w:keepLines/>
                        <w:suppressAutoHyphens/>
                        <w:spacing w:line="264" w:lineRule="auto"/>
                        <w:ind w:firstLine="851"/>
                        <w:jc w:val="both"/>
                        <w:textAlignment w:val="center"/>
                        <w:rPr>
                          <w:szCs w:val="24"/>
                        </w:rPr>
                      </w:pPr>
                      <w:sdt>
                        <w:sdtPr>
                          <w:alias w:val="Numeris"/>
                          <w:tag w:val="nr_d4ea5107ecf14be58f8793124a3c5a0e"/>
                          <w:id w:val="462699094"/>
                          <w:lock w:val="sdtLocked"/>
                        </w:sdtPr>
                        <w:sdtContent>
                          <w:r w:rsidR="00456CAC">
                            <w:rPr>
                              <w:szCs w:val="24"/>
                            </w:rPr>
                            <w:t>21.3.5</w:t>
                          </w:r>
                        </w:sdtContent>
                      </w:sdt>
                      <w:r w:rsidR="00456CAC">
                        <w:rPr>
                          <w:szCs w:val="24"/>
                        </w:rPr>
                        <w:t>. Gliukozė.</w:t>
                      </w:r>
                    </w:p>
                  </w:sdtContent>
                </w:sdt>
                <w:sdt>
                  <w:sdtPr>
                    <w:alias w:val="3 pr. 21.3.6 pp."/>
                    <w:tag w:val="part_c764c78b1f0d4703a0701b94e0afb4e4"/>
                    <w:id w:val="-684976918"/>
                    <w:lock w:val="sdtLocked"/>
                  </w:sdtPr>
                  <w:sdtContent>
                    <w:p w:rsidR="00AB7144" w:rsidRDefault="004C0B5E">
                      <w:pPr>
                        <w:keepLines/>
                        <w:suppressAutoHyphens/>
                        <w:spacing w:line="264" w:lineRule="auto"/>
                        <w:ind w:firstLine="851"/>
                        <w:jc w:val="both"/>
                        <w:textAlignment w:val="center"/>
                        <w:rPr>
                          <w:szCs w:val="24"/>
                        </w:rPr>
                      </w:pPr>
                      <w:sdt>
                        <w:sdtPr>
                          <w:alias w:val="Numeris"/>
                          <w:tag w:val="nr_c764c78b1f0d4703a0701b94e0afb4e4"/>
                          <w:id w:val="-733848682"/>
                          <w:lock w:val="sdtLocked"/>
                        </w:sdtPr>
                        <w:sdtContent>
                          <w:r w:rsidR="00456CAC">
                            <w:rPr>
                              <w:szCs w:val="24"/>
                            </w:rPr>
                            <w:t>21.3.6</w:t>
                          </w:r>
                        </w:sdtContent>
                      </w:sdt>
                      <w:r w:rsidR="00456CAC">
                        <w:rPr>
                          <w:szCs w:val="24"/>
                        </w:rPr>
                        <w:t>. Cholesterolis.</w:t>
                      </w:r>
                    </w:p>
                  </w:sdtContent>
                </w:sdt>
                <w:sdt>
                  <w:sdtPr>
                    <w:alias w:val="3 pr. 21.3.7 pp."/>
                    <w:tag w:val="part_f84dc4732f6f452eaa2a9e84d2e7a632"/>
                    <w:id w:val="-1359657948"/>
                    <w:lock w:val="sdtLocked"/>
                  </w:sdtPr>
                  <w:sdtContent>
                    <w:p w:rsidR="00AB7144" w:rsidRDefault="004C0B5E">
                      <w:pPr>
                        <w:keepLines/>
                        <w:suppressAutoHyphens/>
                        <w:spacing w:line="264" w:lineRule="auto"/>
                        <w:ind w:firstLine="851"/>
                        <w:jc w:val="both"/>
                        <w:textAlignment w:val="center"/>
                        <w:rPr>
                          <w:szCs w:val="24"/>
                        </w:rPr>
                      </w:pPr>
                      <w:sdt>
                        <w:sdtPr>
                          <w:alias w:val="Numeris"/>
                          <w:tag w:val="nr_f84dc4732f6f452eaa2a9e84d2e7a632"/>
                          <w:id w:val="-1384405858"/>
                          <w:lock w:val="sdtLocked"/>
                        </w:sdtPr>
                        <w:sdtContent>
                          <w:r w:rsidR="00456CAC">
                            <w:rPr>
                              <w:szCs w:val="24"/>
                            </w:rPr>
                            <w:t>21.3.7</w:t>
                          </w:r>
                        </w:sdtContent>
                      </w:sdt>
                      <w:r w:rsidR="00456CAC">
                        <w:rPr>
                          <w:szCs w:val="24"/>
                        </w:rPr>
                        <w:t>. Krešumo rodiklis.</w:t>
                      </w:r>
                    </w:p>
                  </w:sdtContent>
                </w:sdt>
                <w:sdt>
                  <w:sdtPr>
                    <w:alias w:val="3 pr. 21.3.8 pp."/>
                    <w:tag w:val="part_e2cd05ad28284891b39d9445b6b4eb03"/>
                    <w:id w:val="-1433358236"/>
                    <w:lock w:val="sdtLocked"/>
                  </w:sdtPr>
                  <w:sdtContent>
                    <w:p w:rsidR="00AB7144" w:rsidRDefault="004C0B5E">
                      <w:pPr>
                        <w:keepLines/>
                        <w:suppressAutoHyphens/>
                        <w:spacing w:line="264" w:lineRule="auto"/>
                        <w:ind w:firstLine="851"/>
                        <w:jc w:val="both"/>
                        <w:textAlignment w:val="center"/>
                        <w:rPr>
                          <w:szCs w:val="24"/>
                        </w:rPr>
                      </w:pPr>
                      <w:sdt>
                        <w:sdtPr>
                          <w:alias w:val="Numeris"/>
                          <w:tag w:val="nr_e2cd05ad28284891b39d9445b6b4eb03"/>
                          <w:id w:val="1511175975"/>
                          <w:lock w:val="sdtLocked"/>
                        </w:sdtPr>
                        <w:sdtContent>
                          <w:r w:rsidR="00456CAC">
                            <w:rPr>
                              <w:szCs w:val="24"/>
                            </w:rPr>
                            <w:t>21.3.8</w:t>
                          </w:r>
                        </w:sdtContent>
                      </w:sdt>
                      <w:r w:rsidR="00456CAC">
                        <w:rPr>
                          <w:szCs w:val="24"/>
                        </w:rPr>
                        <w:t>. Pulsas.</w:t>
                      </w:r>
                    </w:p>
                  </w:sdtContent>
                </w:sdt>
                <w:sdt>
                  <w:sdtPr>
                    <w:alias w:val="3 pr. 21.3.9 pp."/>
                    <w:tag w:val="part_f52a5f3adc694df98e395984b08c0d43"/>
                    <w:id w:val="1380986766"/>
                    <w:lock w:val="sdtLocked"/>
                  </w:sdtPr>
                  <w:sdtContent>
                    <w:p w:rsidR="00AB7144" w:rsidRDefault="004C0B5E">
                      <w:pPr>
                        <w:keepLines/>
                        <w:suppressAutoHyphens/>
                        <w:spacing w:line="264" w:lineRule="auto"/>
                        <w:ind w:firstLine="851"/>
                        <w:jc w:val="both"/>
                        <w:textAlignment w:val="center"/>
                        <w:rPr>
                          <w:szCs w:val="24"/>
                        </w:rPr>
                      </w:pPr>
                      <w:sdt>
                        <w:sdtPr>
                          <w:alias w:val="Numeris"/>
                          <w:tag w:val="nr_f52a5f3adc694df98e395984b08c0d43"/>
                          <w:id w:val="1510104428"/>
                          <w:lock w:val="sdtLocked"/>
                        </w:sdtPr>
                        <w:sdtContent>
                          <w:r w:rsidR="00456CAC">
                            <w:rPr>
                              <w:szCs w:val="24"/>
                            </w:rPr>
                            <w:t>21.3.9</w:t>
                          </w:r>
                        </w:sdtContent>
                      </w:sdt>
                      <w:r w:rsidR="00456CAC">
                        <w:rPr>
                          <w:szCs w:val="24"/>
                        </w:rPr>
                        <w:t>. Temperatūra.</w:t>
                      </w:r>
                    </w:p>
                  </w:sdtContent>
                </w:sdt>
                <w:sdt>
                  <w:sdtPr>
                    <w:alias w:val="3 pr. 21.3.10 pp."/>
                    <w:tag w:val="part_f9c8b7df644e42318ab8a2b035296c09"/>
                    <w:id w:val="1593132948"/>
                    <w:lock w:val="sdtLocked"/>
                  </w:sdtPr>
                  <w:sdtContent>
                    <w:p w:rsidR="00AB7144" w:rsidRDefault="004C0B5E">
                      <w:pPr>
                        <w:keepLines/>
                        <w:suppressAutoHyphens/>
                        <w:spacing w:line="264" w:lineRule="auto"/>
                        <w:ind w:firstLine="851"/>
                        <w:jc w:val="both"/>
                        <w:textAlignment w:val="center"/>
                        <w:rPr>
                          <w:szCs w:val="24"/>
                        </w:rPr>
                      </w:pPr>
                      <w:sdt>
                        <w:sdtPr>
                          <w:alias w:val="Numeris"/>
                          <w:tag w:val="nr_f9c8b7df644e42318ab8a2b035296c09"/>
                          <w:id w:val="-1197086669"/>
                          <w:lock w:val="sdtLocked"/>
                        </w:sdtPr>
                        <w:sdtContent>
                          <w:r w:rsidR="00456CAC">
                            <w:rPr>
                              <w:szCs w:val="24"/>
                            </w:rPr>
                            <w:t>21.3.10</w:t>
                          </w:r>
                        </w:sdtContent>
                      </w:sdt>
                      <w:r w:rsidR="00456CAC">
                        <w:rPr>
                          <w:szCs w:val="24"/>
                        </w:rPr>
                        <w:t>. Svoris.</w:t>
                      </w:r>
                    </w:p>
                  </w:sdtContent>
                </w:sdt>
              </w:sdtContent>
            </w:sdt>
            <w:sdt>
              <w:sdtPr>
                <w:alias w:val="3 pr. 21.4 pp."/>
                <w:tag w:val="part_3c14afc4a09346b1b7cab211cece5ea2"/>
                <w:id w:val="1221169819"/>
                <w:lock w:val="sdtLocked"/>
              </w:sdtPr>
              <w:sdtContent>
                <w:p w:rsidR="00AB7144" w:rsidRDefault="004C0B5E">
                  <w:pPr>
                    <w:keepLines/>
                    <w:suppressAutoHyphens/>
                    <w:spacing w:line="264" w:lineRule="auto"/>
                    <w:ind w:firstLine="851"/>
                    <w:jc w:val="both"/>
                    <w:textAlignment w:val="center"/>
                    <w:rPr>
                      <w:szCs w:val="24"/>
                    </w:rPr>
                  </w:pPr>
                  <w:sdt>
                    <w:sdtPr>
                      <w:alias w:val="Numeris"/>
                      <w:tag w:val="nr_3c14afc4a09346b1b7cab211cece5ea2"/>
                      <w:id w:val="1274208159"/>
                      <w:lock w:val="sdtLocked"/>
                    </w:sdtPr>
                    <w:sdtContent>
                      <w:r w:rsidR="00456CAC">
                        <w:rPr>
                          <w:szCs w:val="24"/>
                        </w:rPr>
                        <w:t>21.4</w:t>
                      </w:r>
                    </w:sdtContent>
                  </w:sdt>
                  <w:r w:rsidR="00456CAC">
                    <w:rPr>
                      <w:szCs w:val="24"/>
                    </w:rPr>
                    <w:t>. Bendrieji duomenys:</w:t>
                  </w:r>
                </w:p>
                <w:sdt>
                  <w:sdtPr>
                    <w:alias w:val="3 pr. 21.4.1 pp."/>
                    <w:tag w:val="part_d797cdebb49e43e6ade135e5b7eb5b80"/>
                    <w:id w:val="1783452583"/>
                    <w:lock w:val="sdtLocked"/>
                  </w:sdtPr>
                  <w:sdtContent>
                    <w:p w:rsidR="00AB7144" w:rsidRDefault="004C0B5E">
                      <w:pPr>
                        <w:keepLines/>
                        <w:suppressAutoHyphens/>
                        <w:spacing w:line="264" w:lineRule="auto"/>
                        <w:ind w:firstLine="851"/>
                        <w:jc w:val="both"/>
                        <w:textAlignment w:val="center"/>
                        <w:rPr>
                          <w:szCs w:val="24"/>
                        </w:rPr>
                      </w:pPr>
                      <w:sdt>
                        <w:sdtPr>
                          <w:alias w:val="Numeris"/>
                          <w:tag w:val="nr_d797cdebb49e43e6ade135e5b7eb5b80"/>
                          <w:id w:val="1157728220"/>
                          <w:lock w:val="sdtLocked"/>
                        </w:sdtPr>
                        <w:sdtContent>
                          <w:r w:rsidR="00456CAC">
                            <w:rPr>
                              <w:szCs w:val="24"/>
                            </w:rPr>
                            <w:t>21.4.1</w:t>
                          </w:r>
                        </w:sdtContent>
                      </w:sdt>
                      <w:r w:rsidR="00456CAC">
                        <w:rPr>
                          <w:szCs w:val="24"/>
                        </w:rPr>
                        <w:t>. Somatinė būsena.</w:t>
                      </w:r>
                    </w:p>
                  </w:sdtContent>
                </w:sdt>
                <w:sdt>
                  <w:sdtPr>
                    <w:alias w:val="3 pr. 21.4.2 pp."/>
                    <w:tag w:val="part_ac0919cc14b94229b8887d6f949e778f"/>
                    <w:id w:val="2016571984"/>
                    <w:lock w:val="sdtLocked"/>
                  </w:sdtPr>
                  <w:sdtContent>
                    <w:p w:rsidR="00AB7144" w:rsidRDefault="004C0B5E">
                      <w:pPr>
                        <w:keepLines/>
                        <w:suppressAutoHyphens/>
                        <w:spacing w:line="264" w:lineRule="auto"/>
                        <w:ind w:firstLine="851"/>
                        <w:jc w:val="both"/>
                        <w:textAlignment w:val="center"/>
                        <w:rPr>
                          <w:szCs w:val="24"/>
                        </w:rPr>
                      </w:pPr>
                      <w:sdt>
                        <w:sdtPr>
                          <w:alias w:val="Numeris"/>
                          <w:tag w:val="nr_ac0919cc14b94229b8887d6f949e778f"/>
                          <w:id w:val="-1814104038"/>
                          <w:lock w:val="sdtLocked"/>
                        </w:sdtPr>
                        <w:sdtContent>
                          <w:r w:rsidR="00456CAC">
                            <w:rPr>
                              <w:szCs w:val="24"/>
                            </w:rPr>
                            <w:t>21.4.2</w:t>
                          </w:r>
                        </w:sdtContent>
                      </w:sdt>
                      <w:r w:rsidR="00456CAC">
                        <w:rPr>
                          <w:szCs w:val="24"/>
                        </w:rPr>
                        <w:t>. Sąmonė.</w:t>
                      </w:r>
                    </w:p>
                  </w:sdtContent>
                </w:sdt>
                <w:sdt>
                  <w:sdtPr>
                    <w:alias w:val="3 pr. 21.4.3 pp."/>
                    <w:tag w:val="part_ea92b51bd5c649a59372b7bc2ecd714b"/>
                    <w:id w:val="-322276506"/>
                    <w:lock w:val="sdtLocked"/>
                  </w:sdtPr>
                  <w:sdtContent>
                    <w:p w:rsidR="00AB7144" w:rsidRDefault="004C0B5E">
                      <w:pPr>
                        <w:keepLines/>
                        <w:suppressAutoHyphens/>
                        <w:spacing w:line="264" w:lineRule="auto"/>
                        <w:ind w:firstLine="851"/>
                        <w:jc w:val="both"/>
                        <w:textAlignment w:val="center"/>
                        <w:rPr>
                          <w:szCs w:val="24"/>
                        </w:rPr>
                      </w:pPr>
                      <w:sdt>
                        <w:sdtPr>
                          <w:alias w:val="Numeris"/>
                          <w:tag w:val="nr_ea92b51bd5c649a59372b7bc2ecd714b"/>
                          <w:id w:val="-935213664"/>
                          <w:lock w:val="sdtLocked"/>
                        </w:sdtPr>
                        <w:sdtContent>
                          <w:r w:rsidR="00456CAC">
                            <w:rPr>
                              <w:szCs w:val="24"/>
                            </w:rPr>
                            <w:t>21.4.3</w:t>
                          </w:r>
                        </w:sdtContent>
                      </w:sdt>
                      <w:r w:rsidR="00456CAC">
                        <w:rPr>
                          <w:szCs w:val="24"/>
                        </w:rPr>
                        <w:t>. Bendravimas.</w:t>
                      </w:r>
                    </w:p>
                  </w:sdtContent>
                </w:sdt>
                <w:sdt>
                  <w:sdtPr>
                    <w:alias w:val="3 pr. 21.4.4 pp."/>
                    <w:tag w:val="part_a8ff6671df3040cc82da2ec362622584"/>
                    <w:id w:val="-1950993476"/>
                    <w:lock w:val="sdtLocked"/>
                  </w:sdtPr>
                  <w:sdtContent>
                    <w:p w:rsidR="00AB7144" w:rsidRDefault="004C0B5E">
                      <w:pPr>
                        <w:keepLines/>
                        <w:suppressAutoHyphens/>
                        <w:spacing w:line="264" w:lineRule="auto"/>
                        <w:ind w:firstLine="851"/>
                        <w:jc w:val="both"/>
                        <w:textAlignment w:val="center"/>
                        <w:rPr>
                          <w:szCs w:val="24"/>
                        </w:rPr>
                      </w:pPr>
                      <w:sdt>
                        <w:sdtPr>
                          <w:alias w:val="Numeris"/>
                          <w:tag w:val="nr_a8ff6671df3040cc82da2ec362622584"/>
                          <w:id w:val="1807898192"/>
                          <w:lock w:val="sdtLocked"/>
                        </w:sdtPr>
                        <w:sdtContent>
                          <w:r w:rsidR="00456CAC">
                            <w:rPr>
                              <w:szCs w:val="24"/>
                            </w:rPr>
                            <w:t>21.4.4</w:t>
                          </w:r>
                        </w:sdtContent>
                      </w:sdt>
                      <w:r w:rsidR="00456CAC">
                        <w:rPr>
                          <w:szCs w:val="24"/>
                        </w:rPr>
                        <w:t>. Gretutinės ligos.</w:t>
                      </w:r>
                    </w:p>
                  </w:sdtContent>
                </w:sdt>
                <w:sdt>
                  <w:sdtPr>
                    <w:alias w:val="3 pr. 21.4.5 pp."/>
                    <w:tag w:val="part_28aaa6f1f2464f13a83150ba97ea9ad3"/>
                    <w:id w:val="-1262525122"/>
                    <w:lock w:val="sdtLocked"/>
                  </w:sdtPr>
                  <w:sdtContent>
                    <w:p w:rsidR="00AB7144" w:rsidRDefault="004C0B5E">
                      <w:pPr>
                        <w:keepLines/>
                        <w:suppressAutoHyphens/>
                        <w:spacing w:line="264" w:lineRule="auto"/>
                        <w:ind w:firstLine="851"/>
                        <w:jc w:val="both"/>
                        <w:textAlignment w:val="center"/>
                        <w:rPr>
                          <w:szCs w:val="24"/>
                        </w:rPr>
                      </w:pPr>
                      <w:sdt>
                        <w:sdtPr>
                          <w:alias w:val="Numeris"/>
                          <w:tag w:val="nr_28aaa6f1f2464f13a83150ba97ea9ad3"/>
                          <w:id w:val="-174034072"/>
                          <w:lock w:val="sdtLocked"/>
                        </w:sdtPr>
                        <w:sdtContent>
                          <w:r w:rsidR="00456CAC">
                            <w:rPr>
                              <w:szCs w:val="24"/>
                            </w:rPr>
                            <w:t>21.4.5</w:t>
                          </w:r>
                        </w:sdtContent>
                      </w:sdt>
                      <w:r w:rsidR="00456CAC">
                        <w:rPr>
                          <w:szCs w:val="24"/>
                        </w:rPr>
                        <w:t>. Kita.</w:t>
                      </w:r>
                    </w:p>
                  </w:sdtContent>
                </w:sdt>
              </w:sdtContent>
            </w:sdt>
            <w:sdt>
              <w:sdtPr>
                <w:alias w:val="3 pr. 21.5 pp."/>
                <w:tag w:val="part_434ac213b6624cb481cf1957c0439b5d"/>
                <w:id w:val="1748538566"/>
                <w:lock w:val="sdtLocked"/>
              </w:sdtPr>
              <w:sdtContent>
                <w:p w:rsidR="00AB7144" w:rsidRDefault="004C0B5E">
                  <w:pPr>
                    <w:keepLines/>
                    <w:suppressAutoHyphens/>
                    <w:spacing w:line="264" w:lineRule="auto"/>
                    <w:ind w:firstLine="851"/>
                    <w:jc w:val="both"/>
                    <w:textAlignment w:val="center"/>
                    <w:rPr>
                      <w:szCs w:val="24"/>
                    </w:rPr>
                  </w:pPr>
                  <w:sdt>
                    <w:sdtPr>
                      <w:alias w:val="Numeris"/>
                      <w:tag w:val="nr_434ac213b6624cb481cf1957c0439b5d"/>
                      <w:id w:val="-1383484987"/>
                      <w:lock w:val="sdtLocked"/>
                    </w:sdtPr>
                    <w:sdtContent>
                      <w:r w:rsidR="00456CAC">
                        <w:rPr>
                          <w:szCs w:val="24"/>
                        </w:rPr>
                        <w:t>21.5</w:t>
                      </w:r>
                    </w:sdtContent>
                  </w:sdt>
                  <w:r w:rsidR="00456CAC">
                    <w:rPr>
                      <w:szCs w:val="24"/>
                    </w:rPr>
                    <w:t>. Regėjimo sistema:</w:t>
                  </w:r>
                </w:p>
                <w:sdt>
                  <w:sdtPr>
                    <w:alias w:val="3 pr. 21.5.1 pp."/>
                    <w:tag w:val="part_f166c6e58c2a441a920ffe2cf1e806dd"/>
                    <w:id w:val="-1815563244"/>
                    <w:lock w:val="sdtLocked"/>
                  </w:sdtPr>
                  <w:sdtContent>
                    <w:p w:rsidR="00AB7144" w:rsidRDefault="004C0B5E">
                      <w:pPr>
                        <w:keepLines/>
                        <w:suppressAutoHyphens/>
                        <w:spacing w:line="264" w:lineRule="auto"/>
                        <w:ind w:firstLine="851"/>
                        <w:jc w:val="both"/>
                        <w:textAlignment w:val="center"/>
                        <w:rPr>
                          <w:szCs w:val="24"/>
                        </w:rPr>
                      </w:pPr>
                      <w:sdt>
                        <w:sdtPr>
                          <w:alias w:val="Numeris"/>
                          <w:tag w:val="nr_f166c6e58c2a441a920ffe2cf1e806dd"/>
                          <w:id w:val="910504862"/>
                          <w:lock w:val="sdtLocked"/>
                        </w:sdtPr>
                        <w:sdtContent>
                          <w:r w:rsidR="00456CAC">
                            <w:rPr>
                              <w:szCs w:val="24"/>
                            </w:rPr>
                            <w:t>21.5.1</w:t>
                          </w:r>
                        </w:sdtContent>
                      </w:sdt>
                      <w:r w:rsidR="00456CAC">
                        <w:rPr>
                          <w:szCs w:val="24"/>
                        </w:rPr>
                        <w:t>. Akys.</w:t>
                      </w:r>
                    </w:p>
                  </w:sdtContent>
                </w:sdt>
                <w:sdt>
                  <w:sdtPr>
                    <w:alias w:val="3 pr. 21.5.2 pp."/>
                    <w:tag w:val="part_e1a1ec08ff2043459905fedd46a51357"/>
                    <w:id w:val="659812607"/>
                    <w:lock w:val="sdtLocked"/>
                  </w:sdtPr>
                  <w:sdtContent>
                    <w:p w:rsidR="00AB7144" w:rsidRDefault="004C0B5E">
                      <w:pPr>
                        <w:keepLines/>
                        <w:suppressAutoHyphens/>
                        <w:spacing w:line="264" w:lineRule="auto"/>
                        <w:ind w:firstLine="851"/>
                        <w:jc w:val="both"/>
                        <w:textAlignment w:val="center"/>
                        <w:rPr>
                          <w:szCs w:val="24"/>
                        </w:rPr>
                      </w:pPr>
                      <w:sdt>
                        <w:sdtPr>
                          <w:alias w:val="Numeris"/>
                          <w:tag w:val="nr_e1a1ec08ff2043459905fedd46a51357"/>
                          <w:id w:val="-728917472"/>
                          <w:lock w:val="sdtLocked"/>
                        </w:sdtPr>
                        <w:sdtContent>
                          <w:r w:rsidR="00456CAC">
                            <w:rPr>
                              <w:szCs w:val="24"/>
                            </w:rPr>
                            <w:t>21.5.2</w:t>
                          </w:r>
                        </w:sdtContent>
                      </w:sdt>
                      <w:r w:rsidR="00456CAC">
                        <w:rPr>
                          <w:szCs w:val="24"/>
                        </w:rPr>
                        <w:t xml:space="preserve">. </w:t>
                      </w:r>
                      <w:proofErr w:type="spellStart"/>
                      <w:r w:rsidR="00456CAC">
                        <w:rPr>
                          <w:szCs w:val="24"/>
                        </w:rPr>
                        <w:t>Skleros</w:t>
                      </w:r>
                      <w:proofErr w:type="spellEnd"/>
                      <w:r w:rsidR="00456CAC">
                        <w:rPr>
                          <w:szCs w:val="24"/>
                        </w:rPr>
                        <w:t>.</w:t>
                      </w:r>
                    </w:p>
                  </w:sdtContent>
                </w:sdt>
                <w:sdt>
                  <w:sdtPr>
                    <w:alias w:val="3 pr. 21.5.3 pp."/>
                    <w:tag w:val="part_c1bbd6c0f9a7463c83a8bb806f642d59"/>
                    <w:id w:val="1072471165"/>
                    <w:lock w:val="sdtLocked"/>
                  </w:sdtPr>
                  <w:sdtContent>
                    <w:p w:rsidR="00AB7144" w:rsidRDefault="004C0B5E">
                      <w:pPr>
                        <w:keepLines/>
                        <w:suppressAutoHyphens/>
                        <w:spacing w:line="264" w:lineRule="auto"/>
                        <w:ind w:firstLine="851"/>
                        <w:jc w:val="both"/>
                        <w:textAlignment w:val="center"/>
                        <w:rPr>
                          <w:szCs w:val="24"/>
                        </w:rPr>
                      </w:pPr>
                      <w:sdt>
                        <w:sdtPr>
                          <w:alias w:val="Numeris"/>
                          <w:tag w:val="nr_c1bbd6c0f9a7463c83a8bb806f642d59"/>
                          <w:id w:val="-941068440"/>
                          <w:lock w:val="sdtLocked"/>
                        </w:sdtPr>
                        <w:sdtContent>
                          <w:r w:rsidR="00456CAC">
                            <w:rPr>
                              <w:szCs w:val="24"/>
                            </w:rPr>
                            <w:t>21.5.3</w:t>
                          </w:r>
                        </w:sdtContent>
                      </w:sdt>
                      <w:r w:rsidR="00456CAC">
                        <w:rPr>
                          <w:szCs w:val="24"/>
                        </w:rPr>
                        <w:t>. Akių išskyros.</w:t>
                      </w:r>
                    </w:p>
                  </w:sdtContent>
                </w:sdt>
                <w:sdt>
                  <w:sdtPr>
                    <w:alias w:val="3 pr. 21.5.4 pp."/>
                    <w:tag w:val="part_f40a1d854e34471e9abc9aceeb2b5164"/>
                    <w:id w:val="2062279193"/>
                    <w:lock w:val="sdtLocked"/>
                  </w:sdtPr>
                  <w:sdtContent>
                    <w:p w:rsidR="00AB7144" w:rsidRDefault="004C0B5E">
                      <w:pPr>
                        <w:keepLines/>
                        <w:suppressAutoHyphens/>
                        <w:spacing w:line="264" w:lineRule="auto"/>
                        <w:ind w:firstLine="851"/>
                        <w:jc w:val="both"/>
                        <w:textAlignment w:val="center"/>
                        <w:rPr>
                          <w:szCs w:val="24"/>
                        </w:rPr>
                      </w:pPr>
                      <w:sdt>
                        <w:sdtPr>
                          <w:alias w:val="Numeris"/>
                          <w:tag w:val="nr_f40a1d854e34471e9abc9aceeb2b5164"/>
                          <w:id w:val="-1128937876"/>
                          <w:lock w:val="sdtLocked"/>
                        </w:sdtPr>
                        <w:sdtContent>
                          <w:r w:rsidR="00456CAC">
                            <w:rPr>
                              <w:szCs w:val="24"/>
                            </w:rPr>
                            <w:t>21.5.4</w:t>
                          </w:r>
                        </w:sdtContent>
                      </w:sdt>
                      <w:r w:rsidR="00456CAC">
                        <w:rPr>
                          <w:szCs w:val="24"/>
                        </w:rPr>
                        <w:t>. Akių sausumas.</w:t>
                      </w:r>
                    </w:p>
                  </w:sdtContent>
                </w:sdt>
                <w:sdt>
                  <w:sdtPr>
                    <w:alias w:val="3 pr. 21.5.5 pp."/>
                    <w:tag w:val="part_157768ead1144731a288b2441bab938e"/>
                    <w:id w:val="1752692154"/>
                    <w:lock w:val="sdtLocked"/>
                  </w:sdtPr>
                  <w:sdtContent>
                    <w:p w:rsidR="00AB7144" w:rsidRDefault="004C0B5E">
                      <w:pPr>
                        <w:keepLines/>
                        <w:suppressAutoHyphens/>
                        <w:spacing w:line="264" w:lineRule="auto"/>
                        <w:ind w:firstLine="851"/>
                        <w:jc w:val="both"/>
                        <w:textAlignment w:val="center"/>
                        <w:rPr>
                          <w:szCs w:val="24"/>
                        </w:rPr>
                      </w:pPr>
                      <w:sdt>
                        <w:sdtPr>
                          <w:alias w:val="Numeris"/>
                          <w:tag w:val="nr_157768ead1144731a288b2441bab938e"/>
                          <w:id w:val="838729161"/>
                          <w:lock w:val="sdtLocked"/>
                        </w:sdtPr>
                        <w:sdtContent>
                          <w:r w:rsidR="00456CAC">
                            <w:rPr>
                              <w:szCs w:val="24"/>
                            </w:rPr>
                            <w:t>21.5.5</w:t>
                          </w:r>
                        </w:sdtContent>
                      </w:sdt>
                      <w:r w:rsidR="00456CAC">
                        <w:rPr>
                          <w:szCs w:val="24"/>
                        </w:rPr>
                        <w:t>. Lašai akims.</w:t>
                      </w:r>
                    </w:p>
                  </w:sdtContent>
                </w:sdt>
                <w:sdt>
                  <w:sdtPr>
                    <w:alias w:val="3 pr. 21.5.6 pp."/>
                    <w:tag w:val="part_394e982ce8d04c89becd180d3ae78c59"/>
                    <w:id w:val="-297137534"/>
                    <w:lock w:val="sdtLocked"/>
                  </w:sdtPr>
                  <w:sdtContent>
                    <w:p w:rsidR="00AB7144" w:rsidRDefault="004C0B5E">
                      <w:pPr>
                        <w:keepLines/>
                        <w:suppressAutoHyphens/>
                        <w:spacing w:line="264" w:lineRule="auto"/>
                        <w:ind w:firstLine="851"/>
                        <w:jc w:val="both"/>
                        <w:textAlignment w:val="center"/>
                        <w:rPr>
                          <w:szCs w:val="24"/>
                        </w:rPr>
                      </w:pPr>
                      <w:sdt>
                        <w:sdtPr>
                          <w:alias w:val="Numeris"/>
                          <w:tag w:val="nr_394e982ce8d04c89becd180d3ae78c59"/>
                          <w:id w:val="1114171193"/>
                          <w:lock w:val="sdtLocked"/>
                        </w:sdtPr>
                        <w:sdtContent>
                          <w:r w:rsidR="00456CAC">
                            <w:rPr>
                              <w:szCs w:val="24"/>
                            </w:rPr>
                            <w:t>21.5.6</w:t>
                          </w:r>
                        </w:sdtContent>
                      </w:sdt>
                      <w:r w:rsidR="00456CAC">
                        <w:rPr>
                          <w:szCs w:val="24"/>
                        </w:rPr>
                        <w:t xml:space="preserve">. Kita. </w:t>
                      </w:r>
                    </w:p>
                  </w:sdtContent>
                </w:sdt>
              </w:sdtContent>
            </w:sdt>
            <w:sdt>
              <w:sdtPr>
                <w:alias w:val="3 pr. 21.6 pp."/>
                <w:tag w:val="part_5df559923dc04986b0d6cb75017aad62"/>
                <w:id w:val="1814525554"/>
                <w:lock w:val="sdtLocked"/>
              </w:sdtPr>
              <w:sdtContent>
                <w:p w:rsidR="00AB7144" w:rsidRDefault="004C0B5E">
                  <w:pPr>
                    <w:keepLines/>
                    <w:suppressAutoHyphens/>
                    <w:spacing w:line="264" w:lineRule="auto"/>
                    <w:ind w:firstLine="851"/>
                    <w:jc w:val="both"/>
                    <w:textAlignment w:val="center"/>
                    <w:rPr>
                      <w:szCs w:val="24"/>
                    </w:rPr>
                  </w:pPr>
                  <w:sdt>
                    <w:sdtPr>
                      <w:alias w:val="Numeris"/>
                      <w:tag w:val="nr_5df559923dc04986b0d6cb75017aad62"/>
                      <w:id w:val="-648128365"/>
                      <w:lock w:val="sdtLocked"/>
                    </w:sdtPr>
                    <w:sdtContent>
                      <w:r w:rsidR="00456CAC">
                        <w:rPr>
                          <w:szCs w:val="24"/>
                        </w:rPr>
                        <w:t>21.6</w:t>
                      </w:r>
                    </w:sdtContent>
                  </w:sdt>
                  <w:r w:rsidR="00456CAC">
                    <w:rPr>
                      <w:szCs w:val="24"/>
                    </w:rPr>
                    <w:t>. Ausų, nosies ir gerklės sistema:</w:t>
                  </w:r>
                </w:p>
                <w:sdt>
                  <w:sdtPr>
                    <w:alias w:val="3 pr. 21.6.1 pp."/>
                    <w:tag w:val="part_cbeaeedd00ef46f1ab04d6ef05483bc4"/>
                    <w:id w:val="-1531490256"/>
                    <w:lock w:val="sdtLocked"/>
                  </w:sdtPr>
                  <w:sdtContent>
                    <w:p w:rsidR="00AB7144" w:rsidRDefault="004C0B5E">
                      <w:pPr>
                        <w:keepLines/>
                        <w:suppressAutoHyphens/>
                        <w:spacing w:line="264" w:lineRule="auto"/>
                        <w:ind w:firstLine="851"/>
                        <w:jc w:val="both"/>
                        <w:textAlignment w:val="center"/>
                        <w:rPr>
                          <w:color w:val="000000"/>
                          <w:szCs w:val="24"/>
                        </w:rPr>
                      </w:pPr>
                      <w:sdt>
                        <w:sdtPr>
                          <w:alias w:val="Numeris"/>
                          <w:tag w:val="nr_cbeaeedd00ef46f1ab04d6ef05483bc4"/>
                          <w:id w:val="1673906827"/>
                          <w:lock w:val="sdtLocked"/>
                        </w:sdtPr>
                        <w:sdtContent>
                          <w:r w:rsidR="00456CAC">
                            <w:rPr>
                              <w:color w:val="000000"/>
                              <w:szCs w:val="24"/>
                            </w:rPr>
                            <w:t>21.6.1</w:t>
                          </w:r>
                        </w:sdtContent>
                      </w:sdt>
                      <w:r w:rsidR="00456CAC">
                        <w:rPr>
                          <w:color w:val="000000"/>
                          <w:szCs w:val="24"/>
                        </w:rPr>
                        <w:t>. Ausies landa (dešinė).</w:t>
                      </w:r>
                    </w:p>
                  </w:sdtContent>
                </w:sdt>
                <w:sdt>
                  <w:sdtPr>
                    <w:alias w:val="3 pr. 21.6.2 pp."/>
                    <w:tag w:val="part_2ce674c963804acbad2352c6fc944257"/>
                    <w:id w:val="-1152440888"/>
                    <w:lock w:val="sdtLocked"/>
                  </w:sdtPr>
                  <w:sdtContent>
                    <w:p w:rsidR="00AB7144" w:rsidRDefault="004C0B5E">
                      <w:pPr>
                        <w:keepLines/>
                        <w:suppressAutoHyphens/>
                        <w:spacing w:line="264" w:lineRule="auto"/>
                        <w:ind w:firstLine="851"/>
                        <w:jc w:val="both"/>
                        <w:textAlignment w:val="center"/>
                        <w:rPr>
                          <w:color w:val="000000"/>
                          <w:szCs w:val="24"/>
                        </w:rPr>
                      </w:pPr>
                      <w:sdt>
                        <w:sdtPr>
                          <w:alias w:val="Numeris"/>
                          <w:tag w:val="nr_2ce674c963804acbad2352c6fc944257"/>
                          <w:id w:val="-1694214315"/>
                          <w:lock w:val="sdtLocked"/>
                        </w:sdtPr>
                        <w:sdtContent>
                          <w:r w:rsidR="00456CAC">
                            <w:rPr>
                              <w:color w:val="000000"/>
                              <w:szCs w:val="24"/>
                            </w:rPr>
                            <w:t>21.6.2</w:t>
                          </w:r>
                        </w:sdtContent>
                      </w:sdt>
                      <w:r w:rsidR="00456CAC">
                        <w:rPr>
                          <w:color w:val="000000"/>
                          <w:szCs w:val="24"/>
                        </w:rPr>
                        <w:t>. Ausies landa (kairė).</w:t>
                      </w:r>
                    </w:p>
                  </w:sdtContent>
                </w:sdt>
                <w:sdt>
                  <w:sdtPr>
                    <w:alias w:val="3 pr. 21.6.3 pp."/>
                    <w:tag w:val="part_6bb2dcf031964e3ba9ca2c76eb5ce03a"/>
                    <w:id w:val="-658850125"/>
                    <w:lock w:val="sdtLocked"/>
                  </w:sdtPr>
                  <w:sdtContent>
                    <w:p w:rsidR="00AB7144" w:rsidRDefault="004C0B5E">
                      <w:pPr>
                        <w:keepLines/>
                        <w:suppressAutoHyphens/>
                        <w:spacing w:line="264" w:lineRule="auto"/>
                        <w:ind w:firstLine="851"/>
                        <w:jc w:val="both"/>
                        <w:textAlignment w:val="center"/>
                        <w:rPr>
                          <w:color w:val="000000"/>
                          <w:szCs w:val="24"/>
                        </w:rPr>
                      </w:pPr>
                      <w:sdt>
                        <w:sdtPr>
                          <w:alias w:val="Numeris"/>
                          <w:tag w:val="nr_6bb2dcf031964e3ba9ca2c76eb5ce03a"/>
                          <w:id w:val="-1365435683"/>
                          <w:lock w:val="sdtLocked"/>
                        </w:sdtPr>
                        <w:sdtContent>
                          <w:r w:rsidR="00456CAC">
                            <w:rPr>
                              <w:color w:val="000000"/>
                              <w:szCs w:val="24"/>
                            </w:rPr>
                            <w:t>21.6.3</w:t>
                          </w:r>
                        </w:sdtContent>
                      </w:sdt>
                      <w:r w:rsidR="00456CAC">
                        <w:rPr>
                          <w:color w:val="000000"/>
                          <w:szCs w:val="24"/>
                        </w:rPr>
                        <w:t>. Nosies išskyros.</w:t>
                      </w:r>
                    </w:p>
                  </w:sdtContent>
                </w:sdt>
                <w:sdt>
                  <w:sdtPr>
                    <w:alias w:val="3 pr. 21.6.4 pp."/>
                    <w:tag w:val="part_c3b5559cf99d408e93f501a03baaf8ee"/>
                    <w:id w:val="-682279577"/>
                    <w:lock w:val="sdtLocked"/>
                  </w:sdtPr>
                  <w:sdtContent>
                    <w:p w:rsidR="00AB7144" w:rsidRDefault="004C0B5E">
                      <w:pPr>
                        <w:keepLines/>
                        <w:suppressAutoHyphens/>
                        <w:spacing w:line="264" w:lineRule="auto"/>
                        <w:ind w:firstLine="851"/>
                        <w:jc w:val="both"/>
                        <w:textAlignment w:val="center"/>
                        <w:rPr>
                          <w:color w:val="000000"/>
                          <w:szCs w:val="24"/>
                        </w:rPr>
                      </w:pPr>
                      <w:sdt>
                        <w:sdtPr>
                          <w:alias w:val="Numeris"/>
                          <w:tag w:val="nr_c3b5559cf99d408e93f501a03baaf8ee"/>
                          <w:id w:val="879354610"/>
                          <w:lock w:val="sdtLocked"/>
                        </w:sdtPr>
                        <w:sdtContent>
                          <w:r w:rsidR="00456CAC">
                            <w:rPr>
                              <w:color w:val="000000"/>
                              <w:szCs w:val="24"/>
                            </w:rPr>
                            <w:t>21.6.4</w:t>
                          </w:r>
                        </w:sdtContent>
                      </w:sdt>
                      <w:r w:rsidR="00456CAC">
                        <w:rPr>
                          <w:color w:val="000000"/>
                          <w:szCs w:val="24"/>
                        </w:rPr>
                        <w:t>. Nosies gleivinė.</w:t>
                      </w:r>
                    </w:p>
                  </w:sdtContent>
                </w:sdt>
                <w:sdt>
                  <w:sdtPr>
                    <w:alias w:val="3 pr. 21.6.5 pp."/>
                    <w:tag w:val="part_33af195945934cab818a1b9dc2f18155"/>
                    <w:id w:val="-176117770"/>
                    <w:lock w:val="sdtLocked"/>
                  </w:sdtPr>
                  <w:sdtContent>
                    <w:p w:rsidR="00AB7144" w:rsidRDefault="004C0B5E">
                      <w:pPr>
                        <w:keepLines/>
                        <w:suppressAutoHyphens/>
                        <w:spacing w:line="264" w:lineRule="auto"/>
                        <w:ind w:firstLine="851"/>
                        <w:jc w:val="both"/>
                        <w:textAlignment w:val="center"/>
                        <w:rPr>
                          <w:color w:val="000000"/>
                          <w:szCs w:val="24"/>
                        </w:rPr>
                      </w:pPr>
                      <w:sdt>
                        <w:sdtPr>
                          <w:alias w:val="Numeris"/>
                          <w:tag w:val="nr_33af195945934cab818a1b9dc2f18155"/>
                          <w:id w:val="-498428142"/>
                          <w:lock w:val="sdtLocked"/>
                        </w:sdtPr>
                        <w:sdtContent>
                          <w:r w:rsidR="00456CAC">
                            <w:rPr>
                              <w:color w:val="000000"/>
                              <w:szCs w:val="24"/>
                            </w:rPr>
                            <w:t>21.6.5</w:t>
                          </w:r>
                        </w:sdtContent>
                      </w:sdt>
                      <w:r w:rsidR="00456CAC">
                        <w:rPr>
                          <w:color w:val="000000"/>
                          <w:szCs w:val="24"/>
                        </w:rPr>
                        <w:t xml:space="preserve">. Burnos gleivinė. </w:t>
                      </w:r>
                    </w:p>
                  </w:sdtContent>
                </w:sdt>
                <w:sdt>
                  <w:sdtPr>
                    <w:alias w:val="3 pr. 21.6.6 pp."/>
                    <w:tag w:val="part_61a521a2c5ac473fa7e158c7646745b6"/>
                    <w:id w:val="935709942"/>
                    <w:lock w:val="sdtLocked"/>
                  </w:sdtPr>
                  <w:sdtContent>
                    <w:p w:rsidR="00AB7144" w:rsidRDefault="004C0B5E">
                      <w:pPr>
                        <w:keepLines/>
                        <w:suppressAutoHyphens/>
                        <w:spacing w:line="264" w:lineRule="auto"/>
                        <w:ind w:firstLine="851"/>
                        <w:jc w:val="both"/>
                        <w:textAlignment w:val="center"/>
                        <w:rPr>
                          <w:color w:val="000000"/>
                          <w:szCs w:val="24"/>
                        </w:rPr>
                      </w:pPr>
                      <w:sdt>
                        <w:sdtPr>
                          <w:alias w:val="Numeris"/>
                          <w:tag w:val="nr_61a521a2c5ac473fa7e158c7646745b6"/>
                          <w:id w:val="-46689146"/>
                          <w:lock w:val="sdtLocked"/>
                        </w:sdtPr>
                        <w:sdtContent>
                          <w:r w:rsidR="00456CAC">
                            <w:rPr>
                              <w:color w:val="000000"/>
                              <w:szCs w:val="24"/>
                            </w:rPr>
                            <w:t>21.6.6</w:t>
                          </w:r>
                        </w:sdtContent>
                      </w:sdt>
                      <w:r w:rsidR="00456CAC">
                        <w:rPr>
                          <w:color w:val="000000"/>
                          <w:szCs w:val="24"/>
                        </w:rPr>
                        <w:t>. Burnos apnašas.</w:t>
                      </w:r>
                    </w:p>
                  </w:sdtContent>
                </w:sdt>
                <w:sdt>
                  <w:sdtPr>
                    <w:alias w:val="3 pr. 21.6.7 pp."/>
                    <w:tag w:val="part_c5967aefc7be4016bd60a936d955a8ac"/>
                    <w:id w:val="430699217"/>
                    <w:lock w:val="sdtLocked"/>
                  </w:sdtPr>
                  <w:sdtContent>
                    <w:p w:rsidR="00AB7144" w:rsidRDefault="004C0B5E">
                      <w:pPr>
                        <w:keepLines/>
                        <w:suppressAutoHyphens/>
                        <w:spacing w:line="264" w:lineRule="auto"/>
                        <w:ind w:firstLine="851"/>
                        <w:jc w:val="both"/>
                        <w:textAlignment w:val="center"/>
                        <w:rPr>
                          <w:color w:val="000000"/>
                          <w:szCs w:val="24"/>
                        </w:rPr>
                      </w:pPr>
                      <w:sdt>
                        <w:sdtPr>
                          <w:alias w:val="Numeris"/>
                          <w:tag w:val="nr_c5967aefc7be4016bd60a936d955a8ac"/>
                          <w:id w:val="1667667985"/>
                          <w:lock w:val="sdtLocked"/>
                        </w:sdtPr>
                        <w:sdtContent>
                          <w:r w:rsidR="00456CAC">
                            <w:rPr>
                              <w:color w:val="000000"/>
                              <w:szCs w:val="24"/>
                            </w:rPr>
                            <w:t>21.6.7</w:t>
                          </w:r>
                        </w:sdtContent>
                      </w:sdt>
                      <w:r w:rsidR="00456CAC">
                        <w:rPr>
                          <w:color w:val="000000"/>
                          <w:szCs w:val="24"/>
                        </w:rPr>
                        <w:t xml:space="preserve">. Burnos infekcija. </w:t>
                      </w:r>
                    </w:p>
                  </w:sdtContent>
                </w:sdt>
                <w:sdt>
                  <w:sdtPr>
                    <w:alias w:val="3 pr. 21.6.8 pp."/>
                    <w:tag w:val="part_ceb74eba5c7f4295b243db80918f561d"/>
                    <w:id w:val="322012331"/>
                    <w:lock w:val="sdtLocked"/>
                  </w:sdtPr>
                  <w:sdtContent>
                    <w:p w:rsidR="00AB7144" w:rsidRDefault="004C0B5E">
                      <w:pPr>
                        <w:keepLines/>
                        <w:suppressAutoHyphens/>
                        <w:spacing w:line="264" w:lineRule="auto"/>
                        <w:ind w:firstLine="851"/>
                        <w:jc w:val="both"/>
                        <w:textAlignment w:val="center"/>
                        <w:rPr>
                          <w:color w:val="000000"/>
                          <w:szCs w:val="24"/>
                        </w:rPr>
                      </w:pPr>
                      <w:sdt>
                        <w:sdtPr>
                          <w:alias w:val="Numeris"/>
                          <w:tag w:val="nr_ceb74eba5c7f4295b243db80918f561d"/>
                          <w:id w:val="-1232770292"/>
                          <w:lock w:val="sdtLocked"/>
                        </w:sdtPr>
                        <w:sdtContent>
                          <w:r w:rsidR="00456CAC">
                            <w:rPr>
                              <w:color w:val="000000"/>
                              <w:szCs w:val="24"/>
                            </w:rPr>
                            <w:t>21.6.8</w:t>
                          </w:r>
                        </w:sdtContent>
                      </w:sdt>
                      <w:r w:rsidR="00456CAC">
                        <w:rPr>
                          <w:color w:val="000000"/>
                          <w:szCs w:val="24"/>
                        </w:rPr>
                        <w:t>. Burnos džiūvimas.</w:t>
                      </w:r>
                    </w:p>
                  </w:sdtContent>
                </w:sdt>
                <w:sdt>
                  <w:sdtPr>
                    <w:alias w:val="3 pr. 21.6.9 pp."/>
                    <w:tag w:val="part_a22a365a01fd4141becc35c3b18faa30"/>
                    <w:id w:val="1812589840"/>
                    <w:lock w:val="sdtLocked"/>
                  </w:sdtPr>
                  <w:sdtContent>
                    <w:p w:rsidR="00AB7144" w:rsidRDefault="004C0B5E">
                      <w:pPr>
                        <w:keepLines/>
                        <w:suppressAutoHyphens/>
                        <w:spacing w:line="264" w:lineRule="auto"/>
                        <w:ind w:firstLine="851"/>
                        <w:jc w:val="both"/>
                        <w:textAlignment w:val="center"/>
                        <w:rPr>
                          <w:color w:val="000000"/>
                          <w:szCs w:val="24"/>
                        </w:rPr>
                      </w:pPr>
                      <w:sdt>
                        <w:sdtPr>
                          <w:alias w:val="Numeris"/>
                          <w:tag w:val="nr_a22a365a01fd4141becc35c3b18faa30"/>
                          <w:id w:val="-503210418"/>
                          <w:lock w:val="sdtLocked"/>
                        </w:sdtPr>
                        <w:sdtContent>
                          <w:r w:rsidR="00456CAC">
                            <w:rPr>
                              <w:color w:val="000000"/>
                              <w:szCs w:val="24"/>
                            </w:rPr>
                            <w:t>21.6.9</w:t>
                          </w:r>
                        </w:sdtContent>
                      </w:sdt>
                      <w:r w:rsidR="00456CAC">
                        <w:rPr>
                          <w:color w:val="000000"/>
                          <w:szCs w:val="24"/>
                        </w:rPr>
                        <w:t>. Kvapas iš burnos.</w:t>
                      </w:r>
                    </w:p>
                  </w:sdtContent>
                </w:sdt>
                <w:sdt>
                  <w:sdtPr>
                    <w:alias w:val="3 pr. 21.6.10 pp."/>
                    <w:tag w:val="part_440c7566a6f94bebb22745a48568c223"/>
                    <w:id w:val="1273052907"/>
                    <w:lock w:val="sdtLocked"/>
                  </w:sdtPr>
                  <w:sdtContent>
                    <w:p w:rsidR="00AB7144" w:rsidRDefault="004C0B5E">
                      <w:pPr>
                        <w:keepLines/>
                        <w:suppressAutoHyphens/>
                        <w:spacing w:line="264" w:lineRule="auto"/>
                        <w:ind w:firstLine="851"/>
                        <w:jc w:val="both"/>
                        <w:textAlignment w:val="center"/>
                        <w:rPr>
                          <w:color w:val="000000"/>
                          <w:szCs w:val="24"/>
                        </w:rPr>
                      </w:pPr>
                      <w:sdt>
                        <w:sdtPr>
                          <w:alias w:val="Numeris"/>
                          <w:tag w:val="nr_440c7566a6f94bebb22745a48568c223"/>
                          <w:id w:val="-208346532"/>
                          <w:lock w:val="sdtLocked"/>
                        </w:sdtPr>
                        <w:sdtContent>
                          <w:r w:rsidR="00456CAC">
                            <w:rPr>
                              <w:color w:val="000000"/>
                              <w:szCs w:val="24"/>
                            </w:rPr>
                            <w:t>21.6.10</w:t>
                          </w:r>
                        </w:sdtContent>
                      </w:sdt>
                      <w:r w:rsidR="00456CAC">
                        <w:rPr>
                          <w:color w:val="000000"/>
                          <w:szCs w:val="24"/>
                        </w:rPr>
                        <w:t>. Liežuvis.</w:t>
                      </w:r>
                    </w:p>
                  </w:sdtContent>
                </w:sdt>
                <w:sdt>
                  <w:sdtPr>
                    <w:alias w:val="3 pr. 21.6.11 pp."/>
                    <w:tag w:val="part_6b628a19f7b3462985d51a7601b07802"/>
                    <w:id w:val="-577445444"/>
                    <w:lock w:val="sdtLocked"/>
                  </w:sdtPr>
                  <w:sdtContent>
                    <w:p w:rsidR="00AB7144" w:rsidRDefault="004C0B5E">
                      <w:pPr>
                        <w:keepLines/>
                        <w:suppressAutoHyphens/>
                        <w:spacing w:line="264" w:lineRule="auto"/>
                        <w:ind w:firstLine="851"/>
                        <w:jc w:val="both"/>
                        <w:textAlignment w:val="center"/>
                        <w:rPr>
                          <w:color w:val="000000"/>
                          <w:szCs w:val="24"/>
                        </w:rPr>
                      </w:pPr>
                      <w:sdt>
                        <w:sdtPr>
                          <w:alias w:val="Numeris"/>
                          <w:tag w:val="nr_6b628a19f7b3462985d51a7601b07802"/>
                          <w:id w:val="180709394"/>
                          <w:lock w:val="sdtLocked"/>
                        </w:sdtPr>
                        <w:sdtContent>
                          <w:r w:rsidR="00456CAC">
                            <w:rPr>
                              <w:color w:val="000000"/>
                              <w:szCs w:val="24"/>
                            </w:rPr>
                            <w:t>21.6.11</w:t>
                          </w:r>
                        </w:sdtContent>
                      </w:sdt>
                      <w:r w:rsidR="00456CAC">
                        <w:rPr>
                          <w:color w:val="000000"/>
                          <w:szCs w:val="24"/>
                        </w:rPr>
                        <w:t>. Liežuvio apnašas.</w:t>
                      </w:r>
                    </w:p>
                  </w:sdtContent>
                </w:sdt>
                <w:sdt>
                  <w:sdtPr>
                    <w:alias w:val="3 pr. 21.6.12 pp."/>
                    <w:tag w:val="part_345a9108e5de422289b2c8dc132c7070"/>
                    <w:id w:val="-244569903"/>
                    <w:lock w:val="sdtLocked"/>
                  </w:sdtPr>
                  <w:sdtContent>
                    <w:p w:rsidR="00AB7144" w:rsidRDefault="004C0B5E">
                      <w:pPr>
                        <w:keepLines/>
                        <w:suppressAutoHyphens/>
                        <w:spacing w:line="264" w:lineRule="auto"/>
                        <w:ind w:firstLine="851"/>
                        <w:jc w:val="both"/>
                        <w:textAlignment w:val="center"/>
                        <w:rPr>
                          <w:color w:val="000000"/>
                          <w:szCs w:val="24"/>
                        </w:rPr>
                      </w:pPr>
                      <w:sdt>
                        <w:sdtPr>
                          <w:alias w:val="Numeris"/>
                          <w:tag w:val="nr_345a9108e5de422289b2c8dc132c7070"/>
                          <w:id w:val="1651090152"/>
                          <w:lock w:val="sdtLocked"/>
                        </w:sdtPr>
                        <w:sdtContent>
                          <w:r w:rsidR="00456CAC">
                            <w:rPr>
                              <w:color w:val="000000"/>
                              <w:szCs w:val="24"/>
                            </w:rPr>
                            <w:t>21.6.12</w:t>
                          </w:r>
                        </w:sdtContent>
                      </w:sdt>
                      <w:r w:rsidR="00456CAC">
                        <w:rPr>
                          <w:color w:val="000000"/>
                          <w:szCs w:val="24"/>
                        </w:rPr>
                        <w:t>. Dantų protezai.</w:t>
                      </w:r>
                    </w:p>
                  </w:sdtContent>
                </w:sdt>
                <w:sdt>
                  <w:sdtPr>
                    <w:alias w:val="3 pr. 21.6.13 pp."/>
                    <w:tag w:val="part_9d4c090eebdc4cbf98f708cf9ebee4e3"/>
                    <w:id w:val="17743407"/>
                    <w:lock w:val="sdtLocked"/>
                  </w:sdtPr>
                  <w:sdtContent>
                    <w:p w:rsidR="00AB7144" w:rsidRDefault="004C0B5E">
                      <w:pPr>
                        <w:keepLines/>
                        <w:suppressAutoHyphens/>
                        <w:spacing w:line="264" w:lineRule="auto"/>
                        <w:ind w:firstLine="851"/>
                        <w:jc w:val="both"/>
                        <w:textAlignment w:val="center"/>
                        <w:rPr>
                          <w:color w:val="000000"/>
                          <w:szCs w:val="24"/>
                        </w:rPr>
                      </w:pPr>
                      <w:sdt>
                        <w:sdtPr>
                          <w:alias w:val="Numeris"/>
                          <w:tag w:val="nr_9d4c090eebdc4cbf98f708cf9ebee4e3"/>
                          <w:id w:val="896629924"/>
                          <w:lock w:val="sdtLocked"/>
                        </w:sdtPr>
                        <w:sdtContent>
                          <w:r w:rsidR="00456CAC">
                            <w:rPr>
                              <w:color w:val="000000"/>
                              <w:szCs w:val="24"/>
                            </w:rPr>
                            <w:t>21.6.13</w:t>
                          </w:r>
                        </w:sdtContent>
                      </w:sdt>
                      <w:r w:rsidR="00456CAC">
                        <w:rPr>
                          <w:color w:val="000000"/>
                          <w:szCs w:val="24"/>
                        </w:rPr>
                        <w:t>. Kita.</w:t>
                      </w:r>
                    </w:p>
                  </w:sdtContent>
                </w:sdt>
              </w:sdtContent>
            </w:sdt>
            <w:sdt>
              <w:sdtPr>
                <w:alias w:val="3 pr. 21.7 pp."/>
                <w:tag w:val="part_85f8d3d960a74b64a349b50a19e3cdde"/>
                <w:id w:val="326183661"/>
                <w:lock w:val="sdtLocked"/>
              </w:sdtPr>
              <w:sdtContent>
                <w:p w:rsidR="00AB7144" w:rsidRDefault="004C0B5E">
                  <w:pPr>
                    <w:keepLines/>
                    <w:suppressAutoHyphens/>
                    <w:spacing w:line="264" w:lineRule="auto"/>
                    <w:ind w:firstLine="851"/>
                    <w:jc w:val="both"/>
                    <w:textAlignment w:val="center"/>
                    <w:rPr>
                      <w:szCs w:val="24"/>
                    </w:rPr>
                  </w:pPr>
                  <w:sdt>
                    <w:sdtPr>
                      <w:alias w:val="Numeris"/>
                      <w:tag w:val="nr_85f8d3d960a74b64a349b50a19e3cdde"/>
                      <w:id w:val="1054430089"/>
                      <w:lock w:val="sdtLocked"/>
                    </w:sdtPr>
                    <w:sdtContent>
                      <w:r w:rsidR="00456CAC">
                        <w:rPr>
                          <w:szCs w:val="24"/>
                        </w:rPr>
                        <w:t>21.7</w:t>
                      </w:r>
                    </w:sdtContent>
                  </w:sdt>
                  <w:r w:rsidR="00456CAC">
                    <w:rPr>
                      <w:szCs w:val="24"/>
                    </w:rPr>
                    <w:t>. Kvėpavimo sistema:</w:t>
                  </w:r>
                </w:p>
                <w:sdt>
                  <w:sdtPr>
                    <w:alias w:val="3 pr. 21.7.1 pp."/>
                    <w:tag w:val="part_bb8b3959b1bd4e62b1e85064fc3e290b"/>
                    <w:id w:val="-1817482895"/>
                    <w:lock w:val="sdtLocked"/>
                  </w:sdtPr>
                  <w:sdtContent>
                    <w:p w:rsidR="00AB7144" w:rsidRDefault="004C0B5E">
                      <w:pPr>
                        <w:keepLines/>
                        <w:suppressAutoHyphens/>
                        <w:spacing w:line="264" w:lineRule="auto"/>
                        <w:ind w:firstLine="851"/>
                        <w:jc w:val="both"/>
                        <w:textAlignment w:val="center"/>
                        <w:rPr>
                          <w:color w:val="000000"/>
                          <w:szCs w:val="24"/>
                        </w:rPr>
                      </w:pPr>
                      <w:sdt>
                        <w:sdtPr>
                          <w:alias w:val="Numeris"/>
                          <w:tag w:val="nr_bb8b3959b1bd4e62b1e85064fc3e290b"/>
                          <w:id w:val="-147291168"/>
                          <w:lock w:val="sdtLocked"/>
                        </w:sdtPr>
                        <w:sdtContent>
                          <w:r w:rsidR="00456CAC">
                            <w:rPr>
                              <w:color w:val="000000"/>
                              <w:szCs w:val="24"/>
                            </w:rPr>
                            <w:t>21.7.1</w:t>
                          </w:r>
                        </w:sdtContent>
                      </w:sdt>
                      <w:r w:rsidR="00456CAC">
                        <w:rPr>
                          <w:color w:val="000000"/>
                          <w:szCs w:val="24"/>
                        </w:rPr>
                        <w:t>. Kvėpuoja.</w:t>
                      </w:r>
                    </w:p>
                  </w:sdtContent>
                </w:sdt>
                <w:sdt>
                  <w:sdtPr>
                    <w:alias w:val="3 pr. 21.7.2 pp."/>
                    <w:tag w:val="part_1d1406c4df6342b693cb7907dccb1694"/>
                    <w:id w:val="-825896519"/>
                    <w:lock w:val="sdtLocked"/>
                  </w:sdtPr>
                  <w:sdtContent>
                    <w:p w:rsidR="00AB7144" w:rsidRDefault="004C0B5E">
                      <w:pPr>
                        <w:keepLines/>
                        <w:suppressAutoHyphens/>
                        <w:spacing w:line="264" w:lineRule="auto"/>
                        <w:ind w:firstLine="851"/>
                        <w:jc w:val="both"/>
                        <w:textAlignment w:val="center"/>
                        <w:rPr>
                          <w:color w:val="000000"/>
                          <w:szCs w:val="24"/>
                        </w:rPr>
                      </w:pPr>
                      <w:sdt>
                        <w:sdtPr>
                          <w:alias w:val="Numeris"/>
                          <w:tag w:val="nr_1d1406c4df6342b693cb7907dccb1694"/>
                          <w:id w:val="1796254212"/>
                          <w:lock w:val="sdtLocked"/>
                        </w:sdtPr>
                        <w:sdtContent>
                          <w:r w:rsidR="00456CAC">
                            <w:rPr>
                              <w:color w:val="000000"/>
                              <w:szCs w:val="24"/>
                            </w:rPr>
                            <w:t>21.7.2</w:t>
                          </w:r>
                        </w:sdtContent>
                      </w:sdt>
                      <w:r w:rsidR="00456CAC">
                        <w:rPr>
                          <w:color w:val="000000"/>
                          <w:szCs w:val="24"/>
                        </w:rPr>
                        <w:t>. Švokštimas.</w:t>
                      </w:r>
                    </w:p>
                  </w:sdtContent>
                </w:sdt>
                <w:sdt>
                  <w:sdtPr>
                    <w:alias w:val="3 pr. 21.7.3 pp."/>
                    <w:tag w:val="part_10b598aa2e9d4d4187910582d5f282d7"/>
                    <w:id w:val="-1225516242"/>
                    <w:lock w:val="sdtLocked"/>
                  </w:sdtPr>
                  <w:sdtContent>
                    <w:p w:rsidR="00AB7144" w:rsidRDefault="004C0B5E">
                      <w:pPr>
                        <w:keepLines/>
                        <w:suppressAutoHyphens/>
                        <w:spacing w:line="264" w:lineRule="auto"/>
                        <w:ind w:firstLine="851"/>
                        <w:jc w:val="both"/>
                        <w:textAlignment w:val="center"/>
                        <w:rPr>
                          <w:color w:val="000000"/>
                          <w:szCs w:val="24"/>
                        </w:rPr>
                      </w:pPr>
                      <w:sdt>
                        <w:sdtPr>
                          <w:alias w:val="Numeris"/>
                          <w:tag w:val="nr_10b598aa2e9d4d4187910582d5f282d7"/>
                          <w:id w:val="541028143"/>
                          <w:lock w:val="sdtLocked"/>
                        </w:sdtPr>
                        <w:sdtContent>
                          <w:r w:rsidR="00456CAC">
                            <w:rPr>
                              <w:color w:val="000000"/>
                              <w:szCs w:val="24"/>
                            </w:rPr>
                            <w:t>21.7.3</w:t>
                          </w:r>
                        </w:sdtContent>
                      </w:sdt>
                      <w:r w:rsidR="00456CAC">
                        <w:rPr>
                          <w:color w:val="000000"/>
                          <w:szCs w:val="24"/>
                        </w:rPr>
                        <w:t>. Veido cianozė.</w:t>
                      </w:r>
                    </w:p>
                  </w:sdtContent>
                </w:sdt>
                <w:sdt>
                  <w:sdtPr>
                    <w:alias w:val="3 pr. 21.7.4 pp."/>
                    <w:tag w:val="part_3a5a0bd1180247378c889092036849b4"/>
                    <w:id w:val="-1749576423"/>
                    <w:lock w:val="sdtLocked"/>
                  </w:sdtPr>
                  <w:sdtContent>
                    <w:p w:rsidR="00AB7144" w:rsidRDefault="004C0B5E">
                      <w:pPr>
                        <w:keepLines/>
                        <w:suppressAutoHyphens/>
                        <w:spacing w:line="264" w:lineRule="auto"/>
                        <w:ind w:firstLine="851"/>
                        <w:jc w:val="both"/>
                        <w:textAlignment w:val="center"/>
                        <w:rPr>
                          <w:color w:val="000000"/>
                          <w:szCs w:val="24"/>
                        </w:rPr>
                      </w:pPr>
                      <w:sdt>
                        <w:sdtPr>
                          <w:alias w:val="Numeris"/>
                          <w:tag w:val="nr_3a5a0bd1180247378c889092036849b4"/>
                          <w:id w:val="104160789"/>
                          <w:lock w:val="sdtLocked"/>
                        </w:sdtPr>
                        <w:sdtContent>
                          <w:r w:rsidR="00456CAC">
                            <w:rPr>
                              <w:color w:val="000000"/>
                              <w:szCs w:val="24"/>
                            </w:rPr>
                            <w:t>21.7.4</w:t>
                          </w:r>
                        </w:sdtContent>
                      </w:sdt>
                      <w:r w:rsidR="00456CAC">
                        <w:rPr>
                          <w:color w:val="000000"/>
                          <w:szCs w:val="24"/>
                        </w:rPr>
                        <w:t>. Kosulys.</w:t>
                      </w:r>
                    </w:p>
                  </w:sdtContent>
                </w:sdt>
                <w:sdt>
                  <w:sdtPr>
                    <w:alias w:val="3 pr. 21.7.5 pp."/>
                    <w:tag w:val="part_cae876c0d3f249a0b0e34feb763192dc"/>
                    <w:id w:val="341437658"/>
                    <w:lock w:val="sdtLocked"/>
                  </w:sdtPr>
                  <w:sdtContent>
                    <w:p w:rsidR="00AB7144" w:rsidRDefault="004C0B5E">
                      <w:pPr>
                        <w:keepLines/>
                        <w:suppressAutoHyphens/>
                        <w:spacing w:line="264" w:lineRule="auto"/>
                        <w:ind w:firstLine="851"/>
                        <w:jc w:val="both"/>
                        <w:textAlignment w:val="center"/>
                        <w:rPr>
                          <w:color w:val="000000"/>
                          <w:szCs w:val="24"/>
                        </w:rPr>
                      </w:pPr>
                      <w:sdt>
                        <w:sdtPr>
                          <w:alias w:val="Numeris"/>
                          <w:tag w:val="nr_cae876c0d3f249a0b0e34feb763192dc"/>
                          <w:id w:val="980820283"/>
                          <w:lock w:val="sdtLocked"/>
                        </w:sdtPr>
                        <w:sdtContent>
                          <w:r w:rsidR="00456CAC">
                            <w:rPr>
                              <w:color w:val="000000"/>
                              <w:szCs w:val="24"/>
                            </w:rPr>
                            <w:t>21.7.5</w:t>
                          </w:r>
                        </w:sdtContent>
                      </w:sdt>
                      <w:r w:rsidR="00456CAC">
                        <w:rPr>
                          <w:color w:val="000000"/>
                          <w:szCs w:val="24"/>
                        </w:rPr>
                        <w:t>. Kosulio pradžia.</w:t>
                      </w:r>
                    </w:p>
                  </w:sdtContent>
                </w:sdt>
                <w:sdt>
                  <w:sdtPr>
                    <w:alias w:val="3 pr. 21.7.6 pp."/>
                    <w:tag w:val="part_d896c8ddc0a7408a9e1b4bce0f20b178"/>
                    <w:id w:val="1152188540"/>
                    <w:lock w:val="sdtLocked"/>
                  </w:sdtPr>
                  <w:sdtContent>
                    <w:p w:rsidR="00AB7144" w:rsidRDefault="004C0B5E">
                      <w:pPr>
                        <w:keepLines/>
                        <w:suppressAutoHyphens/>
                        <w:spacing w:line="264" w:lineRule="auto"/>
                        <w:ind w:firstLine="851"/>
                        <w:jc w:val="both"/>
                        <w:textAlignment w:val="center"/>
                        <w:rPr>
                          <w:color w:val="000000"/>
                          <w:szCs w:val="24"/>
                        </w:rPr>
                      </w:pPr>
                      <w:sdt>
                        <w:sdtPr>
                          <w:alias w:val="Numeris"/>
                          <w:tag w:val="nr_d896c8ddc0a7408a9e1b4bce0f20b178"/>
                          <w:id w:val="-1014384900"/>
                          <w:lock w:val="sdtLocked"/>
                        </w:sdtPr>
                        <w:sdtContent>
                          <w:r w:rsidR="00456CAC">
                            <w:rPr>
                              <w:color w:val="000000"/>
                              <w:szCs w:val="24"/>
                            </w:rPr>
                            <w:t>21.7.6</w:t>
                          </w:r>
                        </w:sdtContent>
                      </w:sdt>
                      <w:r w:rsidR="00456CAC">
                        <w:rPr>
                          <w:color w:val="000000"/>
                          <w:szCs w:val="24"/>
                        </w:rPr>
                        <w:t>. Kosulys būna.</w:t>
                      </w:r>
                    </w:p>
                  </w:sdtContent>
                </w:sdt>
                <w:sdt>
                  <w:sdtPr>
                    <w:alias w:val="3 pr. 21.7.7 pp."/>
                    <w:tag w:val="part_ec15bdf22a5e49bdb51aee27c3755640"/>
                    <w:id w:val="1961380255"/>
                    <w:lock w:val="sdtLocked"/>
                  </w:sdtPr>
                  <w:sdtContent>
                    <w:p w:rsidR="00AB7144" w:rsidRDefault="004C0B5E">
                      <w:pPr>
                        <w:keepLines/>
                        <w:suppressAutoHyphens/>
                        <w:spacing w:line="264" w:lineRule="auto"/>
                        <w:ind w:firstLine="851"/>
                        <w:jc w:val="both"/>
                        <w:textAlignment w:val="center"/>
                        <w:rPr>
                          <w:color w:val="000000"/>
                          <w:szCs w:val="24"/>
                        </w:rPr>
                      </w:pPr>
                      <w:sdt>
                        <w:sdtPr>
                          <w:alias w:val="Numeris"/>
                          <w:tag w:val="nr_ec15bdf22a5e49bdb51aee27c3755640"/>
                          <w:id w:val="-848718325"/>
                          <w:lock w:val="sdtLocked"/>
                        </w:sdtPr>
                        <w:sdtContent>
                          <w:r w:rsidR="00456CAC">
                            <w:rPr>
                              <w:color w:val="000000"/>
                              <w:szCs w:val="24"/>
                            </w:rPr>
                            <w:t>21.7.7</w:t>
                          </w:r>
                        </w:sdtContent>
                      </w:sdt>
                      <w:r w:rsidR="00456CAC">
                        <w:rPr>
                          <w:color w:val="000000"/>
                          <w:szCs w:val="24"/>
                        </w:rPr>
                        <w:t>. Skausmas kosint.</w:t>
                      </w:r>
                    </w:p>
                  </w:sdtContent>
                </w:sdt>
                <w:sdt>
                  <w:sdtPr>
                    <w:alias w:val="3 pr. 21.7.8 pp."/>
                    <w:tag w:val="part_d2305ebbbf9440eebd536c8d32b7e4ea"/>
                    <w:id w:val="1551955743"/>
                    <w:lock w:val="sdtLocked"/>
                  </w:sdtPr>
                  <w:sdtContent>
                    <w:p w:rsidR="00AB7144" w:rsidRDefault="004C0B5E">
                      <w:pPr>
                        <w:keepLines/>
                        <w:suppressAutoHyphens/>
                        <w:spacing w:line="264" w:lineRule="auto"/>
                        <w:ind w:firstLine="851"/>
                        <w:jc w:val="both"/>
                        <w:textAlignment w:val="center"/>
                        <w:rPr>
                          <w:color w:val="000000"/>
                          <w:szCs w:val="24"/>
                        </w:rPr>
                      </w:pPr>
                      <w:sdt>
                        <w:sdtPr>
                          <w:alias w:val="Numeris"/>
                          <w:tag w:val="nr_d2305ebbbf9440eebd536c8d32b7e4ea"/>
                          <w:id w:val="-1238787043"/>
                          <w:lock w:val="sdtLocked"/>
                        </w:sdtPr>
                        <w:sdtContent>
                          <w:r w:rsidR="00456CAC">
                            <w:rPr>
                              <w:color w:val="000000"/>
                              <w:szCs w:val="24"/>
                            </w:rPr>
                            <w:t>21.7.8</w:t>
                          </w:r>
                        </w:sdtContent>
                      </w:sdt>
                      <w:r w:rsidR="00456CAC">
                        <w:rPr>
                          <w:color w:val="000000"/>
                          <w:szCs w:val="24"/>
                        </w:rPr>
                        <w:t>. Kosulio tipas.</w:t>
                      </w:r>
                    </w:p>
                  </w:sdtContent>
                </w:sdt>
                <w:sdt>
                  <w:sdtPr>
                    <w:alias w:val="3 pr. 21.7.9 pp."/>
                    <w:tag w:val="part_82f79a9b722846069109ed25b03a788a"/>
                    <w:id w:val="944959820"/>
                    <w:lock w:val="sdtLocked"/>
                  </w:sdtPr>
                  <w:sdtContent>
                    <w:p w:rsidR="00AB7144" w:rsidRDefault="004C0B5E">
                      <w:pPr>
                        <w:keepLines/>
                        <w:suppressAutoHyphens/>
                        <w:spacing w:line="264" w:lineRule="auto"/>
                        <w:ind w:firstLine="851"/>
                        <w:jc w:val="both"/>
                        <w:textAlignment w:val="center"/>
                        <w:rPr>
                          <w:color w:val="000000"/>
                          <w:szCs w:val="24"/>
                        </w:rPr>
                      </w:pPr>
                      <w:sdt>
                        <w:sdtPr>
                          <w:alias w:val="Numeris"/>
                          <w:tag w:val="nr_82f79a9b722846069109ed25b03a788a"/>
                          <w:id w:val="-1071275914"/>
                          <w:lock w:val="sdtLocked"/>
                        </w:sdtPr>
                        <w:sdtContent>
                          <w:r w:rsidR="00456CAC">
                            <w:rPr>
                              <w:color w:val="000000"/>
                              <w:szCs w:val="24"/>
                            </w:rPr>
                            <w:t>21.7.9</w:t>
                          </w:r>
                        </w:sdtContent>
                      </w:sdt>
                      <w:r w:rsidR="00456CAC">
                        <w:rPr>
                          <w:color w:val="000000"/>
                          <w:szCs w:val="24"/>
                        </w:rPr>
                        <w:t xml:space="preserve">. Kosulio laikas. </w:t>
                      </w:r>
                    </w:p>
                  </w:sdtContent>
                </w:sdt>
                <w:sdt>
                  <w:sdtPr>
                    <w:alias w:val="3 pr. 21.7.10 pp."/>
                    <w:tag w:val="part_c84f3fbb9b7f420ca65b284266017b99"/>
                    <w:id w:val="-906920947"/>
                    <w:lock w:val="sdtLocked"/>
                  </w:sdtPr>
                  <w:sdtContent>
                    <w:p w:rsidR="00AB7144" w:rsidRDefault="004C0B5E">
                      <w:pPr>
                        <w:keepLines/>
                        <w:suppressAutoHyphens/>
                        <w:spacing w:line="264" w:lineRule="auto"/>
                        <w:ind w:firstLine="851"/>
                        <w:jc w:val="both"/>
                        <w:textAlignment w:val="center"/>
                        <w:rPr>
                          <w:color w:val="000000"/>
                          <w:szCs w:val="24"/>
                        </w:rPr>
                      </w:pPr>
                      <w:sdt>
                        <w:sdtPr>
                          <w:alias w:val="Numeris"/>
                          <w:tag w:val="nr_c84f3fbb9b7f420ca65b284266017b99"/>
                          <w:id w:val="-2067173004"/>
                          <w:lock w:val="sdtLocked"/>
                        </w:sdtPr>
                        <w:sdtContent>
                          <w:r w:rsidR="00456CAC">
                            <w:rPr>
                              <w:color w:val="000000"/>
                              <w:szCs w:val="24"/>
                            </w:rPr>
                            <w:t>21.7.10</w:t>
                          </w:r>
                        </w:sdtContent>
                      </w:sdt>
                      <w:r w:rsidR="00456CAC">
                        <w:rPr>
                          <w:color w:val="000000"/>
                          <w:szCs w:val="24"/>
                        </w:rPr>
                        <w:t>. Dusulys.</w:t>
                      </w:r>
                    </w:p>
                  </w:sdtContent>
                </w:sdt>
                <w:sdt>
                  <w:sdtPr>
                    <w:alias w:val="3 pr. 21.7.11 pp."/>
                    <w:tag w:val="part_4d43baafa8594d61a948cde9e8c9e6e0"/>
                    <w:id w:val="-1524470487"/>
                    <w:lock w:val="sdtLocked"/>
                  </w:sdtPr>
                  <w:sdtContent>
                    <w:p w:rsidR="00AB7144" w:rsidRDefault="004C0B5E">
                      <w:pPr>
                        <w:keepLines/>
                        <w:suppressAutoHyphens/>
                        <w:spacing w:line="264" w:lineRule="auto"/>
                        <w:ind w:firstLine="851"/>
                        <w:jc w:val="both"/>
                        <w:textAlignment w:val="center"/>
                        <w:rPr>
                          <w:color w:val="000000"/>
                          <w:szCs w:val="24"/>
                        </w:rPr>
                      </w:pPr>
                      <w:sdt>
                        <w:sdtPr>
                          <w:alias w:val="Numeris"/>
                          <w:tag w:val="nr_4d43baafa8594d61a948cde9e8c9e6e0"/>
                          <w:id w:val="1791778912"/>
                          <w:lock w:val="sdtLocked"/>
                        </w:sdtPr>
                        <w:sdtContent>
                          <w:r w:rsidR="00456CAC">
                            <w:rPr>
                              <w:color w:val="000000"/>
                              <w:szCs w:val="24"/>
                            </w:rPr>
                            <w:t>21.7.11</w:t>
                          </w:r>
                        </w:sdtContent>
                      </w:sdt>
                      <w:r w:rsidR="00456CAC">
                        <w:rPr>
                          <w:color w:val="000000"/>
                          <w:szCs w:val="24"/>
                        </w:rPr>
                        <w:t>. Dusulio pradžia.</w:t>
                      </w:r>
                    </w:p>
                  </w:sdtContent>
                </w:sdt>
                <w:sdt>
                  <w:sdtPr>
                    <w:alias w:val="3 pr. 21.7.12 pp."/>
                    <w:tag w:val="part_3b7ed5b9b406480e85140e934a390e8a"/>
                    <w:id w:val="1604614275"/>
                    <w:lock w:val="sdtLocked"/>
                  </w:sdtPr>
                  <w:sdtContent>
                    <w:p w:rsidR="00AB7144" w:rsidRDefault="004C0B5E">
                      <w:pPr>
                        <w:keepLines/>
                        <w:suppressAutoHyphens/>
                        <w:spacing w:line="264" w:lineRule="auto"/>
                        <w:ind w:firstLine="851"/>
                        <w:jc w:val="both"/>
                        <w:textAlignment w:val="center"/>
                        <w:rPr>
                          <w:color w:val="000000"/>
                          <w:szCs w:val="24"/>
                        </w:rPr>
                      </w:pPr>
                      <w:sdt>
                        <w:sdtPr>
                          <w:alias w:val="Numeris"/>
                          <w:tag w:val="nr_3b7ed5b9b406480e85140e934a390e8a"/>
                          <w:id w:val="453913474"/>
                          <w:lock w:val="sdtLocked"/>
                        </w:sdtPr>
                        <w:sdtContent>
                          <w:r w:rsidR="00456CAC">
                            <w:rPr>
                              <w:color w:val="000000"/>
                              <w:szCs w:val="24"/>
                            </w:rPr>
                            <w:t>21.7.12</w:t>
                          </w:r>
                        </w:sdtContent>
                      </w:sdt>
                      <w:r w:rsidR="00456CAC">
                        <w:rPr>
                          <w:color w:val="000000"/>
                          <w:szCs w:val="24"/>
                        </w:rPr>
                        <w:t>. Dusulys varginantis.</w:t>
                      </w:r>
                    </w:p>
                  </w:sdtContent>
                </w:sdt>
                <w:sdt>
                  <w:sdtPr>
                    <w:alias w:val="3 pr. 21.7.13 pp."/>
                    <w:tag w:val="part_392d4aad98834eadb17a97e142c86a9a"/>
                    <w:id w:val="-1745402721"/>
                    <w:lock w:val="sdtLocked"/>
                  </w:sdtPr>
                  <w:sdtContent>
                    <w:p w:rsidR="00AB7144" w:rsidRDefault="004C0B5E">
                      <w:pPr>
                        <w:keepLines/>
                        <w:suppressAutoHyphens/>
                        <w:spacing w:line="264" w:lineRule="auto"/>
                        <w:ind w:firstLine="851"/>
                        <w:jc w:val="both"/>
                        <w:textAlignment w:val="center"/>
                        <w:rPr>
                          <w:color w:val="000000"/>
                          <w:szCs w:val="24"/>
                        </w:rPr>
                      </w:pPr>
                      <w:sdt>
                        <w:sdtPr>
                          <w:alias w:val="Numeris"/>
                          <w:tag w:val="nr_392d4aad98834eadb17a97e142c86a9a"/>
                          <w:id w:val="-1872761533"/>
                          <w:lock w:val="sdtLocked"/>
                        </w:sdtPr>
                        <w:sdtContent>
                          <w:r w:rsidR="00456CAC">
                            <w:rPr>
                              <w:color w:val="000000"/>
                              <w:szCs w:val="24"/>
                            </w:rPr>
                            <w:t>21.7.13</w:t>
                          </w:r>
                        </w:sdtContent>
                      </w:sdt>
                      <w:r w:rsidR="00456CAC">
                        <w:rPr>
                          <w:color w:val="000000"/>
                          <w:szCs w:val="24"/>
                        </w:rPr>
                        <w:t>. Krūtinės skausmas.</w:t>
                      </w:r>
                    </w:p>
                  </w:sdtContent>
                </w:sdt>
                <w:sdt>
                  <w:sdtPr>
                    <w:alias w:val="3 pr. 21.7.14 pp."/>
                    <w:tag w:val="part_47ea349ffccf488c8b0a4161b7f4fe39"/>
                    <w:id w:val="1819532106"/>
                    <w:lock w:val="sdtLocked"/>
                  </w:sdtPr>
                  <w:sdtContent>
                    <w:p w:rsidR="00AB7144" w:rsidRDefault="004C0B5E">
                      <w:pPr>
                        <w:keepLines/>
                        <w:suppressAutoHyphens/>
                        <w:spacing w:line="264" w:lineRule="auto"/>
                        <w:ind w:firstLine="851"/>
                        <w:jc w:val="both"/>
                        <w:textAlignment w:val="center"/>
                        <w:rPr>
                          <w:color w:val="000000"/>
                          <w:szCs w:val="24"/>
                        </w:rPr>
                      </w:pPr>
                      <w:sdt>
                        <w:sdtPr>
                          <w:alias w:val="Numeris"/>
                          <w:tag w:val="nr_47ea349ffccf488c8b0a4161b7f4fe39"/>
                          <w:id w:val="-919635077"/>
                          <w:lock w:val="sdtLocked"/>
                        </w:sdtPr>
                        <w:sdtContent>
                          <w:r w:rsidR="00456CAC">
                            <w:rPr>
                              <w:color w:val="000000"/>
                              <w:szCs w:val="24"/>
                            </w:rPr>
                            <w:t>21.7.14</w:t>
                          </w:r>
                        </w:sdtContent>
                      </w:sdt>
                      <w:r w:rsidR="00456CAC">
                        <w:rPr>
                          <w:color w:val="000000"/>
                          <w:szCs w:val="24"/>
                        </w:rPr>
                        <w:t xml:space="preserve">. Kvėpavimo dažnis. </w:t>
                      </w:r>
                    </w:p>
                  </w:sdtContent>
                </w:sdt>
                <w:sdt>
                  <w:sdtPr>
                    <w:alias w:val="3 pr. 21.7.15 pp."/>
                    <w:tag w:val="part_a2e9c56e4add4724942b409b651416b5"/>
                    <w:id w:val="-1984309551"/>
                    <w:lock w:val="sdtLocked"/>
                  </w:sdtPr>
                  <w:sdtContent>
                    <w:p w:rsidR="00AB7144" w:rsidRDefault="004C0B5E">
                      <w:pPr>
                        <w:keepLines/>
                        <w:suppressAutoHyphens/>
                        <w:spacing w:line="264" w:lineRule="auto"/>
                        <w:ind w:firstLine="851"/>
                        <w:jc w:val="both"/>
                        <w:textAlignment w:val="center"/>
                        <w:rPr>
                          <w:color w:val="000000"/>
                          <w:szCs w:val="24"/>
                        </w:rPr>
                      </w:pPr>
                      <w:sdt>
                        <w:sdtPr>
                          <w:alias w:val="Numeris"/>
                          <w:tag w:val="nr_a2e9c56e4add4724942b409b651416b5"/>
                          <w:id w:val="359942732"/>
                          <w:lock w:val="sdtLocked"/>
                        </w:sdtPr>
                        <w:sdtContent>
                          <w:r w:rsidR="00456CAC">
                            <w:rPr>
                              <w:color w:val="000000"/>
                              <w:szCs w:val="24"/>
                            </w:rPr>
                            <w:t>21.7.15</w:t>
                          </w:r>
                        </w:sdtContent>
                      </w:sdt>
                      <w:r w:rsidR="00456CAC">
                        <w:rPr>
                          <w:color w:val="000000"/>
                          <w:szCs w:val="24"/>
                        </w:rPr>
                        <w:t>. Skrepliai.</w:t>
                      </w:r>
                    </w:p>
                  </w:sdtContent>
                </w:sdt>
                <w:sdt>
                  <w:sdtPr>
                    <w:alias w:val="3 pr. 21.7.16 pp."/>
                    <w:tag w:val="part_04614b3732ea4943ab15ff80d3e140c4"/>
                    <w:id w:val="815685575"/>
                    <w:lock w:val="sdtLocked"/>
                  </w:sdtPr>
                  <w:sdtContent>
                    <w:p w:rsidR="00AB7144" w:rsidRDefault="004C0B5E">
                      <w:pPr>
                        <w:keepLines/>
                        <w:suppressAutoHyphens/>
                        <w:spacing w:line="264" w:lineRule="auto"/>
                        <w:ind w:firstLine="851"/>
                        <w:jc w:val="both"/>
                        <w:textAlignment w:val="center"/>
                        <w:rPr>
                          <w:color w:val="000000"/>
                          <w:szCs w:val="24"/>
                        </w:rPr>
                      </w:pPr>
                      <w:sdt>
                        <w:sdtPr>
                          <w:alias w:val="Numeris"/>
                          <w:tag w:val="nr_04614b3732ea4943ab15ff80d3e140c4"/>
                          <w:id w:val="-1975971479"/>
                          <w:lock w:val="sdtLocked"/>
                        </w:sdtPr>
                        <w:sdtContent>
                          <w:r w:rsidR="00456CAC">
                            <w:rPr>
                              <w:color w:val="000000"/>
                              <w:szCs w:val="24"/>
                            </w:rPr>
                            <w:t>21.7.16</w:t>
                          </w:r>
                        </w:sdtContent>
                      </w:sdt>
                      <w:r w:rsidR="00456CAC">
                        <w:rPr>
                          <w:color w:val="000000"/>
                          <w:szCs w:val="24"/>
                        </w:rPr>
                        <w:t>. Stoma.</w:t>
                      </w:r>
                    </w:p>
                  </w:sdtContent>
                </w:sdt>
                <w:sdt>
                  <w:sdtPr>
                    <w:alias w:val="3 pr. 21.7.17 pp."/>
                    <w:tag w:val="part_3e9a4ef94ddd475e9f68344a8928ab0f"/>
                    <w:id w:val="-1528012354"/>
                    <w:lock w:val="sdtLocked"/>
                  </w:sdtPr>
                  <w:sdtContent>
                    <w:p w:rsidR="00AB7144" w:rsidRDefault="004C0B5E">
                      <w:pPr>
                        <w:keepLines/>
                        <w:suppressAutoHyphens/>
                        <w:spacing w:line="264" w:lineRule="auto"/>
                        <w:ind w:firstLine="851"/>
                        <w:jc w:val="both"/>
                        <w:textAlignment w:val="center"/>
                        <w:rPr>
                          <w:color w:val="000000"/>
                          <w:szCs w:val="24"/>
                        </w:rPr>
                      </w:pPr>
                      <w:sdt>
                        <w:sdtPr>
                          <w:alias w:val="Numeris"/>
                          <w:tag w:val="nr_3e9a4ef94ddd475e9f68344a8928ab0f"/>
                          <w:id w:val="-1684656796"/>
                          <w:lock w:val="sdtLocked"/>
                        </w:sdtPr>
                        <w:sdtContent>
                          <w:r w:rsidR="00456CAC">
                            <w:rPr>
                              <w:color w:val="000000"/>
                              <w:szCs w:val="24"/>
                            </w:rPr>
                            <w:t>21.7.17</w:t>
                          </w:r>
                        </w:sdtContent>
                      </w:sdt>
                      <w:r w:rsidR="00456CAC">
                        <w:rPr>
                          <w:color w:val="000000"/>
                          <w:szCs w:val="24"/>
                        </w:rPr>
                        <w:t>. Kita.</w:t>
                      </w:r>
                    </w:p>
                  </w:sdtContent>
                </w:sdt>
              </w:sdtContent>
            </w:sdt>
            <w:sdt>
              <w:sdtPr>
                <w:alias w:val="3 pr. 21.8 pp."/>
                <w:tag w:val="part_31c0b8035b5a43af80ec4a095827e9bf"/>
                <w:id w:val="-1695304323"/>
                <w:lock w:val="sdtLocked"/>
              </w:sdtPr>
              <w:sdtContent>
                <w:p w:rsidR="00AB7144" w:rsidRDefault="004C0B5E">
                  <w:pPr>
                    <w:keepLines/>
                    <w:suppressAutoHyphens/>
                    <w:spacing w:line="264" w:lineRule="auto"/>
                    <w:ind w:firstLine="851"/>
                    <w:jc w:val="both"/>
                    <w:textAlignment w:val="center"/>
                    <w:rPr>
                      <w:szCs w:val="24"/>
                    </w:rPr>
                  </w:pPr>
                  <w:sdt>
                    <w:sdtPr>
                      <w:alias w:val="Numeris"/>
                      <w:tag w:val="nr_31c0b8035b5a43af80ec4a095827e9bf"/>
                      <w:id w:val="224803453"/>
                      <w:lock w:val="sdtLocked"/>
                    </w:sdtPr>
                    <w:sdtContent>
                      <w:r w:rsidR="00456CAC">
                        <w:rPr>
                          <w:szCs w:val="24"/>
                        </w:rPr>
                        <w:t>21.8</w:t>
                      </w:r>
                    </w:sdtContent>
                  </w:sdt>
                  <w:r w:rsidR="00456CAC">
                    <w:rPr>
                      <w:szCs w:val="24"/>
                    </w:rPr>
                    <w:t>. Širdies ir kraujagyslių sistema:</w:t>
                  </w:r>
                </w:p>
                <w:sdt>
                  <w:sdtPr>
                    <w:alias w:val="3 pr. 21.8.1 pp."/>
                    <w:tag w:val="part_d898d7defaed4034ac59bf8d1933bcc4"/>
                    <w:id w:val="-181359839"/>
                    <w:lock w:val="sdtLocked"/>
                  </w:sdtPr>
                  <w:sdtContent>
                    <w:p w:rsidR="00AB7144" w:rsidRDefault="004C0B5E">
                      <w:pPr>
                        <w:keepLines/>
                        <w:suppressAutoHyphens/>
                        <w:spacing w:line="264" w:lineRule="auto"/>
                        <w:ind w:firstLine="851"/>
                        <w:jc w:val="both"/>
                        <w:textAlignment w:val="center"/>
                        <w:rPr>
                          <w:color w:val="000000"/>
                          <w:szCs w:val="24"/>
                        </w:rPr>
                      </w:pPr>
                      <w:sdt>
                        <w:sdtPr>
                          <w:alias w:val="Numeris"/>
                          <w:tag w:val="nr_d898d7defaed4034ac59bf8d1933bcc4"/>
                          <w:id w:val="582416600"/>
                          <w:lock w:val="sdtLocked"/>
                        </w:sdtPr>
                        <w:sdtContent>
                          <w:r w:rsidR="00456CAC">
                            <w:rPr>
                              <w:color w:val="000000"/>
                              <w:szCs w:val="24"/>
                            </w:rPr>
                            <w:t>21.8.1</w:t>
                          </w:r>
                        </w:sdtContent>
                      </w:sdt>
                      <w:r w:rsidR="00456CAC">
                        <w:rPr>
                          <w:color w:val="000000"/>
                          <w:szCs w:val="24"/>
                        </w:rPr>
                        <w:t>. Krūtinės ląstos skausmas.</w:t>
                      </w:r>
                    </w:p>
                  </w:sdtContent>
                </w:sdt>
                <w:sdt>
                  <w:sdtPr>
                    <w:alias w:val="3 pr. 21.8.2 pp."/>
                    <w:tag w:val="part_fd6169893abf4d12b8b145abc15f24de"/>
                    <w:id w:val="-216209825"/>
                    <w:lock w:val="sdtLocked"/>
                  </w:sdtPr>
                  <w:sdtContent>
                    <w:p w:rsidR="00AB7144" w:rsidRDefault="004C0B5E">
                      <w:pPr>
                        <w:keepLines/>
                        <w:suppressAutoHyphens/>
                        <w:spacing w:line="264" w:lineRule="auto"/>
                        <w:ind w:firstLine="851"/>
                        <w:jc w:val="both"/>
                        <w:textAlignment w:val="center"/>
                        <w:rPr>
                          <w:color w:val="000000"/>
                          <w:szCs w:val="24"/>
                        </w:rPr>
                      </w:pPr>
                      <w:sdt>
                        <w:sdtPr>
                          <w:alias w:val="Numeris"/>
                          <w:tag w:val="nr_fd6169893abf4d12b8b145abc15f24de"/>
                          <w:id w:val="1982960832"/>
                          <w:lock w:val="sdtLocked"/>
                        </w:sdtPr>
                        <w:sdtContent>
                          <w:r w:rsidR="00456CAC">
                            <w:rPr>
                              <w:color w:val="000000"/>
                              <w:szCs w:val="24"/>
                            </w:rPr>
                            <w:t>21.8.2</w:t>
                          </w:r>
                        </w:sdtContent>
                      </w:sdt>
                      <w:r w:rsidR="00456CAC">
                        <w:rPr>
                          <w:color w:val="000000"/>
                          <w:szCs w:val="24"/>
                        </w:rPr>
                        <w:t>. Skausmo skalė.</w:t>
                      </w:r>
                    </w:p>
                  </w:sdtContent>
                </w:sdt>
                <w:sdt>
                  <w:sdtPr>
                    <w:alias w:val="3 pr. 21.8.3 pp."/>
                    <w:tag w:val="part_67d418d965d94732bd3bd54014cf5684"/>
                    <w:id w:val="1989125215"/>
                    <w:lock w:val="sdtLocked"/>
                  </w:sdtPr>
                  <w:sdtContent>
                    <w:p w:rsidR="00AB7144" w:rsidRDefault="004C0B5E">
                      <w:pPr>
                        <w:keepLines/>
                        <w:suppressAutoHyphens/>
                        <w:spacing w:line="264" w:lineRule="auto"/>
                        <w:ind w:firstLine="851"/>
                        <w:jc w:val="both"/>
                        <w:textAlignment w:val="center"/>
                        <w:rPr>
                          <w:color w:val="000000"/>
                          <w:szCs w:val="24"/>
                        </w:rPr>
                      </w:pPr>
                      <w:sdt>
                        <w:sdtPr>
                          <w:alias w:val="Numeris"/>
                          <w:tag w:val="nr_67d418d965d94732bd3bd54014cf5684"/>
                          <w:id w:val="1127662591"/>
                          <w:lock w:val="sdtLocked"/>
                        </w:sdtPr>
                        <w:sdtContent>
                          <w:r w:rsidR="00456CAC">
                            <w:rPr>
                              <w:color w:val="000000"/>
                              <w:szCs w:val="24"/>
                            </w:rPr>
                            <w:t>21.8.3</w:t>
                          </w:r>
                        </w:sdtContent>
                      </w:sdt>
                      <w:r w:rsidR="00456CAC">
                        <w:rPr>
                          <w:color w:val="000000"/>
                          <w:szCs w:val="24"/>
                        </w:rPr>
                        <w:t>. Skausmo pobūdis.</w:t>
                      </w:r>
                    </w:p>
                  </w:sdtContent>
                </w:sdt>
                <w:sdt>
                  <w:sdtPr>
                    <w:alias w:val="3 pr. 21.8.4 pp."/>
                    <w:tag w:val="part_3ea56b81458344309e3a026c2932ffa9"/>
                    <w:id w:val="-712955592"/>
                    <w:lock w:val="sdtLocked"/>
                  </w:sdtPr>
                  <w:sdtContent>
                    <w:p w:rsidR="00AB7144" w:rsidRDefault="004C0B5E">
                      <w:pPr>
                        <w:keepLines/>
                        <w:suppressAutoHyphens/>
                        <w:spacing w:line="264" w:lineRule="auto"/>
                        <w:ind w:firstLine="851"/>
                        <w:jc w:val="both"/>
                        <w:textAlignment w:val="center"/>
                        <w:rPr>
                          <w:color w:val="000000"/>
                          <w:szCs w:val="24"/>
                        </w:rPr>
                      </w:pPr>
                      <w:sdt>
                        <w:sdtPr>
                          <w:alias w:val="Numeris"/>
                          <w:tag w:val="nr_3ea56b81458344309e3a026c2932ffa9"/>
                          <w:id w:val="582416246"/>
                          <w:lock w:val="sdtLocked"/>
                        </w:sdtPr>
                        <w:sdtContent>
                          <w:r w:rsidR="00456CAC">
                            <w:rPr>
                              <w:color w:val="000000"/>
                              <w:szCs w:val="24"/>
                            </w:rPr>
                            <w:t>21.8.4</w:t>
                          </w:r>
                        </w:sdtContent>
                      </w:sdt>
                      <w:r w:rsidR="00456CAC">
                        <w:rPr>
                          <w:color w:val="000000"/>
                          <w:szCs w:val="24"/>
                        </w:rPr>
                        <w:t>. Širdies plakimai.</w:t>
                      </w:r>
                    </w:p>
                  </w:sdtContent>
                </w:sdt>
                <w:sdt>
                  <w:sdtPr>
                    <w:alias w:val="3 pr. 21.8.5 pp."/>
                    <w:tag w:val="part_a45362b352fb429698313214a5f32a91"/>
                    <w:id w:val="-266458769"/>
                    <w:lock w:val="sdtLocked"/>
                  </w:sdtPr>
                  <w:sdtContent>
                    <w:p w:rsidR="00AB7144" w:rsidRDefault="004C0B5E">
                      <w:pPr>
                        <w:keepLines/>
                        <w:suppressAutoHyphens/>
                        <w:spacing w:line="264" w:lineRule="auto"/>
                        <w:ind w:firstLine="851"/>
                        <w:jc w:val="both"/>
                        <w:textAlignment w:val="center"/>
                        <w:rPr>
                          <w:color w:val="000000"/>
                          <w:szCs w:val="24"/>
                        </w:rPr>
                      </w:pPr>
                      <w:sdt>
                        <w:sdtPr>
                          <w:alias w:val="Numeris"/>
                          <w:tag w:val="nr_a45362b352fb429698313214a5f32a91"/>
                          <w:id w:val="-1542119557"/>
                          <w:lock w:val="sdtLocked"/>
                        </w:sdtPr>
                        <w:sdtContent>
                          <w:r w:rsidR="00456CAC">
                            <w:rPr>
                              <w:color w:val="000000"/>
                              <w:szCs w:val="24"/>
                            </w:rPr>
                            <w:t>21.8.5</w:t>
                          </w:r>
                        </w:sdtContent>
                      </w:sdt>
                      <w:r w:rsidR="00456CAC">
                        <w:rPr>
                          <w:color w:val="000000"/>
                          <w:szCs w:val="24"/>
                        </w:rPr>
                        <w:t>. Širdies plakimo pasireiškimo laikas.</w:t>
                      </w:r>
                    </w:p>
                  </w:sdtContent>
                </w:sdt>
                <w:sdt>
                  <w:sdtPr>
                    <w:alias w:val="3 pr. 21.8.6 pp."/>
                    <w:tag w:val="part_cb75f49d40204317ac21d5cae38855a1"/>
                    <w:id w:val="-960026010"/>
                    <w:lock w:val="sdtLocked"/>
                  </w:sdtPr>
                  <w:sdtContent>
                    <w:p w:rsidR="00AB7144" w:rsidRDefault="004C0B5E">
                      <w:pPr>
                        <w:keepLines/>
                        <w:suppressAutoHyphens/>
                        <w:spacing w:line="264" w:lineRule="auto"/>
                        <w:ind w:firstLine="851"/>
                        <w:jc w:val="both"/>
                        <w:textAlignment w:val="center"/>
                        <w:rPr>
                          <w:color w:val="000000"/>
                          <w:szCs w:val="24"/>
                        </w:rPr>
                      </w:pPr>
                      <w:sdt>
                        <w:sdtPr>
                          <w:alias w:val="Numeris"/>
                          <w:tag w:val="nr_cb75f49d40204317ac21d5cae38855a1"/>
                          <w:id w:val="-892429841"/>
                          <w:lock w:val="sdtLocked"/>
                        </w:sdtPr>
                        <w:sdtContent>
                          <w:r w:rsidR="00456CAC">
                            <w:rPr>
                              <w:color w:val="000000"/>
                              <w:szCs w:val="24"/>
                            </w:rPr>
                            <w:t>21.8.6</w:t>
                          </w:r>
                        </w:sdtContent>
                      </w:sdt>
                      <w:r w:rsidR="00456CAC">
                        <w:rPr>
                          <w:color w:val="000000"/>
                          <w:szCs w:val="24"/>
                        </w:rPr>
                        <w:t>. Galvos skausmai.</w:t>
                      </w:r>
                    </w:p>
                  </w:sdtContent>
                </w:sdt>
                <w:sdt>
                  <w:sdtPr>
                    <w:alias w:val="3 pr. 21.8.7 pp."/>
                    <w:tag w:val="part_7432721f651c411b875ca2a0760df090"/>
                    <w:id w:val="-138262629"/>
                    <w:lock w:val="sdtLocked"/>
                  </w:sdtPr>
                  <w:sdtContent>
                    <w:p w:rsidR="00AB7144" w:rsidRDefault="004C0B5E">
                      <w:pPr>
                        <w:keepLines/>
                        <w:suppressAutoHyphens/>
                        <w:spacing w:line="264" w:lineRule="auto"/>
                        <w:ind w:firstLine="851"/>
                        <w:jc w:val="both"/>
                        <w:textAlignment w:val="center"/>
                        <w:rPr>
                          <w:color w:val="000000"/>
                          <w:szCs w:val="24"/>
                        </w:rPr>
                      </w:pPr>
                      <w:sdt>
                        <w:sdtPr>
                          <w:alias w:val="Numeris"/>
                          <w:tag w:val="nr_7432721f651c411b875ca2a0760df090"/>
                          <w:id w:val="-914467959"/>
                          <w:lock w:val="sdtLocked"/>
                        </w:sdtPr>
                        <w:sdtContent>
                          <w:r w:rsidR="00456CAC">
                            <w:rPr>
                              <w:color w:val="000000"/>
                              <w:szCs w:val="24"/>
                            </w:rPr>
                            <w:t>21.8.7</w:t>
                          </w:r>
                        </w:sdtContent>
                      </w:sdt>
                      <w:r w:rsidR="00456CAC">
                        <w:rPr>
                          <w:color w:val="000000"/>
                          <w:szCs w:val="24"/>
                        </w:rPr>
                        <w:t>. Skausmo skalė.</w:t>
                      </w:r>
                    </w:p>
                  </w:sdtContent>
                </w:sdt>
                <w:sdt>
                  <w:sdtPr>
                    <w:alias w:val="3 pr. 21.8.8 pp."/>
                    <w:tag w:val="part_20ae614fbb8147268a714765cb050efb"/>
                    <w:id w:val="302516385"/>
                    <w:lock w:val="sdtLocked"/>
                  </w:sdtPr>
                  <w:sdtContent>
                    <w:p w:rsidR="00AB7144" w:rsidRDefault="004C0B5E">
                      <w:pPr>
                        <w:keepLines/>
                        <w:suppressAutoHyphens/>
                        <w:spacing w:line="264" w:lineRule="auto"/>
                        <w:ind w:firstLine="851"/>
                        <w:jc w:val="both"/>
                        <w:textAlignment w:val="center"/>
                        <w:rPr>
                          <w:color w:val="000000"/>
                          <w:szCs w:val="24"/>
                        </w:rPr>
                      </w:pPr>
                      <w:sdt>
                        <w:sdtPr>
                          <w:alias w:val="Numeris"/>
                          <w:tag w:val="nr_20ae614fbb8147268a714765cb050efb"/>
                          <w:id w:val="1304199056"/>
                          <w:lock w:val="sdtLocked"/>
                        </w:sdtPr>
                        <w:sdtContent>
                          <w:r w:rsidR="00456CAC">
                            <w:rPr>
                              <w:color w:val="000000"/>
                              <w:szCs w:val="24"/>
                            </w:rPr>
                            <w:t>21.8.8</w:t>
                          </w:r>
                        </w:sdtContent>
                      </w:sdt>
                      <w:r w:rsidR="00456CAC">
                        <w:rPr>
                          <w:color w:val="000000"/>
                          <w:szCs w:val="24"/>
                        </w:rPr>
                        <w:t xml:space="preserve">. Skausmo laikas. </w:t>
                      </w:r>
                    </w:p>
                  </w:sdtContent>
                </w:sdt>
                <w:sdt>
                  <w:sdtPr>
                    <w:alias w:val="3 pr. 21.8.9 pp."/>
                    <w:tag w:val="part_b253b51de1334399ab7eec3983115d63"/>
                    <w:id w:val="-885248251"/>
                    <w:lock w:val="sdtLocked"/>
                  </w:sdtPr>
                  <w:sdtContent>
                    <w:p w:rsidR="00AB7144" w:rsidRDefault="004C0B5E">
                      <w:pPr>
                        <w:keepLines/>
                        <w:suppressAutoHyphens/>
                        <w:spacing w:line="264" w:lineRule="auto"/>
                        <w:ind w:firstLine="851"/>
                        <w:jc w:val="both"/>
                        <w:textAlignment w:val="center"/>
                        <w:rPr>
                          <w:color w:val="000000"/>
                          <w:szCs w:val="24"/>
                        </w:rPr>
                      </w:pPr>
                      <w:sdt>
                        <w:sdtPr>
                          <w:alias w:val="Numeris"/>
                          <w:tag w:val="nr_b253b51de1334399ab7eec3983115d63"/>
                          <w:id w:val="1225719597"/>
                          <w:lock w:val="sdtLocked"/>
                        </w:sdtPr>
                        <w:sdtContent>
                          <w:r w:rsidR="00456CAC">
                            <w:rPr>
                              <w:color w:val="000000"/>
                              <w:szCs w:val="24"/>
                            </w:rPr>
                            <w:t>21.8.9</w:t>
                          </w:r>
                        </w:sdtContent>
                      </w:sdt>
                      <w:r w:rsidR="00456CAC">
                        <w:rPr>
                          <w:color w:val="000000"/>
                          <w:szCs w:val="24"/>
                        </w:rPr>
                        <w:t>. Galvos skausmo pobūdis.</w:t>
                      </w:r>
                    </w:p>
                  </w:sdtContent>
                </w:sdt>
                <w:sdt>
                  <w:sdtPr>
                    <w:alias w:val="3 pr. 21.8.10 pp."/>
                    <w:tag w:val="part_fea4e3979c8b41ca8ee792681add4b40"/>
                    <w:id w:val="-129568032"/>
                    <w:lock w:val="sdtLocked"/>
                  </w:sdtPr>
                  <w:sdtContent>
                    <w:p w:rsidR="00AB7144" w:rsidRDefault="004C0B5E">
                      <w:pPr>
                        <w:keepLines/>
                        <w:suppressAutoHyphens/>
                        <w:spacing w:line="264" w:lineRule="auto"/>
                        <w:ind w:firstLine="851"/>
                        <w:jc w:val="both"/>
                        <w:textAlignment w:val="center"/>
                        <w:rPr>
                          <w:color w:val="000000"/>
                          <w:szCs w:val="24"/>
                        </w:rPr>
                      </w:pPr>
                      <w:sdt>
                        <w:sdtPr>
                          <w:alias w:val="Numeris"/>
                          <w:tag w:val="nr_fea4e3979c8b41ca8ee792681add4b40"/>
                          <w:id w:val="472343340"/>
                          <w:lock w:val="sdtLocked"/>
                        </w:sdtPr>
                        <w:sdtContent>
                          <w:r w:rsidR="00456CAC">
                            <w:rPr>
                              <w:color w:val="000000"/>
                              <w:szCs w:val="24"/>
                            </w:rPr>
                            <w:t>21.8.10</w:t>
                          </w:r>
                        </w:sdtContent>
                      </w:sdt>
                      <w:r w:rsidR="00456CAC">
                        <w:rPr>
                          <w:color w:val="000000"/>
                          <w:szCs w:val="24"/>
                        </w:rPr>
                        <w:t>. Galvos svaigimas.</w:t>
                      </w:r>
                    </w:p>
                  </w:sdtContent>
                </w:sdt>
                <w:sdt>
                  <w:sdtPr>
                    <w:alias w:val="3 pr. 21.8.11 pp."/>
                    <w:tag w:val="part_e1c56ba777f049b68cde3e9a125480f9"/>
                    <w:id w:val="413285582"/>
                    <w:lock w:val="sdtLocked"/>
                  </w:sdtPr>
                  <w:sdtContent>
                    <w:p w:rsidR="00AB7144" w:rsidRDefault="004C0B5E">
                      <w:pPr>
                        <w:keepLines/>
                        <w:suppressAutoHyphens/>
                        <w:spacing w:line="264" w:lineRule="auto"/>
                        <w:ind w:firstLine="851"/>
                        <w:jc w:val="both"/>
                        <w:textAlignment w:val="center"/>
                        <w:rPr>
                          <w:color w:val="000000"/>
                          <w:szCs w:val="24"/>
                        </w:rPr>
                      </w:pPr>
                      <w:sdt>
                        <w:sdtPr>
                          <w:alias w:val="Numeris"/>
                          <w:tag w:val="nr_e1c56ba777f049b68cde3e9a125480f9"/>
                          <w:id w:val="-504668881"/>
                          <w:lock w:val="sdtLocked"/>
                        </w:sdtPr>
                        <w:sdtContent>
                          <w:r w:rsidR="00456CAC">
                            <w:rPr>
                              <w:color w:val="000000"/>
                              <w:szCs w:val="24"/>
                            </w:rPr>
                            <w:t>21.8.11</w:t>
                          </w:r>
                        </w:sdtContent>
                      </w:sdt>
                      <w:r w:rsidR="00456CAC">
                        <w:rPr>
                          <w:color w:val="000000"/>
                          <w:szCs w:val="24"/>
                        </w:rPr>
                        <w:t>. Svaigimo laikas.</w:t>
                      </w:r>
                    </w:p>
                  </w:sdtContent>
                </w:sdt>
                <w:sdt>
                  <w:sdtPr>
                    <w:alias w:val="3 pr. 21.8.12 pp."/>
                    <w:tag w:val="part_5cee2237a1f04bf88f89734812f8b1fd"/>
                    <w:id w:val="-1984846457"/>
                    <w:lock w:val="sdtLocked"/>
                  </w:sdtPr>
                  <w:sdtContent>
                    <w:p w:rsidR="00AB7144" w:rsidRDefault="004C0B5E">
                      <w:pPr>
                        <w:keepLines/>
                        <w:suppressAutoHyphens/>
                        <w:spacing w:line="264" w:lineRule="auto"/>
                        <w:ind w:firstLine="851"/>
                        <w:jc w:val="both"/>
                        <w:textAlignment w:val="center"/>
                        <w:rPr>
                          <w:color w:val="000000"/>
                          <w:szCs w:val="24"/>
                        </w:rPr>
                      </w:pPr>
                      <w:sdt>
                        <w:sdtPr>
                          <w:alias w:val="Numeris"/>
                          <w:tag w:val="nr_5cee2237a1f04bf88f89734812f8b1fd"/>
                          <w:id w:val="-222747867"/>
                          <w:lock w:val="sdtLocked"/>
                        </w:sdtPr>
                        <w:sdtContent>
                          <w:r w:rsidR="00456CAC">
                            <w:rPr>
                              <w:color w:val="000000"/>
                              <w:szCs w:val="24"/>
                            </w:rPr>
                            <w:t>21.8.12</w:t>
                          </w:r>
                        </w:sdtContent>
                      </w:sdt>
                      <w:r w:rsidR="00456CAC">
                        <w:rPr>
                          <w:color w:val="000000"/>
                          <w:szCs w:val="24"/>
                        </w:rPr>
                        <w:t>. Kita.</w:t>
                      </w:r>
                    </w:p>
                  </w:sdtContent>
                </w:sdt>
              </w:sdtContent>
            </w:sdt>
            <w:sdt>
              <w:sdtPr>
                <w:alias w:val="3 pr. 21.9 pp."/>
                <w:tag w:val="part_334302c95b84479289cbe2610bd4d70f"/>
                <w:id w:val="-1442993266"/>
                <w:lock w:val="sdtLocked"/>
              </w:sdtPr>
              <w:sdtContent>
                <w:p w:rsidR="00AB7144" w:rsidRDefault="004C0B5E">
                  <w:pPr>
                    <w:keepLines/>
                    <w:suppressAutoHyphens/>
                    <w:spacing w:line="264" w:lineRule="auto"/>
                    <w:ind w:firstLine="851"/>
                    <w:jc w:val="both"/>
                    <w:textAlignment w:val="center"/>
                    <w:rPr>
                      <w:szCs w:val="24"/>
                    </w:rPr>
                  </w:pPr>
                  <w:sdt>
                    <w:sdtPr>
                      <w:alias w:val="Numeris"/>
                      <w:tag w:val="nr_334302c95b84479289cbe2610bd4d70f"/>
                      <w:id w:val="-835298144"/>
                      <w:lock w:val="sdtLocked"/>
                    </w:sdtPr>
                    <w:sdtContent>
                      <w:r w:rsidR="00456CAC">
                        <w:rPr>
                          <w:szCs w:val="24"/>
                        </w:rPr>
                        <w:t>21.9</w:t>
                      </w:r>
                    </w:sdtContent>
                  </w:sdt>
                  <w:r w:rsidR="00456CAC">
                    <w:rPr>
                      <w:szCs w:val="24"/>
                    </w:rPr>
                    <w:t>. Virškinimo sistema:</w:t>
                  </w:r>
                </w:p>
                <w:sdt>
                  <w:sdtPr>
                    <w:alias w:val="3 pr. 21.9.1 pp."/>
                    <w:tag w:val="part_a94e529c9b76451dae946b6fc3c2795e"/>
                    <w:id w:val="-79764607"/>
                    <w:lock w:val="sdtLocked"/>
                  </w:sdtPr>
                  <w:sdtContent>
                    <w:p w:rsidR="00AB7144" w:rsidRDefault="004C0B5E">
                      <w:pPr>
                        <w:keepLines/>
                        <w:suppressAutoHyphens/>
                        <w:spacing w:line="264" w:lineRule="auto"/>
                        <w:ind w:firstLine="851"/>
                        <w:jc w:val="both"/>
                        <w:textAlignment w:val="center"/>
                        <w:rPr>
                          <w:color w:val="000000"/>
                          <w:szCs w:val="24"/>
                        </w:rPr>
                      </w:pPr>
                      <w:sdt>
                        <w:sdtPr>
                          <w:alias w:val="Numeris"/>
                          <w:tag w:val="nr_a94e529c9b76451dae946b6fc3c2795e"/>
                          <w:id w:val="-1266768522"/>
                          <w:lock w:val="sdtLocked"/>
                        </w:sdtPr>
                        <w:sdtContent>
                          <w:r w:rsidR="00456CAC">
                            <w:rPr>
                              <w:color w:val="000000"/>
                              <w:szCs w:val="24"/>
                            </w:rPr>
                            <w:t>21.9.1</w:t>
                          </w:r>
                        </w:sdtContent>
                      </w:sdt>
                      <w:r w:rsidR="00456CAC">
                        <w:rPr>
                          <w:color w:val="000000"/>
                          <w:szCs w:val="24"/>
                        </w:rPr>
                        <w:t>. Apetitas.</w:t>
                      </w:r>
                    </w:p>
                  </w:sdtContent>
                </w:sdt>
                <w:sdt>
                  <w:sdtPr>
                    <w:alias w:val="3 pr. 21.9.2 pp."/>
                    <w:tag w:val="part_16cbc30c83054b49bb83f8070619ecb5"/>
                    <w:id w:val="-588388994"/>
                    <w:lock w:val="sdtLocked"/>
                  </w:sdtPr>
                  <w:sdtContent>
                    <w:p w:rsidR="00AB7144" w:rsidRDefault="004C0B5E">
                      <w:pPr>
                        <w:keepLines/>
                        <w:suppressAutoHyphens/>
                        <w:spacing w:line="264" w:lineRule="auto"/>
                        <w:ind w:firstLine="851"/>
                        <w:jc w:val="both"/>
                        <w:textAlignment w:val="center"/>
                        <w:rPr>
                          <w:color w:val="000000"/>
                          <w:szCs w:val="24"/>
                        </w:rPr>
                      </w:pPr>
                      <w:sdt>
                        <w:sdtPr>
                          <w:alias w:val="Numeris"/>
                          <w:tag w:val="nr_16cbc30c83054b49bb83f8070619ecb5"/>
                          <w:id w:val="962396878"/>
                          <w:lock w:val="sdtLocked"/>
                        </w:sdtPr>
                        <w:sdtContent>
                          <w:r w:rsidR="00456CAC">
                            <w:rPr>
                              <w:color w:val="000000"/>
                              <w:szCs w:val="24"/>
                            </w:rPr>
                            <w:t>21.9.2</w:t>
                          </w:r>
                        </w:sdtContent>
                      </w:sdt>
                      <w:r w:rsidR="00456CAC">
                        <w:rPr>
                          <w:color w:val="000000"/>
                          <w:szCs w:val="24"/>
                        </w:rPr>
                        <w:t>. Rijimas.</w:t>
                      </w:r>
                    </w:p>
                  </w:sdtContent>
                </w:sdt>
                <w:sdt>
                  <w:sdtPr>
                    <w:alias w:val="3 pr. 21.9.3 pp."/>
                    <w:tag w:val="part_2092e5feff514c6b99f98343942d53fa"/>
                    <w:id w:val="-1655676225"/>
                    <w:lock w:val="sdtLocked"/>
                  </w:sdtPr>
                  <w:sdtContent>
                    <w:p w:rsidR="00AB7144" w:rsidRDefault="004C0B5E">
                      <w:pPr>
                        <w:keepLines/>
                        <w:suppressAutoHyphens/>
                        <w:spacing w:line="264" w:lineRule="auto"/>
                        <w:ind w:firstLine="851"/>
                        <w:jc w:val="both"/>
                        <w:textAlignment w:val="center"/>
                        <w:rPr>
                          <w:color w:val="000000"/>
                          <w:szCs w:val="24"/>
                        </w:rPr>
                      </w:pPr>
                      <w:sdt>
                        <w:sdtPr>
                          <w:alias w:val="Numeris"/>
                          <w:tag w:val="nr_2092e5feff514c6b99f98343942d53fa"/>
                          <w:id w:val="-1888947630"/>
                          <w:lock w:val="sdtLocked"/>
                        </w:sdtPr>
                        <w:sdtContent>
                          <w:r w:rsidR="00456CAC">
                            <w:rPr>
                              <w:color w:val="000000"/>
                              <w:szCs w:val="24"/>
                            </w:rPr>
                            <w:t>21.9.3</w:t>
                          </w:r>
                        </w:sdtContent>
                      </w:sdt>
                      <w:r w:rsidR="00456CAC">
                        <w:rPr>
                          <w:color w:val="000000"/>
                          <w:szCs w:val="24"/>
                        </w:rPr>
                        <w:t>. Maitinimas.</w:t>
                      </w:r>
                    </w:p>
                  </w:sdtContent>
                </w:sdt>
                <w:sdt>
                  <w:sdtPr>
                    <w:alias w:val="3 pr. 21.9.4 pp."/>
                    <w:tag w:val="part_f3365239263f4b5089b58535f93d2f83"/>
                    <w:id w:val="-1461644525"/>
                    <w:lock w:val="sdtLocked"/>
                  </w:sdtPr>
                  <w:sdtContent>
                    <w:p w:rsidR="00AB7144" w:rsidRDefault="004C0B5E">
                      <w:pPr>
                        <w:keepLines/>
                        <w:suppressAutoHyphens/>
                        <w:spacing w:line="264" w:lineRule="auto"/>
                        <w:ind w:firstLine="851"/>
                        <w:jc w:val="both"/>
                        <w:textAlignment w:val="center"/>
                        <w:rPr>
                          <w:color w:val="000000"/>
                          <w:szCs w:val="24"/>
                        </w:rPr>
                      </w:pPr>
                      <w:sdt>
                        <w:sdtPr>
                          <w:alias w:val="Numeris"/>
                          <w:tag w:val="nr_f3365239263f4b5089b58535f93d2f83"/>
                          <w:id w:val="-1949147373"/>
                          <w:lock w:val="sdtLocked"/>
                        </w:sdtPr>
                        <w:sdtContent>
                          <w:r w:rsidR="00456CAC">
                            <w:rPr>
                              <w:color w:val="000000"/>
                              <w:szCs w:val="24"/>
                            </w:rPr>
                            <w:t>21.9.4</w:t>
                          </w:r>
                        </w:sdtContent>
                      </w:sdt>
                      <w:r w:rsidR="00456CAC">
                        <w:rPr>
                          <w:color w:val="000000"/>
                          <w:szCs w:val="24"/>
                        </w:rPr>
                        <w:t>. Pilvas.</w:t>
                      </w:r>
                    </w:p>
                  </w:sdtContent>
                </w:sdt>
                <w:sdt>
                  <w:sdtPr>
                    <w:alias w:val="3 pr. 21.9.5 pp."/>
                    <w:tag w:val="part_4d01aa1b400c46a1bcb5adc7433326df"/>
                    <w:id w:val="332955481"/>
                    <w:lock w:val="sdtLocked"/>
                  </w:sdtPr>
                  <w:sdtContent>
                    <w:p w:rsidR="00AB7144" w:rsidRDefault="004C0B5E">
                      <w:pPr>
                        <w:keepLines/>
                        <w:suppressAutoHyphens/>
                        <w:spacing w:line="264" w:lineRule="auto"/>
                        <w:ind w:firstLine="851"/>
                        <w:jc w:val="both"/>
                        <w:textAlignment w:val="center"/>
                        <w:rPr>
                          <w:color w:val="000000"/>
                          <w:szCs w:val="24"/>
                        </w:rPr>
                      </w:pPr>
                      <w:sdt>
                        <w:sdtPr>
                          <w:alias w:val="Numeris"/>
                          <w:tag w:val="nr_4d01aa1b400c46a1bcb5adc7433326df"/>
                          <w:id w:val="-18545168"/>
                          <w:lock w:val="sdtLocked"/>
                        </w:sdtPr>
                        <w:sdtContent>
                          <w:r w:rsidR="00456CAC">
                            <w:rPr>
                              <w:color w:val="000000"/>
                              <w:szCs w:val="24"/>
                            </w:rPr>
                            <w:t>21.9.5</w:t>
                          </w:r>
                        </w:sdtContent>
                      </w:sdt>
                      <w:r w:rsidR="00456CAC">
                        <w:rPr>
                          <w:color w:val="000000"/>
                          <w:szCs w:val="24"/>
                        </w:rPr>
                        <w:t>. Pilvo skausmas.</w:t>
                      </w:r>
                    </w:p>
                  </w:sdtContent>
                </w:sdt>
                <w:sdt>
                  <w:sdtPr>
                    <w:alias w:val="3 pr. 21.9.6 pp."/>
                    <w:tag w:val="part_7bdca9aac0464d389bb83ffaccbbe2f2"/>
                    <w:id w:val="2005312478"/>
                    <w:lock w:val="sdtLocked"/>
                  </w:sdtPr>
                  <w:sdtContent>
                    <w:p w:rsidR="00AB7144" w:rsidRDefault="004C0B5E">
                      <w:pPr>
                        <w:keepLines/>
                        <w:suppressAutoHyphens/>
                        <w:spacing w:line="264" w:lineRule="auto"/>
                        <w:ind w:firstLine="851"/>
                        <w:jc w:val="both"/>
                        <w:textAlignment w:val="center"/>
                        <w:rPr>
                          <w:color w:val="000000"/>
                          <w:szCs w:val="24"/>
                        </w:rPr>
                      </w:pPr>
                      <w:sdt>
                        <w:sdtPr>
                          <w:alias w:val="Numeris"/>
                          <w:tag w:val="nr_7bdca9aac0464d389bb83ffaccbbe2f2"/>
                          <w:id w:val="-1021160270"/>
                          <w:lock w:val="sdtLocked"/>
                        </w:sdtPr>
                        <w:sdtContent>
                          <w:r w:rsidR="00456CAC">
                            <w:rPr>
                              <w:color w:val="000000"/>
                              <w:szCs w:val="24"/>
                            </w:rPr>
                            <w:t>21.9.6</w:t>
                          </w:r>
                        </w:sdtContent>
                      </w:sdt>
                      <w:r w:rsidR="00456CAC">
                        <w:rPr>
                          <w:color w:val="000000"/>
                          <w:szCs w:val="24"/>
                        </w:rPr>
                        <w:t>. Pilvo skausmo skalė.</w:t>
                      </w:r>
                    </w:p>
                  </w:sdtContent>
                </w:sdt>
                <w:sdt>
                  <w:sdtPr>
                    <w:alias w:val="3 pr. 21.9.7 pp."/>
                    <w:tag w:val="part_1728d5bd4ab44468adf57f992f95586a"/>
                    <w:id w:val="527605132"/>
                    <w:lock w:val="sdtLocked"/>
                  </w:sdtPr>
                  <w:sdtContent>
                    <w:p w:rsidR="00AB7144" w:rsidRDefault="004C0B5E">
                      <w:pPr>
                        <w:keepLines/>
                        <w:suppressAutoHyphens/>
                        <w:spacing w:line="264" w:lineRule="auto"/>
                        <w:ind w:firstLine="851"/>
                        <w:jc w:val="both"/>
                        <w:textAlignment w:val="center"/>
                        <w:rPr>
                          <w:color w:val="000000"/>
                          <w:szCs w:val="24"/>
                        </w:rPr>
                      </w:pPr>
                      <w:sdt>
                        <w:sdtPr>
                          <w:alias w:val="Numeris"/>
                          <w:tag w:val="nr_1728d5bd4ab44468adf57f992f95586a"/>
                          <w:id w:val="-603567670"/>
                          <w:lock w:val="sdtLocked"/>
                        </w:sdtPr>
                        <w:sdtContent>
                          <w:r w:rsidR="00456CAC">
                            <w:rPr>
                              <w:color w:val="000000"/>
                              <w:szCs w:val="24"/>
                            </w:rPr>
                            <w:t>21.9.7</w:t>
                          </w:r>
                        </w:sdtContent>
                      </w:sdt>
                      <w:r w:rsidR="00456CAC">
                        <w:rPr>
                          <w:color w:val="000000"/>
                          <w:szCs w:val="24"/>
                        </w:rPr>
                        <w:t>. Pykinimas.</w:t>
                      </w:r>
                    </w:p>
                  </w:sdtContent>
                </w:sdt>
                <w:sdt>
                  <w:sdtPr>
                    <w:alias w:val="3 pr. 21.9.8 pp."/>
                    <w:tag w:val="part_f202e8c9b5034d08bd45044974eb7007"/>
                    <w:id w:val="-787804987"/>
                    <w:lock w:val="sdtLocked"/>
                  </w:sdtPr>
                  <w:sdtContent>
                    <w:p w:rsidR="00AB7144" w:rsidRDefault="004C0B5E">
                      <w:pPr>
                        <w:keepLines/>
                        <w:suppressAutoHyphens/>
                        <w:spacing w:line="264" w:lineRule="auto"/>
                        <w:ind w:firstLine="851"/>
                        <w:jc w:val="both"/>
                        <w:textAlignment w:val="center"/>
                        <w:rPr>
                          <w:color w:val="000000"/>
                          <w:szCs w:val="24"/>
                        </w:rPr>
                      </w:pPr>
                      <w:sdt>
                        <w:sdtPr>
                          <w:alias w:val="Numeris"/>
                          <w:tag w:val="nr_f202e8c9b5034d08bd45044974eb7007"/>
                          <w:id w:val="1494065701"/>
                          <w:lock w:val="sdtLocked"/>
                        </w:sdtPr>
                        <w:sdtContent>
                          <w:r w:rsidR="00456CAC">
                            <w:rPr>
                              <w:color w:val="000000"/>
                              <w:szCs w:val="24"/>
                            </w:rPr>
                            <w:t>21.9.8</w:t>
                          </w:r>
                        </w:sdtContent>
                      </w:sdt>
                      <w:r w:rsidR="00456CAC">
                        <w:rPr>
                          <w:color w:val="000000"/>
                          <w:szCs w:val="24"/>
                        </w:rPr>
                        <w:t>. Pykinimo laikas.</w:t>
                      </w:r>
                    </w:p>
                  </w:sdtContent>
                </w:sdt>
                <w:sdt>
                  <w:sdtPr>
                    <w:alias w:val="3 pr. 21.9.9 pp."/>
                    <w:tag w:val="part_61a7b10830cc499fb6acc21fb2aa7fdb"/>
                    <w:id w:val="243614503"/>
                    <w:lock w:val="sdtLocked"/>
                  </w:sdtPr>
                  <w:sdtContent>
                    <w:p w:rsidR="00AB7144" w:rsidRDefault="004C0B5E">
                      <w:pPr>
                        <w:keepLines/>
                        <w:suppressAutoHyphens/>
                        <w:spacing w:line="264" w:lineRule="auto"/>
                        <w:ind w:firstLine="851"/>
                        <w:jc w:val="both"/>
                        <w:textAlignment w:val="center"/>
                        <w:rPr>
                          <w:color w:val="000000"/>
                          <w:szCs w:val="24"/>
                        </w:rPr>
                      </w:pPr>
                      <w:sdt>
                        <w:sdtPr>
                          <w:alias w:val="Numeris"/>
                          <w:tag w:val="nr_61a7b10830cc499fb6acc21fb2aa7fdb"/>
                          <w:id w:val="686186041"/>
                          <w:lock w:val="sdtLocked"/>
                        </w:sdtPr>
                        <w:sdtContent>
                          <w:r w:rsidR="00456CAC">
                            <w:rPr>
                              <w:color w:val="000000"/>
                              <w:szCs w:val="24"/>
                            </w:rPr>
                            <w:t>21.9.9</w:t>
                          </w:r>
                        </w:sdtContent>
                      </w:sdt>
                      <w:r w:rsidR="00456CAC">
                        <w:rPr>
                          <w:color w:val="000000"/>
                          <w:szCs w:val="24"/>
                        </w:rPr>
                        <w:t>. Suvartojamo skysčio kiekis.</w:t>
                      </w:r>
                    </w:p>
                  </w:sdtContent>
                </w:sdt>
                <w:sdt>
                  <w:sdtPr>
                    <w:alias w:val="3 pr. 21.9.10 pp."/>
                    <w:tag w:val="part_16bb9a43bb164c398e865e385430304d"/>
                    <w:id w:val="107398306"/>
                    <w:lock w:val="sdtLocked"/>
                  </w:sdtPr>
                  <w:sdtContent>
                    <w:p w:rsidR="00AB7144" w:rsidRDefault="004C0B5E">
                      <w:pPr>
                        <w:keepLines/>
                        <w:suppressAutoHyphens/>
                        <w:spacing w:line="264" w:lineRule="auto"/>
                        <w:ind w:firstLine="851"/>
                        <w:jc w:val="both"/>
                        <w:textAlignment w:val="center"/>
                        <w:rPr>
                          <w:color w:val="000000"/>
                          <w:szCs w:val="24"/>
                        </w:rPr>
                      </w:pPr>
                      <w:sdt>
                        <w:sdtPr>
                          <w:alias w:val="Numeris"/>
                          <w:tag w:val="nr_16bb9a43bb164c398e865e385430304d"/>
                          <w:id w:val="-2039726137"/>
                          <w:lock w:val="sdtLocked"/>
                        </w:sdtPr>
                        <w:sdtContent>
                          <w:r w:rsidR="00456CAC">
                            <w:rPr>
                              <w:color w:val="000000"/>
                              <w:szCs w:val="24"/>
                            </w:rPr>
                            <w:t>21.9.10</w:t>
                          </w:r>
                        </w:sdtContent>
                      </w:sdt>
                      <w:r w:rsidR="00456CAC">
                        <w:rPr>
                          <w:color w:val="000000"/>
                          <w:szCs w:val="24"/>
                        </w:rPr>
                        <w:t>. Dehidratacija.</w:t>
                      </w:r>
                    </w:p>
                  </w:sdtContent>
                </w:sdt>
                <w:sdt>
                  <w:sdtPr>
                    <w:alias w:val="3 pr. 21.9.11 pp."/>
                    <w:tag w:val="part_6fbea07000dd496e9464a61111fc25d3"/>
                    <w:id w:val="449677260"/>
                    <w:lock w:val="sdtLocked"/>
                  </w:sdtPr>
                  <w:sdtContent>
                    <w:p w:rsidR="00AB7144" w:rsidRDefault="004C0B5E">
                      <w:pPr>
                        <w:keepLines/>
                        <w:suppressAutoHyphens/>
                        <w:spacing w:line="264" w:lineRule="auto"/>
                        <w:ind w:firstLine="851"/>
                        <w:jc w:val="both"/>
                        <w:textAlignment w:val="center"/>
                        <w:rPr>
                          <w:color w:val="000000"/>
                          <w:szCs w:val="24"/>
                        </w:rPr>
                      </w:pPr>
                      <w:sdt>
                        <w:sdtPr>
                          <w:alias w:val="Numeris"/>
                          <w:tag w:val="nr_6fbea07000dd496e9464a61111fc25d3"/>
                          <w:id w:val="-770245591"/>
                          <w:lock w:val="sdtLocked"/>
                        </w:sdtPr>
                        <w:sdtContent>
                          <w:r w:rsidR="00456CAC">
                            <w:rPr>
                              <w:color w:val="000000"/>
                              <w:szCs w:val="24"/>
                            </w:rPr>
                            <w:t>21.9.11</w:t>
                          </w:r>
                        </w:sdtContent>
                      </w:sdt>
                      <w:r w:rsidR="00456CAC">
                        <w:rPr>
                          <w:color w:val="000000"/>
                          <w:szCs w:val="24"/>
                        </w:rPr>
                        <w:t>. Suvartojamų kalorijų kiekis per parą.</w:t>
                      </w:r>
                    </w:p>
                  </w:sdtContent>
                </w:sdt>
                <w:sdt>
                  <w:sdtPr>
                    <w:alias w:val="3 pr. 21.9.12 pp."/>
                    <w:tag w:val="part_75db88800dbe41e5b6a92841c831b009"/>
                    <w:id w:val="1455442639"/>
                    <w:lock w:val="sdtLocked"/>
                  </w:sdtPr>
                  <w:sdtContent>
                    <w:p w:rsidR="00AB7144" w:rsidRDefault="004C0B5E">
                      <w:pPr>
                        <w:keepLines/>
                        <w:suppressAutoHyphens/>
                        <w:spacing w:line="264" w:lineRule="auto"/>
                        <w:ind w:firstLine="851"/>
                        <w:jc w:val="both"/>
                        <w:textAlignment w:val="center"/>
                        <w:rPr>
                          <w:color w:val="000000"/>
                          <w:szCs w:val="24"/>
                        </w:rPr>
                      </w:pPr>
                      <w:sdt>
                        <w:sdtPr>
                          <w:alias w:val="Numeris"/>
                          <w:tag w:val="nr_75db88800dbe41e5b6a92841c831b009"/>
                          <w:id w:val="-68579324"/>
                          <w:lock w:val="sdtLocked"/>
                        </w:sdtPr>
                        <w:sdtContent>
                          <w:r w:rsidR="00456CAC">
                            <w:rPr>
                              <w:color w:val="000000"/>
                              <w:szCs w:val="24"/>
                            </w:rPr>
                            <w:t>21.9.12</w:t>
                          </w:r>
                        </w:sdtContent>
                      </w:sdt>
                      <w:r w:rsidR="00456CAC">
                        <w:rPr>
                          <w:color w:val="000000"/>
                          <w:szCs w:val="24"/>
                        </w:rPr>
                        <w:t>. Vėmimas.</w:t>
                      </w:r>
                    </w:p>
                  </w:sdtContent>
                </w:sdt>
                <w:sdt>
                  <w:sdtPr>
                    <w:alias w:val="3 pr. 21.9.13 pp."/>
                    <w:tag w:val="part_fb183319b53946d59df73831c46429e1"/>
                    <w:id w:val="2114314369"/>
                    <w:lock w:val="sdtLocked"/>
                  </w:sdtPr>
                  <w:sdtContent>
                    <w:p w:rsidR="00AB7144" w:rsidRDefault="004C0B5E">
                      <w:pPr>
                        <w:keepLines/>
                        <w:suppressAutoHyphens/>
                        <w:spacing w:line="264" w:lineRule="auto"/>
                        <w:ind w:firstLine="851"/>
                        <w:jc w:val="both"/>
                        <w:textAlignment w:val="center"/>
                        <w:rPr>
                          <w:color w:val="000000"/>
                          <w:szCs w:val="24"/>
                        </w:rPr>
                      </w:pPr>
                      <w:sdt>
                        <w:sdtPr>
                          <w:alias w:val="Numeris"/>
                          <w:tag w:val="nr_fb183319b53946d59df73831c46429e1"/>
                          <w:id w:val="909270568"/>
                          <w:lock w:val="sdtLocked"/>
                        </w:sdtPr>
                        <w:sdtContent>
                          <w:r w:rsidR="00456CAC">
                            <w:rPr>
                              <w:color w:val="000000"/>
                              <w:szCs w:val="24"/>
                            </w:rPr>
                            <w:t>21.9.13</w:t>
                          </w:r>
                        </w:sdtContent>
                      </w:sdt>
                      <w:r w:rsidR="00456CAC">
                        <w:rPr>
                          <w:color w:val="000000"/>
                          <w:szCs w:val="24"/>
                        </w:rPr>
                        <w:t>. Vėmimo dažnis.</w:t>
                      </w:r>
                    </w:p>
                  </w:sdtContent>
                </w:sdt>
                <w:sdt>
                  <w:sdtPr>
                    <w:alias w:val="3 pr. 21.9.14 pp."/>
                    <w:tag w:val="part_067c6fbde2e649a4ad6f8555c0eadf49"/>
                    <w:id w:val="-1886091222"/>
                    <w:lock w:val="sdtLocked"/>
                  </w:sdtPr>
                  <w:sdtContent>
                    <w:p w:rsidR="00AB7144" w:rsidRDefault="004C0B5E">
                      <w:pPr>
                        <w:keepLines/>
                        <w:suppressAutoHyphens/>
                        <w:spacing w:line="264" w:lineRule="auto"/>
                        <w:ind w:firstLine="851"/>
                        <w:jc w:val="both"/>
                        <w:textAlignment w:val="center"/>
                        <w:rPr>
                          <w:color w:val="000000"/>
                          <w:szCs w:val="24"/>
                        </w:rPr>
                      </w:pPr>
                      <w:sdt>
                        <w:sdtPr>
                          <w:alias w:val="Numeris"/>
                          <w:tag w:val="nr_067c6fbde2e649a4ad6f8555c0eadf49"/>
                          <w:id w:val="476039185"/>
                          <w:lock w:val="sdtLocked"/>
                        </w:sdtPr>
                        <w:sdtContent>
                          <w:r w:rsidR="00456CAC">
                            <w:rPr>
                              <w:color w:val="000000"/>
                              <w:szCs w:val="24"/>
                            </w:rPr>
                            <w:t>21.9.14</w:t>
                          </w:r>
                        </w:sdtContent>
                      </w:sdt>
                      <w:r w:rsidR="00456CAC">
                        <w:rPr>
                          <w:color w:val="000000"/>
                          <w:szCs w:val="24"/>
                        </w:rPr>
                        <w:t>. Vėmalai.</w:t>
                      </w:r>
                    </w:p>
                  </w:sdtContent>
                </w:sdt>
                <w:sdt>
                  <w:sdtPr>
                    <w:alias w:val="3 pr. 21.9.15 pp."/>
                    <w:tag w:val="part_f26ffb58896f43b9aff4736d4cfc8b73"/>
                    <w:id w:val="1189409398"/>
                    <w:lock w:val="sdtLocked"/>
                  </w:sdtPr>
                  <w:sdtContent>
                    <w:p w:rsidR="00AB7144" w:rsidRDefault="004C0B5E">
                      <w:pPr>
                        <w:keepLines/>
                        <w:suppressAutoHyphens/>
                        <w:spacing w:line="264" w:lineRule="auto"/>
                        <w:ind w:firstLine="851"/>
                        <w:jc w:val="both"/>
                        <w:textAlignment w:val="center"/>
                        <w:rPr>
                          <w:color w:val="000000"/>
                          <w:szCs w:val="24"/>
                        </w:rPr>
                      </w:pPr>
                      <w:sdt>
                        <w:sdtPr>
                          <w:alias w:val="Numeris"/>
                          <w:tag w:val="nr_f26ffb58896f43b9aff4736d4cfc8b73"/>
                          <w:id w:val="89048849"/>
                          <w:lock w:val="sdtLocked"/>
                        </w:sdtPr>
                        <w:sdtContent>
                          <w:r w:rsidR="00456CAC">
                            <w:rPr>
                              <w:color w:val="000000"/>
                              <w:szCs w:val="24"/>
                            </w:rPr>
                            <w:t>21.9.15</w:t>
                          </w:r>
                        </w:sdtContent>
                      </w:sdt>
                      <w:r w:rsidR="00456CAC">
                        <w:rPr>
                          <w:color w:val="000000"/>
                          <w:szCs w:val="24"/>
                        </w:rPr>
                        <w:t>. Stoma.</w:t>
                      </w:r>
                    </w:p>
                  </w:sdtContent>
                </w:sdt>
                <w:sdt>
                  <w:sdtPr>
                    <w:alias w:val="3 pr. 21.9.16 pp."/>
                    <w:tag w:val="part_c73f254aafb74076978a933df2b342ea"/>
                    <w:id w:val="-1864811314"/>
                    <w:lock w:val="sdtLocked"/>
                  </w:sdtPr>
                  <w:sdtContent>
                    <w:p w:rsidR="00AB7144" w:rsidRDefault="004C0B5E">
                      <w:pPr>
                        <w:keepLines/>
                        <w:suppressAutoHyphens/>
                        <w:spacing w:line="264" w:lineRule="auto"/>
                        <w:ind w:firstLine="851"/>
                        <w:jc w:val="both"/>
                        <w:textAlignment w:val="center"/>
                        <w:rPr>
                          <w:color w:val="000000"/>
                          <w:szCs w:val="24"/>
                        </w:rPr>
                      </w:pPr>
                      <w:sdt>
                        <w:sdtPr>
                          <w:alias w:val="Numeris"/>
                          <w:tag w:val="nr_c73f254aafb74076978a933df2b342ea"/>
                          <w:id w:val="47428787"/>
                          <w:lock w:val="sdtLocked"/>
                        </w:sdtPr>
                        <w:sdtContent>
                          <w:r w:rsidR="00456CAC">
                            <w:rPr>
                              <w:color w:val="000000"/>
                              <w:szCs w:val="24"/>
                            </w:rPr>
                            <w:t>21.9.16</w:t>
                          </w:r>
                        </w:sdtContent>
                      </w:sdt>
                      <w:r w:rsidR="00456CAC">
                        <w:rPr>
                          <w:color w:val="000000"/>
                          <w:szCs w:val="24"/>
                        </w:rPr>
                        <w:t>. Stomos tipas.</w:t>
                      </w:r>
                    </w:p>
                  </w:sdtContent>
                </w:sdt>
                <w:sdt>
                  <w:sdtPr>
                    <w:alias w:val="3 pr. 21.9.17 pp."/>
                    <w:tag w:val="part_ce4e439b8aca4171a6dd2abee59f6a66"/>
                    <w:id w:val="-1812477154"/>
                    <w:lock w:val="sdtLocked"/>
                  </w:sdtPr>
                  <w:sdtContent>
                    <w:p w:rsidR="00AB7144" w:rsidRDefault="004C0B5E">
                      <w:pPr>
                        <w:keepLines/>
                        <w:suppressAutoHyphens/>
                        <w:spacing w:line="264" w:lineRule="auto"/>
                        <w:ind w:firstLine="851"/>
                        <w:jc w:val="both"/>
                        <w:textAlignment w:val="center"/>
                        <w:rPr>
                          <w:color w:val="000000"/>
                          <w:szCs w:val="24"/>
                        </w:rPr>
                      </w:pPr>
                      <w:sdt>
                        <w:sdtPr>
                          <w:alias w:val="Numeris"/>
                          <w:tag w:val="nr_ce4e439b8aca4171a6dd2abee59f6a66"/>
                          <w:id w:val="6870664"/>
                          <w:lock w:val="sdtLocked"/>
                        </w:sdtPr>
                        <w:sdtContent>
                          <w:r w:rsidR="00456CAC">
                            <w:rPr>
                              <w:color w:val="000000"/>
                              <w:szCs w:val="24"/>
                            </w:rPr>
                            <w:t>21.9.17</w:t>
                          </w:r>
                        </w:sdtContent>
                      </w:sdt>
                      <w:r w:rsidR="00456CAC">
                        <w:rPr>
                          <w:color w:val="000000"/>
                          <w:szCs w:val="24"/>
                        </w:rPr>
                        <w:t>. Vidurių pūtimas.</w:t>
                      </w:r>
                    </w:p>
                  </w:sdtContent>
                </w:sdt>
                <w:sdt>
                  <w:sdtPr>
                    <w:alias w:val="3 pr. 21.9.18 pp."/>
                    <w:tag w:val="part_9c46eca0f81c49d9b8010e427e31007f"/>
                    <w:id w:val="2010242870"/>
                    <w:lock w:val="sdtLocked"/>
                  </w:sdtPr>
                  <w:sdtContent>
                    <w:p w:rsidR="00AB7144" w:rsidRDefault="004C0B5E">
                      <w:pPr>
                        <w:keepLines/>
                        <w:suppressAutoHyphens/>
                        <w:spacing w:line="264" w:lineRule="auto"/>
                        <w:ind w:firstLine="851"/>
                        <w:jc w:val="both"/>
                        <w:textAlignment w:val="center"/>
                        <w:rPr>
                          <w:color w:val="000000"/>
                          <w:szCs w:val="24"/>
                        </w:rPr>
                      </w:pPr>
                      <w:sdt>
                        <w:sdtPr>
                          <w:alias w:val="Numeris"/>
                          <w:tag w:val="nr_9c46eca0f81c49d9b8010e427e31007f"/>
                          <w:id w:val="-1385332432"/>
                          <w:lock w:val="sdtLocked"/>
                        </w:sdtPr>
                        <w:sdtContent>
                          <w:r w:rsidR="00456CAC">
                            <w:rPr>
                              <w:color w:val="000000"/>
                              <w:szCs w:val="24"/>
                            </w:rPr>
                            <w:t>21.9.18</w:t>
                          </w:r>
                        </w:sdtContent>
                      </w:sdt>
                      <w:r w:rsidR="00456CAC">
                        <w:rPr>
                          <w:color w:val="000000"/>
                          <w:szCs w:val="24"/>
                        </w:rPr>
                        <w:t>. Tuštinimosi dažnis.</w:t>
                      </w:r>
                    </w:p>
                  </w:sdtContent>
                </w:sdt>
                <w:sdt>
                  <w:sdtPr>
                    <w:alias w:val="3 pr. 21.9.19 pp."/>
                    <w:tag w:val="part_f49f4d4749944ae59f0f0d110517b3b2"/>
                    <w:id w:val="-649596339"/>
                    <w:lock w:val="sdtLocked"/>
                  </w:sdtPr>
                  <w:sdtContent>
                    <w:p w:rsidR="00AB7144" w:rsidRDefault="004C0B5E">
                      <w:pPr>
                        <w:keepLines/>
                        <w:suppressAutoHyphens/>
                        <w:spacing w:line="264" w:lineRule="auto"/>
                        <w:ind w:firstLine="851"/>
                        <w:jc w:val="both"/>
                        <w:textAlignment w:val="center"/>
                        <w:rPr>
                          <w:color w:val="000000"/>
                          <w:szCs w:val="24"/>
                        </w:rPr>
                      </w:pPr>
                      <w:sdt>
                        <w:sdtPr>
                          <w:alias w:val="Numeris"/>
                          <w:tag w:val="nr_f49f4d4749944ae59f0f0d110517b3b2"/>
                          <w:id w:val="-1932259503"/>
                          <w:lock w:val="sdtLocked"/>
                        </w:sdtPr>
                        <w:sdtContent>
                          <w:r w:rsidR="00456CAC">
                            <w:rPr>
                              <w:color w:val="000000"/>
                              <w:szCs w:val="24"/>
                            </w:rPr>
                            <w:t>21.9.19</w:t>
                          </w:r>
                        </w:sdtContent>
                      </w:sdt>
                      <w:r w:rsidR="00456CAC">
                        <w:rPr>
                          <w:color w:val="000000"/>
                          <w:szCs w:val="24"/>
                        </w:rPr>
                        <w:t>. Tuštinimasis.</w:t>
                      </w:r>
                    </w:p>
                  </w:sdtContent>
                </w:sdt>
                <w:sdt>
                  <w:sdtPr>
                    <w:alias w:val="3 pr. 21.9.20 pp."/>
                    <w:tag w:val="part_910f9c4d0b7f40ba9e2d31c13fa0d203"/>
                    <w:id w:val="-690526279"/>
                    <w:lock w:val="sdtLocked"/>
                  </w:sdtPr>
                  <w:sdtContent>
                    <w:p w:rsidR="00AB7144" w:rsidRDefault="004C0B5E">
                      <w:pPr>
                        <w:keepLines/>
                        <w:suppressAutoHyphens/>
                        <w:spacing w:line="264" w:lineRule="auto"/>
                        <w:ind w:firstLine="851"/>
                        <w:jc w:val="both"/>
                        <w:textAlignment w:val="center"/>
                        <w:rPr>
                          <w:color w:val="000000"/>
                          <w:szCs w:val="24"/>
                        </w:rPr>
                      </w:pPr>
                      <w:sdt>
                        <w:sdtPr>
                          <w:alias w:val="Numeris"/>
                          <w:tag w:val="nr_910f9c4d0b7f40ba9e2d31c13fa0d203"/>
                          <w:id w:val="-286964624"/>
                          <w:lock w:val="sdtLocked"/>
                        </w:sdtPr>
                        <w:sdtContent>
                          <w:r w:rsidR="00456CAC">
                            <w:rPr>
                              <w:color w:val="000000"/>
                              <w:szCs w:val="24"/>
                            </w:rPr>
                            <w:t>21.9.20</w:t>
                          </w:r>
                        </w:sdtContent>
                      </w:sdt>
                      <w:r w:rsidR="00456CAC">
                        <w:rPr>
                          <w:color w:val="000000"/>
                          <w:szCs w:val="24"/>
                        </w:rPr>
                        <w:t>. Laisvinamieji vaistai.</w:t>
                      </w:r>
                    </w:p>
                  </w:sdtContent>
                </w:sdt>
                <w:sdt>
                  <w:sdtPr>
                    <w:alias w:val="3 pr. 21.9.21 pp."/>
                    <w:tag w:val="part_17943ef4dd4049c48dea22c179c921f3"/>
                    <w:id w:val="-39213422"/>
                    <w:lock w:val="sdtLocked"/>
                  </w:sdtPr>
                  <w:sdtContent>
                    <w:p w:rsidR="00AB7144" w:rsidRDefault="004C0B5E">
                      <w:pPr>
                        <w:keepLines/>
                        <w:suppressAutoHyphens/>
                        <w:spacing w:line="264" w:lineRule="auto"/>
                        <w:ind w:firstLine="851"/>
                        <w:jc w:val="both"/>
                        <w:textAlignment w:val="center"/>
                        <w:rPr>
                          <w:color w:val="000000"/>
                          <w:szCs w:val="24"/>
                        </w:rPr>
                      </w:pPr>
                      <w:sdt>
                        <w:sdtPr>
                          <w:alias w:val="Numeris"/>
                          <w:tag w:val="nr_17943ef4dd4049c48dea22c179c921f3"/>
                          <w:id w:val="2053957607"/>
                          <w:lock w:val="sdtLocked"/>
                        </w:sdtPr>
                        <w:sdtContent>
                          <w:r w:rsidR="00456CAC">
                            <w:rPr>
                              <w:color w:val="000000"/>
                              <w:szCs w:val="24"/>
                            </w:rPr>
                            <w:t>21.9.21</w:t>
                          </w:r>
                        </w:sdtContent>
                      </w:sdt>
                      <w:r w:rsidR="00456CAC">
                        <w:rPr>
                          <w:color w:val="000000"/>
                          <w:szCs w:val="24"/>
                        </w:rPr>
                        <w:t>. Skausmingumas tuštinimo metu.</w:t>
                      </w:r>
                    </w:p>
                  </w:sdtContent>
                </w:sdt>
                <w:sdt>
                  <w:sdtPr>
                    <w:alias w:val="3 pr. 21.9.22 pp."/>
                    <w:tag w:val="part_601d81bfcf6c4afbbf8499a8cc38c8da"/>
                    <w:id w:val="-2132073424"/>
                    <w:lock w:val="sdtLocked"/>
                  </w:sdtPr>
                  <w:sdtContent>
                    <w:p w:rsidR="00AB7144" w:rsidRDefault="004C0B5E">
                      <w:pPr>
                        <w:keepLines/>
                        <w:suppressAutoHyphens/>
                        <w:spacing w:line="264" w:lineRule="auto"/>
                        <w:ind w:firstLine="851"/>
                        <w:jc w:val="both"/>
                        <w:textAlignment w:val="center"/>
                        <w:rPr>
                          <w:color w:val="000000"/>
                          <w:szCs w:val="24"/>
                        </w:rPr>
                      </w:pPr>
                      <w:sdt>
                        <w:sdtPr>
                          <w:alias w:val="Numeris"/>
                          <w:tag w:val="nr_601d81bfcf6c4afbbf8499a8cc38c8da"/>
                          <w:id w:val="-1747024948"/>
                          <w:lock w:val="sdtLocked"/>
                        </w:sdtPr>
                        <w:sdtContent>
                          <w:r w:rsidR="00456CAC">
                            <w:rPr>
                              <w:color w:val="000000"/>
                              <w:szCs w:val="24"/>
                            </w:rPr>
                            <w:t>21.9.22</w:t>
                          </w:r>
                        </w:sdtContent>
                      </w:sdt>
                      <w:r w:rsidR="00456CAC">
                        <w:rPr>
                          <w:color w:val="000000"/>
                          <w:szCs w:val="24"/>
                        </w:rPr>
                        <w:t>. Išmatų nelaikymas.</w:t>
                      </w:r>
                    </w:p>
                  </w:sdtContent>
                </w:sdt>
                <w:sdt>
                  <w:sdtPr>
                    <w:alias w:val="3 pr. 21.9.23 pp."/>
                    <w:tag w:val="part_19055228972d49c8baa76ab6ea2f74bd"/>
                    <w:id w:val="389386707"/>
                    <w:lock w:val="sdtLocked"/>
                  </w:sdtPr>
                  <w:sdtContent>
                    <w:p w:rsidR="00AB7144" w:rsidRDefault="004C0B5E">
                      <w:pPr>
                        <w:keepLines/>
                        <w:suppressAutoHyphens/>
                        <w:spacing w:line="264" w:lineRule="auto"/>
                        <w:ind w:firstLine="851"/>
                        <w:jc w:val="both"/>
                        <w:textAlignment w:val="center"/>
                        <w:rPr>
                          <w:color w:val="000000"/>
                          <w:szCs w:val="24"/>
                        </w:rPr>
                      </w:pPr>
                      <w:sdt>
                        <w:sdtPr>
                          <w:alias w:val="Numeris"/>
                          <w:tag w:val="nr_19055228972d49c8baa76ab6ea2f74bd"/>
                          <w:id w:val="-2125522990"/>
                          <w:lock w:val="sdtLocked"/>
                        </w:sdtPr>
                        <w:sdtContent>
                          <w:r w:rsidR="00456CAC">
                            <w:rPr>
                              <w:color w:val="000000"/>
                              <w:szCs w:val="24"/>
                            </w:rPr>
                            <w:t>21.9.23</w:t>
                          </w:r>
                        </w:sdtContent>
                      </w:sdt>
                      <w:r w:rsidR="00456CAC">
                        <w:rPr>
                          <w:color w:val="000000"/>
                          <w:szCs w:val="24"/>
                        </w:rPr>
                        <w:t>. Išmatų spalva.</w:t>
                      </w:r>
                    </w:p>
                  </w:sdtContent>
                </w:sdt>
                <w:sdt>
                  <w:sdtPr>
                    <w:alias w:val="3 pr. 21.9.24 pp."/>
                    <w:tag w:val="part_5a0b293bdddf457bb8fe76046ccfd2d4"/>
                    <w:id w:val="-571265817"/>
                    <w:lock w:val="sdtLocked"/>
                  </w:sdtPr>
                  <w:sdtContent>
                    <w:p w:rsidR="00AB7144" w:rsidRDefault="004C0B5E">
                      <w:pPr>
                        <w:keepLines/>
                        <w:suppressAutoHyphens/>
                        <w:spacing w:line="264" w:lineRule="auto"/>
                        <w:ind w:firstLine="851"/>
                        <w:jc w:val="both"/>
                        <w:textAlignment w:val="center"/>
                        <w:rPr>
                          <w:color w:val="000000"/>
                          <w:szCs w:val="24"/>
                        </w:rPr>
                      </w:pPr>
                      <w:sdt>
                        <w:sdtPr>
                          <w:alias w:val="Numeris"/>
                          <w:tag w:val="nr_5a0b293bdddf457bb8fe76046ccfd2d4"/>
                          <w:id w:val="-1677715964"/>
                          <w:lock w:val="sdtLocked"/>
                        </w:sdtPr>
                        <w:sdtContent>
                          <w:r w:rsidR="00456CAC">
                            <w:rPr>
                              <w:color w:val="000000"/>
                              <w:szCs w:val="24"/>
                            </w:rPr>
                            <w:t>21.9.24</w:t>
                          </w:r>
                        </w:sdtContent>
                      </w:sdt>
                      <w:r w:rsidR="00456CAC">
                        <w:rPr>
                          <w:color w:val="000000"/>
                          <w:szCs w:val="24"/>
                        </w:rPr>
                        <w:t>. Išmatų konsistencija.</w:t>
                      </w:r>
                    </w:p>
                  </w:sdtContent>
                </w:sdt>
                <w:sdt>
                  <w:sdtPr>
                    <w:alias w:val="3 pr. 21.9.25 pp."/>
                    <w:tag w:val="part_6ead97a8c76843ffbd2e847311bf2b90"/>
                    <w:id w:val="1777975820"/>
                    <w:lock w:val="sdtLocked"/>
                  </w:sdtPr>
                  <w:sdtContent>
                    <w:p w:rsidR="00AB7144" w:rsidRDefault="004C0B5E">
                      <w:pPr>
                        <w:keepLines/>
                        <w:suppressAutoHyphens/>
                        <w:spacing w:line="264" w:lineRule="auto"/>
                        <w:ind w:firstLine="851"/>
                        <w:jc w:val="both"/>
                        <w:textAlignment w:val="center"/>
                        <w:rPr>
                          <w:color w:val="000000"/>
                          <w:szCs w:val="24"/>
                        </w:rPr>
                      </w:pPr>
                      <w:sdt>
                        <w:sdtPr>
                          <w:alias w:val="Numeris"/>
                          <w:tag w:val="nr_6ead97a8c76843ffbd2e847311bf2b90"/>
                          <w:id w:val="-685670263"/>
                          <w:lock w:val="sdtLocked"/>
                        </w:sdtPr>
                        <w:sdtContent>
                          <w:r w:rsidR="00456CAC">
                            <w:rPr>
                              <w:color w:val="000000"/>
                              <w:szCs w:val="24"/>
                            </w:rPr>
                            <w:t>21.9.25</w:t>
                          </w:r>
                        </w:sdtContent>
                      </w:sdt>
                      <w:r w:rsidR="00456CAC">
                        <w:rPr>
                          <w:color w:val="000000"/>
                          <w:szCs w:val="24"/>
                        </w:rPr>
                        <w:t>. Kraujas išmatose.</w:t>
                      </w:r>
                    </w:p>
                  </w:sdtContent>
                </w:sdt>
                <w:sdt>
                  <w:sdtPr>
                    <w:alias w:val="3 pr. 21.9.26 pp."/>
                    <w:tag w:val="part_e4642768f81c4ec6a056c675d14593a0"/>
                    <w:id w:val="1109241738"/>
                    <w:lock w:val="sdtLocked"/>
                  </w:sdtPr>
                  <w:sdtContent>
                    <w:p w:rsidR="00AB7144" w:rsidRDefault="004C0B5E">
                      <w:pPr>
                        <w:keepLines/>
                        <w:suppressAutoHyphens/>
                        <w:spacing w:line="264" w:lineRule="auto"/>
                        <w:ind w:firstLine="851"/>
                        <w:jc w:val="both"/>
                        <w:textAlignment w:val="center"/>
                        <w:rPr>
                          <w:color w:val="000000"/>
                          <w:szCs w:val="24"/>
                        </w:rPr>
                      </w:pPr>
                      <w:sdt>
                        <w:sdtPr>
                          <w:alias w:val="Numeris"/>
                          <w:tag w:val="nr_e4642768f81c4ec6a056c675d14593a0"/>
                          <w:id w:val="-1095627558"/>
                          <w:lock w:val="sdtLocked"/>
                        </w:sdtPr>
                        <w:sdtContent>
                          <w:r w:rsidR="00456CAC">
                            <w:rPr>
                              <w:color w:val="000000"/>
                              <w:szCs w:val="24"/>
                            </w:rPr>
                            <w:t>21.9.26</w:t>
                          </w:r>
                        </w:sdtContent>
                      </w:sdt>
                      <w:r w:rsidR="00456CAC">
                        <w:rPr>
                          <w:color w:val="000000"/>
                          <w:szCs w:val="24"/>
                        </w:rPr>
                        <w:t>. Kita.</w:t>
                      </w:r>
                    </w:p>
                  </w:sdtContent>
                </w:sdt>
              </w:sdtContent>
            </w:sdt>
            <w:sdt>
              <w:sdtPr>
                <w:alias w:val="3 pr. 21.10 pp."/>
                <w:tag w:val="part_5cbd088329604ea2869e95d73dbd8f84"/>
                <w:id w:val="1611698112"/>
                <w:lock w:val="sdtLocked"/>
              </w:sdtPr>
              <w:sdtContent>
                <w:p w:rsidR="00AB7144" w:rsidRDefault="004C0B5E">
                  <w:pPr>
                    <w:keepLines/>
                    <w:suppressAutoHyphens/>
                    <w:spacing w:line="264" w:lineRule="auto"/>
                    <w:ind w:firstLine="851"/>
                    <w:jc w:val="both"/>
                    <w:textAlignment w:val="center"/>
                    <w:rPr>
                      <w:szCs w:val="24"/>
                    </w:rPr>
                  </w:pPr>
                  <w:sdt>
                    <w:sdtPr>
                      <w:alias w:val="Numeris"/>
                      <w:tag w:val="nr_5cbd088329604ea2869e95d73dbd8f84"/>
                      <w:id w:val="-936132390"/>
                      <w:lock w:val="sdtLocked"/>
                    </w:sdtPr>
                    <w:sdtContent>
                      <w:r w:rsidR="00456CAC">
                        <w:rPr>
                          <w:szCs w:val="24"/>
                        </w:rPr>
                        <w:t>21.10</w:t>
                      </w:r>
                    </w:sdtContent>
                  </w:sdt>
                  <w:r w:rsidR="00456CAC">
                    <w:rPr>
                      <w:szCs w:val="24"/>
                    </w:rPr>
                    <w:t>. Inkstų ir šlapimo takų sistema:</w:t>
                  </w:r>
                </w:p>
                <w:sdt>
                  <w:sdtPr>
                    <w:alias w:val="3 pr. 21.10.1 pp."/>
                    <w:tag w:val="part_369ecbcefd314a308dfb4453e5be6a73"/>
                    <w:id w:val="-1476987566"/>
                    <w:lock w:val="sdtLocked"/>
                  </w:sdtPr>
                  <w:sdtContent>
                    <w:p w:rsidR="00AB7144" w:rsidRDefault="004C0B5E">
                      <w:pPr>
                        <w:keepLines/>
                        <w:tabs>
                          <w:tab w:val="left" w:pos="1304"/>
                          <w:tab w:val="left" w:pos="1457"/>
                          <w:tab w:val="left" w:pos="1604"/>
                          <w:tab w:val="left" w:pos="1757"/>
                        </w:tabs>
                        <w:suppressAutoHyphens/>
                        <w:ind w:firstLine="851"/>
                        <w:textAlignment w:val="center"/>
                      </w:pPr>
                      <w:sdt>
                        <w:sdtPr>
                          <w:alias w:val="Numeris"/>
                          <w:tag w:val="nr_369ecbcefd314a308dfb4453e5be6a73"/>
                          <w:id w:val="-582140250"/>
                          <w:lock w:val="sdtLocked"/>
                        </w:sdtPr>
                        <w:sdtContent>
                          <w:r w:rsidR="00456CAC">
                            <w:rPr>
                              <w:color w:val="000000"/>
                              <w:szCs w:val="24"/>
                            </w:rPr>
                            <w:t>21.10.1</w:t>
                          </w:r>
                        </w:sdtContent>
                      </w:sdt>
                      <w:r w:rsidR="00456CAC">
                        <w:rPr>
                          <w:color w:val="000000"/>
                          <w:szCs w:val="24"/>
                        </w:rPr>
                        <w:t xml:space="preserve">. </w:t>
                      </w:r>
                      <w:r w:rsidR="00456CAC">
                        <w:t>Stoma.</w:t>
                      </w:r>
                    </w:p>
                  </w:sdtContent>
                </w:sdt>
                <w:sdt>
                  <w:sdtPr>
                    <w:alias w:val="3 pr. 21.10.2 pp."/>
                    <w:tag w:val="part_84f71ea2edc6480e97efc04f9889ba70"/>
                    <w:id w:val="-909312823"/>
                    <w:lock w:val="sdtLocked"/>
                  </w:sdtPr>
                  <w:sdtContent>
                    <w:p w:rsidR="00AB7144" w:rsidRDefault="004C0B5E">
                      <w:pPr>
                        <w:keepLines/>
                        <w:tabs>
                          <w:tab w:val="left" w:pos="1304"/>
                          <w:tab w:val="left" w:pos="1457"/>
                          <w:tab w:val="left" w:pos="1604"/>
                          <w:tab w:val="left" w:pos="1757"/>
                        </w:tabs>
                        <w:suppressAutoHyphens/>
                        <w:ind w:firstLine="851"/>
                        <w:textAlignment w:val="center"/>
                      </w:pPr>
                      <w:sdt>
                        <w:sdtPr>
                          <w:alias w:val="Numeris"/>
                          <w:tag w:val="nr_84f71ea2edc6480e97efc04f9889ba70"/>
                          <w:id w:val="1777606815"/>
                          <w:lock w:val="sdtLocked"/>
                        </w:sdtPr>
                        <w:sdtContent>
                          <w:r w:rsidR="00456CAC">
                            <w:rPr>
                              <w:color w:val="000000"/>
                              <w:szCs w:val="24"/>
                            </w:rPr>
                            <w:t>21.10.2</w:t>
                          </w:r>
                        </w:sdtContent>
                      </w:sdt>
                      <w:r w:rsidR="00456CAC">
                        <w:rPr>
                          <w:color w:val="000000"/>
                          <w:szCs w:val="24"/>
                        </w:rPr>
                        <w:t xml:space="preserve">. </w:t>
                      </w:r>
                      <w:r w:rsidR="00456CAC">
                        <w:t>Stomos tipas.</w:t>
                      </w:r>
                    </w:p>
                  </w:sdtContent>
                </w:sdt>
                <w:sdt>
                  <w:sdtPr>
                    <w:alias w:val="3 pr. 21.10.3 pp."/>
                    <w:tag w:val="part_91084f295bce4ab3beadb73ab5799042"/>
                    <w:id w:val="629666457"/>
                    <w:lock w:val="sdtLocked"/>
                  </w:sdtPr>
                  <w:sdtContent>
                    <w:p w:rsidR="00AB7144" w:rsidRDefault="004C0B5E">
                      <w:pPr>
                        <w:keepLines/>
                        <w:tabs>
                          <w:tab w:val="left" w:pos="1304"/>
                          <w:tab w:val="left" w:pos="1457"/>
                          <w:tab w:val="left" w:pos="1604"/>
                          <w:tab w:val="left" w:pos="1757"/>
                        </w:tabs>
                        <w:suppressAutoHyphens/>
                        <w:ind w:firstLine="851"/>
                        <w:textAlignment w:val="center"/>
                      </w:pPr>
                      <w:sdt>
                        <w:sdtPr>
                          <w:alias w:val="Numeris"/>
                          <w:tag w:val="nr_91084f295bce4ab3beadb73ab5799042"/>
                          <w:id w:val="494615479"/>
                          <w:lock w:val="sdtLocked"/>
                        </w:sdtPr>
                        <w:sdtContent>
                          <w:r w:rsidR="00456CAC">
                            <w:rPr>
                              <w:color w:val="000000"/>
                              <w:szCs w:val="24"/>
                            </w:rPr>
                            <w:t>21.10.3</w:t>
                          </w:r>
                        </w:sdtContent>
                      </w:sdt>
                      <w:r w:rsidR="00456CAC">
                        <w:rPr>
                          <w:color w:val="000000"/>
                          <w:szCs w:val="24"/>
                        </w:rPr>
                        <w:t xml:space="preserve">. </w:t>
                      </w:r>
                      <w:proofErr w:type="spellStart"/>
                      <w:r w:rsidR="00456CAC">
                        <w:t>Šlapinimasis</w:t>
                      </w:r>
                      <w:proofErr w:type="spellEnd"/>
                      <w:r w:rsidR="00456CAC">
                        <w:t>.</w:t>
                      </w:r>
                    </w:p>
                  </w:sdtContent>
                </w:sdt>
                <w:sdt>
                  <w:sdtPr>
                    <w:alias w:val="3 pr. 21.10.4 pp."/>
                    <w:tag w:val="part_b967aa4c32ee4422bdd84dc1f3b50101"/>
                    <w:id w:val="76020876"/>
                    <w:lock w:val="sdtLocked"/>
                  </w:sdtPr>
                  <w:sdtContent>
                    <w:p w:rsidR="00AB7144" w:rsidRDefault="004C0B5E">
                      <w:pPr>
                        <w:keepLines/>
                        <w:tabs>
                          <w:tab w:val="left" w:pos="1304"/>
                          <w:tab w:val="left" w:pos="1457"/>
                          <w:tab w:val="left" w:pos="1604"/>
                          <w:tab w:val="left" w:pos="1757"/>
                        </w:tabs>
                        <w:suppressAutoHyphens/>
                        <w:ind w:firstLine="851"/>
                        <w:textAlignment w:val="center"/>
                      </w:pPr>
                      <w:sdt>
                        <w:sdtPr>
                          <w:alias w:val="Numeris"/>
                          <w:tag w:val="nr_b967aa4c32ee4422bdd84dc1f3b50101"/>
                          <w:id w:val="1390144851"/>
                          <w:lock w:val="sdtLocked"/>
                        </w:sdtPr>
                        <w:sdtContent>
                          <w:r w:rsidR="00456CAC">
                            <w:rPr>
                              <w:color w:val="000000"/>
                              <w:szCs w:val="24"/>
                            </w:rPr>
                            <w:t>21.10.4</w:t>
                          </w:r>
                        </w:sdtContent>
                      </w:sdt>
                      <w:r w:rsidR="00456CAC">
                        <w:rPr>
                          <w:color w:val="000000"/>
                          <w:szCs w:val="24"/>
                        </w:rPr>
                        <w:t xml:space="preserve">. </w:t>
                      </w:r>
                      <w:proofErr w:type="spellStart"/>
                      <w:r w:rsidR="00456CAC">
                        <w:t>Šlapinimosi</w:t>
                      </w:r>
                      <w:proofErr w:type="spellEnd"/>
                      <w:r w:rsidR="00456CAC">
                        <w:t xml:space="preserve"> sutrikimas.</w:t>
                      </w:r>
                    </w:p>
                  </w:sdtContent>
                </w:sdt>
                <w:sdt>
                  <w:sdtPr>
                    <w:alias w:val="3 pr. 21.10.5 pp."/>
                    <w:tag w:val="part_0e18384e6b70497b865dea1ea5b5d284"/>
                    <w:id w:val="-223984419"/>
                    <w:lock w:val="sdtLocked"/>
                  </w:sdtPr>
                  <w:sdtContent>
                    <w:p w:rsidR="00AB7144" w:rsidRDefault="004C0B5E">
                      <w:pPr>
                        <w:keepLines/>
                        <w:tabs>
                          <w:tab w:val="left" w:pos="1304"/>
                          <w:tab w:val="left" w:pos="1457"/>
                          <w:tab w:val="left" w:pos="1604"/>
                          <w:tab w:val="left" w:pos="1757"/>
                        </w:tabs>
                        <w:suppressAutoHyphens/>
                        <w:ind w:firstLine="851"/>
                        <w:textAlignment w:val="center"/>
                      </w:pPr>
                      <w:sdt>
                        <w:sdtPr>
                          <w:alias w:val="Numeris"/>
                          <w:tag w:val="nr_0e18384e6b70497b865dea1ea5b5d284"/>
                          <w:id w:val="-80230161"/>
                          <w:lock w:val="sdtLocked"/>
                        </w:sdtPr>
                        <w:sdtContent>
                          <w:r w:rsidR="00456CAC">
                            <w:rPr>
                              <w:color w:val="000000"/>
                              <w:szCs w:val="24"/>
                            </w:rPr>
                            <w:t>21.10.5</w:t>
                          </w:r>
                        </w:sdtContent>
                      </w:sdt>
                      <w:r w:rsidR="00456CAC">
                        <w:rPr>
                          <w:color w:val="000000"/>
                          <w:szCs w:val="24"/>
                        </w:rPr>
                        <w:t xml:space="preserve">. </w:t>
                      </w:r>
                      <w:proofErr w:type="spellStart"/>
                      <w:r w:rsidR="00456CAC">
                        <w:t>Šlapinimosi</w:t>
                      </w:r>
                      <w:proofErr w:type="spellEnd"/>
                      <w:r w:rsidR="00456CAC">
                        <w:t xml:space="preserve"> dažnis.</w:t>
                      </w:r>
                    </w:p>
                  </w:sdtContent>
                </w:sdt>
                <w:sdt>
                  <w:sdtPr>
                    <w:alias w:val="3 pr. 21.10.6 pp."/>
                    <w:tag w:val="part_cd6581e92341405b8417f7ffb4cbfaeb"/>
                    <w:id w:val="1366325341"/>
                    <w:lock w:val="sdtLocked"/>
                  </w:sdtPr>
                  <w:sdtContent>
                    <w:p w:rsidR="00AB7144" w:rsidRDefault="004C0B5E">
                      <w:pPr>
                        <w:keepLines/>
                        <w:tabs>
                          <w:tab w:val="left" w:pos="1304"/>
                          <w:tab w:val="left" w:pos="1457"/>
                          <w:tab w:val="left" w:pos="1604"/>
                          <w:tab w:val="left" w:pos="1757"/>
                        </w:tabs>
                        <w:suppressAutoHyphens/>
                        <w:ind w:firstLine="851"/>
                        <w:textAlignment w:val="center"/>
                      </w:pPr>
                      <w:sdt>
                        <w:sdtPr>
                          <w:alias w:val="Numeris"/>
                          <w:tag w:val="nr_cd6581e92341405b8417f7ffb4cbfaeb"/>
                          <w:id w:val="826026481"/>
                          <w:lock w:val="sdtLocked"/>
                        </w:sdtPr>
                        <w:sdtContent>
                          <w:r w:rsidR="00456CAC">
                            <w:rPr>
                              <w:color w:val="000000"/>
                              <w:szCs w:val="24"/>
                            </w:rPr>
                            <w:t>21.10.6</w:t>
                          </w:r>
                        </w:sdtContent>
                      </w:sdt>
                      <w:r w:rsidR="00456CAC">
                        <w:rPr>
                          <w:color w:val="000000"/>
                          <w:szCs w:val="24"/>
                        </w:rPr>
                        <w:t xml:space="preserve">. </w:t>
                      </w:r>
                      <w:proofErr w:type="spellStart"/>
                      <w:r w:rsidR="00456CAC">
                        <w:t>Šlapinimosi</w:t>
                      </w:r>
                      <w:proofErr w:type="spellEnd"/>
                      <w:r w:rsidR="00456CAC">
                        <w:t xml:space="preserve"> spalva.</w:t>
                      </w:r>
                    </w:p>
                  </w:sdtContent>
                </w:sdt>
                <w:sdt>
                  <w:sdtPr>
                    <w:alias w:val="3 pr. 21.10.7 pp."/>
                    <w:tag w:val="part_d901d074e74b4f74970bdd50006b9faa"/>
                    <w:id w:val="1277912220"/>
                    <w:lock w:val="sdtLocked"/>
                  </w:sdtPr>
                  <w:sdtContent>
                    <w:p w:rsidR="00AB7144" w:rsidRDefault="004C0B5E">
                      <w:pPr>
                        <w:keepLines/>
                        <w:tabs>
                          <w:tab w:val="left" w:pos="1304"/>
                          <w:tab w:val="left" w:pos="1457"/>
                          <w:tab w:val="left" w:pos="1604"/>
                          <w:tab w:val="left" w:pos="1757"/>
                        </w:tabs>
                        <w:suppressAutoHyphens/>
                        <w:ind w:firstLine="851"/>
                        <w:textAlignment w:val="center"/>
                      </w:pPr>
                      <w:sdt>
                        <w:sdtPr>
                          <w:alias w:val="Numeris"/>
                          <w:tag w:val="nr_d901d074e74b4f74970bdd50006b9faa"/>
                          <w:id w:val="-646116908"/>
                          <w:lock w:val="sdtLocked"/>
                        </w:sdtPr>
                        <w:sdtContent>
                          <w:r w:rsidR="00456CAC">
                            <w:rPr>
                              <w:color w:val="000000"/>
                              <w:szCs w:val="24"/>
                            </w:rPr>
                            <w:t>21.10.7</w:t>
                          </w:r>
                        </w:sdtContent>
                      </w:sdt>
                      <w:r w:rsidR="00456CAC">
                        <w:rPr>
                          <w:color w:val="000000"/>
                          <w:szCs w:val="24"/>
                        </w:rPr>
                        <w:t xml:space="preserve">. </w:t>
                      </w:r>
                      <w:proofErr w:type="spellStart"/>
                      <w:r w:rsidR="00456CAC">
                        <w:t>Kateterizacija</w:t>
                      </w:r>
                      <w:proofErr w:type="spellEnd"/>
                      <w:r w:rsidR="00456CAC">
                        <w:t>.</w:t>
                      </w:r>
                    </w:p>
                  </w:sdtContent>
                </w:sdt>
                <w:sdt>
                  <w:sdtPr>
                    <w:alias w:val="3 pr. 21.10.8 pp."/>
                    <w:tag w:val="part_25aa57eb44a44dffaab6067db9b5fb4b"/>
                    <w:id w:val="-672717355"/>
                    <w:lock w:val="sdtLocked"/>
                  </w:sdtPr>
                  <w:sdtContent>
                    <w:p w:rsidR="00AB7144" w:rsidRDefault="004C0B5E">
                      <w:pPr>
                        <w:keepLines/>
                        <w:tabs>
                          <w:tab w:val="left" w:pos="1304"/>
                          <w:tab w:val="left" w:pos="1457"/>
                          <w:tab w:val="left" w:pos="1604"/>
                          <w:tab w:val="left" w:pos="1757"/>
                        </w:tabs>
                        <w:suppressAutoHyphens/>
                        <w:ind w:firstLine="851"/>
                        <w:textAlignment w:val="center"/>
                      </w:pPr>
                      <w:sdt>
                        <w:sdtPr>
                          <w:alias w:val="Numeris"/>
                          <w:tag w:val="nr_25aa57eb44a44dffaab6067db9b5fb4b"/>
                          <w:id w:val="320004897"/>
                          <w:lock w:val="sdtLocked"/>
                        </w:sdtPr>
                        <w:sdtContent>
                          <w:r w:rsidR="00456CAC">
                            <w:rPr>
                              <w:color w:val="000000"/>
                              <w:szCs w:val="24"/>
                            </w:rPr>
                            <w:t>21.10.8</w:t>
                          </w:r>
                        </w:sdtContent>
                      </w:sdt>
                      <w:r w:rsidR="00456CAC">
                        <w:rPr>
                          <w:color w:val="000000"/>
                          <w:szCs w:val="24"/>
                        </w:rPr>
                        <w:t xml:space="preserve">. </w:t>
                      </w:r>
                      <w:r w:rsidR="00456CAC">
                        <w:t>Kraujas šlapime.</w:t>
                      </w:r>
                    </w:p>
                  </w:sdtContent>
                </w:sdt>
                <w:sdt>
                  <w:sdtPr>
                    <w:alias w:val="3 pr. 21.10.9 pp."/>
                    <w:tag w:val="part_2a4640e46d73472489505f2b4fda0273"/>
                    <w:id w:val="317694951"/>
                    <w:lock w:val="sdtLocked"/>
                  </w:sdtPr>
                  <w:sdtContent>
                    <w:p w:rsidR="00AB7144" w:rsidRDefault="004C0B5E">
                      <w:pPr>
                        <w:keepLines/>
                        <w:tabs>
                          <w:tab w:val="left" w:pos="1304"/>
                          <w:tab w:val="left" w:pos="1457"/>
                          <w:tab w:val="left" w:pos="1604"/>
                          <w:tab w:val="left" w:pos="1757"/>
                        </w:tabs>
                        <w:suppressAutoHyphens/>
                        <w:ind w:firstLine="851"/>
                        <w:textAlignment w:val="center"/>
                      </w:pPr>
                      <w:sdt>
                        <w:sdtPr>
                          <w:alias w:val="Numeris"/>
                          <w:tag w:val="nr_2a4640e46d73472489505f2b4fda0273"/>
                          <w:id w:val="-1268376065"/>
                          <w:lock w:val="sdtLocked"/>
                        </w:sdtPr>
                        <w:sdtContent>
                          <w:r w:rsidR="00456CAC">
                            <w:rPr>
                              <w:color w:val="000000"/>
                              <w:szCs w:val="24"/>
                            </w:rPr>
                            <w:t>21.10.9</w:t>
                          </w:r>
                        </w:sdtContent>
                      </w:sdt>
                      <w:r w:rsidR="00456CAC">
                        <w:rPr>
                          <w:color w:val="000000"/>
                          <w:szCs w:val="24"/>
                        </w:rPr>
                        <w:t xml:space="preserve">. </w:t>
                      </w:r>
                      <w:r w:rsidR="00456CAC">
                        <w:t>Sauskelnės ir pan.</w:t>
                      </w:r>
                    </w:p>
                  </w:sdtContent>
                </w:sdt>
                <w:sdt>
                  <w:sdtPr>
                    <w:alias w:val="3 pr. 21.10.10 pp."/>
                    <w:tag w:val="part_9ab0b14c88ea413ea3737a80299ccff0"/>
                    <w:id w:val="-1773851307"/>
                    <w:lock w:val="sdtLocked"/>
                  </w:sdtPr>
                  <w:sdtContent>
                    <w:p w:rsidR="00AB7144" w:rsidRDefault="004C0B5E">
                      <w:pPr>
                        <w:keepLines/>
                        <w:tabs>
                          <w:tab w:val="left" w:pos="1304"/>
                          <w:tab w:val="left" w:pos="1457"/>
                          <w:tab w:val="left" w:pos="1604"/>
                          <w:tab w:val="left" w:pos="1757"/>
                        </w:tabs>
                        <w:suppressAutoHyphens/>
                        <w:ind w:firstLine="851"/>
                        <w:textAlignment w:val="center"/>
                      </w:pPr>
                      <w:sdt>
                        <w:sdtPr>
                          <w:alias w:val="Numeris"/>
                          <w:tag w:val="nr_9ab0b14c88ea413ea3737a80299ccff0"/>
                          <w:id w:val="688728623"/>
                          <w:lock w:val="sdtLocked"/>
                        </w:sdtPr>
                        <w:sdtContent>
                          <w:r w:rsidR="00456CAC">
                            <w:rPr>
                              <w:color w:val="000000"/>
                              <w:szCs w:val="24"/>
                            </w:rPr>
                            <w:t>21.10.10</w:t>
                          </w:r>
                        </w:sdtContent>
                      </w:sdt>
                      <w:r w:rsidR="00456CAC">
                        <w:rPr>
                          <w:color w:val="000000"/>
                          <w:szCs w:val="24"/>
                        </w:rPr>
                        <w:t xml:space="preserve">. </w:t>
                      </w:r>
                      <w:r w:rsidR="00456CAC">
                        <w:t>Kita.</w:t>
                      </w:r>
                    </w:p>
                  </w:sdtContent>
                </w:sdt>
              </w:sdtContent>
            </w:sdt>
            <w:sdt>
              <w:sdtPr>
                <w:alias w:val="3 pr. 21.11 pp."/>
                <w:tag w:val="part_3e8befb113384745a63c488d41473a0c"/>
                <w:id w:val="55441752"/>
                <w:lock w:val="sdtLocked"/>
              </w:sdtPr>
              <w:sdtContent>
                <w:p w:rsidR="00AB7144" w:rsidRDefault="004C0B5E">
                  <w:pPr>
                    <w:keepLines/>
                    <w:suppressAutoHyphens/>
                    <w:spacing w:line="264" w:lineRule="auto"/>
                    <w:ind w:firstLine="851"/>
                    <w:jc w:val="both"/>
                    <w:textAlignment w:val="center"/>
                    <w:rPr>
                      <w:szCs w:val="24"/>
                    </w:rPr>
                  </w:pPr>
                  <w:sdt>
                    <w:sdtPr>
                      <w:alias w:val="Numeris"/>
                      <w:tag w:val="nr_3e8befb113384745a63c488d41473a0c"/>
                      <w:id w:val="350304256"/>
                      <w:lock w:val="sdtLocked"/>
                    </w:sdtPr>
                    <w:sdtContent>
                      <w:r w:rsidR="00456CAC">
                        <w:rPr>
                          <w:szCs w:val="24"/>
                        </w:rPr>
                        <w:t>21.11</w:t>
                      </w:r>
                    </w:sdtContent>
                  </w:sdt>
                  <w:r w:rsidR="00456CAC">
                    <w:rPr>
                      <w:szCs w:val="24"/>
                    </w:rPr>
                    <w:t>. Jungiamojo audinio, skeleto-raumenų sistema:</w:t>
                  </w:r>
                </w:p>
                <w:sdt>
                  <w:sdtPr>
                    <w:alias w:val="3 pr. 21.11.1 pp."/>
                    <w:tag w:val="part_9c34c55996584a23a4904af442f4373c"/>
                    <w:id w:val="308981468"/>
                    <w:lock w:val="sdtLocked"/>
                  </w:sdtPr>
                  <w:sdtContent>
                    <w:p w:rsidR="00AB7144" w:rsidRDefault="004C0B5E">
                      <w:pPr>
                        <w:keepLines/>
                        <w:suppressAutoHyphens/>
                        <w:spacing w:line="264" w:lineRule="auto"/>
                        <w:ind w:firstLine="851"/>
                        <w:jc w:val="both"/>
                        <w:textAlignment w:val="center"/>
                        <w:rPr>
                          <w:color w:val="000000"/>
                          <w:szCs w:val="24"/>
                        </w:rPr>
                      </w:pPr>
                      <w:sdt>
                        <w:sdtPr>
                          <w:alias w:val="Numeris"/>
                          <w:tag w:val="nr_9c34c55996584a23a4904af442f4373c"/>
                          <w:id w:val="-1341926182"/>
                          <w:lock w:val="sdtLocked"/>
                        </w:sdtPr>
                        <w:sdtContent>
                          <w:r w:rsidR="00456CAC">
                            <w:rPr>
                              <w:color w:val="000000"/>
                              <w:szCs w:val="24"/>
                            </w:rPr>
                            <w:t>21.11.1</w:t>
                          </w:r>
                        </w:sdtContent>
                      </w:sdt>
                      <w:r w:rsidR="00456CAC">
                        <w:rPr>
                          <w:color w:val="000000"/>
                          <w:szCs w:val="24"/>
                        </w:rPr>
                        <w:t>. Kūno dalių nebuvimas.</w:t>
                      </w:r>
                    </w:p>
                  </w:sdtContent>
                </w:sdt>
                <w:sdt>
                  <w:sdtPr>
                    <w:alias w:val="3 pr. 21.11.2 pp."/>
                    <w:tag w:val="part_3b31ea8ced5349d39ebd982ca57cf47d"/>
                    <w:id w:val="1020972145"/>
                    <w:lock w:val="sdtLocked"/>
                  </w:sdtPr>
                  <w:sdtContent>
                    <w:p w:rsidR="00AB7144" w:rsidRDefault="004C0B5E">
                      <w:pPr>
                        <w:keepLines/>
                        <w:suppressAutoHyphens/>
                        <w:spacing w:line="264" w:lineRule="auto"/>
                        <w:ind w:firstLine="851"/>
                        <w:jc w:val="both"/>
                        <w:textAlignment w:val="center"/>
                        <w:rPr>
                          <w:color w:val="000000"/>
                          <w:szCs w:val="24"/>
                        </w:rPr>
                      </w:pPr>
                      <w:sdt>
                        <w:sdtPr>
                          <w:alias w:val="Numeris"/>
                          <w:tag w:val="nr_3b31ea8ced5349d39ebd982ca57cf47d"/>
                          <w:id w:val="-2019224565"/>
                          <w:lock w:val="sdtLocked"/>
                        </w:sdtPr>
                        <w:sdtContent>
                          <w:r w:rsidR="00456CAC">
                            <w:rPr>
                              <w:color w:val="000000"/>
                              <w:szCs w:val="24"/>
                            </w:rPr>
                            <w:t>21.11.2</w:t>
                          </w:r>
                        </w:sdtContent>
                      </w:sdt>
                      <w:r w:rsidR="00456CAC">
                        <w:rPr>
                          <w:color w:val="000000"/>
                          <w:szCs w:val="24"/>
                        </w:rPr>
                        <w:t>. Lokalizacija.</w:t>
                      </w:r>
                    </w:p>
                  </w:sdtContent>
                </w:sdt>
                <w:sdt>
                  <w:sdtPr>
                    <w:alias w:val="3 pr. 21.11.3 pp."/>
                    <w:tag w:val="part_f2f005e27ca949299649074a62735dfc"/>
                    <w:id w:val="305215542"/>
                    <w:lock w:val="sdtLocked"/>
                  </w:sdtPr>
                  <w:sdtContent>
                    <w:p w:rsidR="00AB7144" w:rsidRDefault="004C0B5E">
                      <w:pPr>
                        <w:keepLines/>
                        <w:suppressAutoHyphens/>
                        <w:spacing w:line="264" w:lineRule="auto"/>
                        <w:ind w:firstLine="851"/>
                        <w:jc w:val="both"/>
                        <w:textAlignment w:val="center"/>
                        <w:rPr>
                          <w:color w:val="000000"/>
                        </w:rPr>
                      </w:pPr>
                      <w:sdt>
                        <w:sdtPr>
                          <w:alias w:val="Numeris"/>
                          <w:tag w:val="nr_f2f005e27ca949299649074a62735dfc"/>
                          <w:id w:val="1912270931"/>
                          <w:lock w:val="sdtLocked"/>
                        </w:sdtPr>
                        <w:sdtContent>
                          <w:r w:rsidR="00456CAC">
                            <w:rPr>
                              <w:color w:val="000000"/>
                            </w:rPr>
                            <w:t>21.11.3</w:t>
                          </w:r>
                        </w:sdtContent>
                      </w:sdt>
                      <w:r w:rsidR="00456CAC">
                        <w:rPr>
                          <w:color w:val="000000"/>
                        </w:rPr>
                        <w:t>. Protezai.</w:t>
                      </w:r>
                    </w:p>
                  </w:sdtContent>
                </w:sdt>
                <w:sdt>
                  <w:sdtPr>
                    <w:alias w:val="3 pr. 21.11.4 pp."/>
                    <w:tag w:val="part_c666dadb8956478c8c9abb54ff2d046e"/>
                    <w:id w:val="-1528709540"/>
                    <w:lock w:val="sdtLocked"/>
                  </w:sdtPr>
                  <w:sdtContent>
                    <w:p w:rsidR="00AB7144" w:rsidRDefault="004C0B5E">
                      <w:pPr>
                        <w:keepLines/>
                        <w:suppressAutoHyphens/>
                        <w:spacing w:line="264" w:lineRule="auto"/>
                        <w:ind w:firstLine="851"/>
                        <w:jc w:val="both"/>
                        <w:textAlignment w:val="center"/>
                        <w:rPr>
                          <w:color w:val="000000"/>
                          <w:szCs w:val="24"/>
                        </w:rPr>
                      </w:pPr>
                      <w:sdt>
                        <w:sdtPr>
                          <w:alias w:val="Numeris"/>
                          <w:tag w:val="nr_c666dadb8956478c8c9abb54ff2d046e"/>
                          <w:id w:val="-1128164382"/>
                          <w:lock w:val="sdtLocked"/>
                        </w:sdtPr>
                        <w:sdtContent>
                          <w:r w:rsidR="00456CAC">
                            <w:rPr>
                              <w:color w:val="000000"/>
                              <w:szCs w:val="24"/>
                            </w:rPr>
                            <w:t>21.11.4</w:t>
                          </w:r>
                        </w:sdtContent>
                      </w:sdt>
                      <w:r w:rsidR="00456CAC">
                        <w:rPr>
                          <w:color w:val="000000"/>
                          <w:szCs w:val="24"/>
                        </w:rPr>
                        <w:t>. Paralyžius.</w:t>
                      </w:r>
                    </w:p>
                  </w:sdtContent>
                </w:sdt>
                <w:sdt>
                  <w:sdtPr>
                    <w:alias w:val="3 pr. 21.11.5 pp."/>
                    <w:tag w:val="part_4a9e4570f4b8403d9c164aee5ee0726d"/>
                    <w:id w:val="2061594033"/>
                    <w:lock w:val="sdtLocked"/>
                  </w:sdtPr>
                  <w:sdtContent>
                    <w:p w:rsidR="00AB7144" w:rsidRDefault="004C0B5E">
                      <w:pPr>
                        <w:keepLines/>
                        <w:suppressAutoHyphens/>
                        <w:spacing w:line="264" w:lineRule="auto"/>
                        <w:ind w:firstLine="851"/>
                        <w:jc w:val="both"/>
                        <w:textAlignment w:val="center"/>
                        <w:rPr>
                          <w:color w:val="000000"/>
                          <w:szCs w:val="24"/>
                        </w:rPr>
                      </w:pPr>
                      <w:sdt>
                        <w:sdtPr>
                          <w:alias w:val="Numeris"/>
                          <w:tag w:val="nr_4a9e4570f4b8403d9c164aee5ee0726d"/>
                          <w:id w:val="806282308"/>
                          <w:lock w:val="sdtLocked"/>
                        </w:sdtPr>
                        <w:sdtContent>
                          <w:r w:rsidR="00456CAC">
                            <w:rPr>
                              <w:color w:val="000000"/>
                              <w:szCs w:val="24"/>
                            </w:rPr>
                            <w:t>21.11.5</w:t>
                          </w:r>
                        </w:sdtContent>
                      </w:sdt>
                      <w:r w:rsidR="00456CAC">
                        <w:rPr>
                          <w:color w:val="000000"/>
                          <w:szCs w:val="24"/>
                        </w:rPr>
                        <w:t>. Paralyžiaus vietos.</w:t>
                      </w:r>
                    </w:p>
                  </w:sdtContent>
                </w:sdt>
                <w:sdt>
                  <w:sdtPr>
                    <w:alias w:val="3 pr. 21.11.6 pp."/>
                    <w:tag w:val="part_078b7688c0434d879ca7ceb8b38e02fb"/>
                    <w:id w:val="-1273012139"/>
                    <w:lock w:val="sdtLocked"/>
                  </w:sdtPr>
                  <w:sdtContent>
                    <w:p w:rsidR="00AB7144" w:rsidRDefault="004C0B5E">
                      <w:pPr>
                        <w:keepLines/>
                        <w:suppressAutoHyphens/>
                        <w:spacing w:line="264" w:lineRule="auto"/>
                        <w:ind w:firstLine="851"/>
                        <w:jc w:val="both"/>
                        <w:textAlignment w:val="center"/>
                        <w:rPr>
                          <w:color w:val="000000"/>
                          <w:szCs w:val="24"/>
                        </w:rPr>
                      </w:pPr>
                      <w:sdt>
                        <w:sdtPr>
                          <w:alias w:val="Numeris"/>
                          <w:tag w:val="nr_078b7688c0434d879ca7ceb8b38e02fb"/>
                          <w:id w:val="2020266956"/>
                          <w:lock w:val="sdtLocked"/>
                        </w:sdtPr>
                        <w:sdtContent>
                          <w:r w:rsidR="00456CAC">
                            <w:rPr>
                              <w:color w:val="000000"/>
                              <w:szCs w:val="24"/>
                            </w:rPr>
                            <w:t>21.11.6</w:t>
                          </w:r>
                        </w:sdtContent>
                      </w:sdt>
                      <w:r w:rsidR="00456CAC">
                        <w:rPr>
                          <w:color w:val="000000"/>
                          <w:szCs w:val="24"/>
                        </w:rPr>
                        <w:t>. Aktyvumas.</w:t>
                      </w:r>
                    </w:p>
                  </w:sdtContent>
                </w:sdt>
                <w:sdt>
                  <w:sdtPr>
                    <w:alias w:val="3 pr. 21.11.7 pp."/>
                    <w:tag w:val="part_9577370342dc45aa8839428d36baa36b"/>
                    <w:id w:val="900483466"/>
                    <w:lock w:val="sdtLocked"/>
                  </w:sdtPr>
                  <w:sdtContent>
                    <w:p w:rsidR="00AB7144" w:rsidRDefault="004C0B5E">
                      <w:pPr>
                        <w:keepLines/>
                        <w:suppressAutoHyphens/>
                        <w:spacing w:line="264" w:lineRule="auto"/>
                        <w:ind w:firstLine="851"/>
                        <w:jc w:val="both"/>
                        <w:textAlignment w:val="center"/>
                        <w:rPr>
                          <w:color w:val="000000"/>
                          <w:szCs w:val="24"/>
                        </w:rPr>
                      </w:pPr>
                      <w:sdt>
                        <w:sdtPr>
                          <w:alias w:val="Numeris"/>
                          <w:tag w:val="nr_9577370342dc45aa8839428d36baa36b"/>
                          <w:id w:val="22762111"/>
                          <w:lock w:val="sdtLocked"/>
                        </w:sdtPr>
                        <w:sdtContent>
                          <w:r w:rsidR="00456CAC">
                            <w:rPr>
                              <w:color w:val="000000"/>
                              <w:szCs w:val="24"/>
                            </w:rPr>
                            <w:t>21.11.7</w:t>
                          </w:r>
                        </w:sdtContent>
                      </w:sdt>
                      <w:r w:rsidR="00456CAC">
                        <w:rPr>
                          <w:color w:val="000000"/>
                          <w:szCs w:val="24"/>
                        </w:rPr>
                        <w:t>. Judrumas.</w:t>
                      </w:r>
                    </w:p>
                  </w:sdtContent>
                </w:sdt>
                <w:sdt>
                  <w:sdtPr>
                    <w:alias w:val="3 pr. 21.11.8 pp."/>
                    <w:tag w:val="part_844b647e347f49fe9ac8feb2245fa460"/>
                    <w:id w:val="-448934456"/>
                    <w:lock w:val="sdtLocked"/>
                  </w:sdtPr>
                  <w:sdtContent>
                    <w:p w:rsidR="00AB7144" w:rsidRDefault="004C0B5E">
                      <w:pPr>
                        <w:keepLines/>
                        <w:suppressAutoHyphens/>
                        <w:spacing w:line="264" w:lineRule="auto"/>
                        <w:ind w:firstLine="851"/>
                        <w:jc w:val="both"/>
                        <w:textAlignment w:val="center"/>
                        <w:rPr>
                          <w:color w:val="000000"/>
                          <w:szCs w:val="24"/>
                        </w:rPr>
                      </w:pPr>
                      <w:sdt>
                        <w:sdtPr>
                          <w:alias w:val="Numeris"/>
                          <w:tag w:val="nr_844b647e347f49fe9ac8feb2245fa460"/>
                          <w:id w:val="2072071294"/>
                          <w:lock w:val="sdtLocked"/>
                        </w:sdtPr>
                        <w:sdtContent>
                          <w:r w:rsidR="00456CAC">
                            <w:rPr>
                              <w:color w:val="000000"/>
                              <w:szCs w:val="24"/>
                            </w:rPr>
                            <w:t>21.11.8</w:t>
                          </w:r>
                        </w:sdtContent>
                      </w:sdt>
                      <w:r w:rsidR="00456CAC">
                        <w:rPr>
                          <w:color w:val="000000"/>
                          <w:szCs w:val="24"/>
                        </w:rPr>
                        <w:t xml:space="preserve">. </w:t>
                      </w:r>
                      <w:proofErr w:type="spellStart"/>
                      <w:r w:rsidR="00456CAC">
                        <w:rPr>
                          <w:color w:val="000000"/>
                          <w:szCs w:val="24"/>
                        </w:rPr>
                        <w:t>Kontraktūros</w:t>
                      </w:r>
                      <w:proofErr w:type="spellEnd"/>
                      <w:r w:rsidR="00456CAC">
                        <w:rPr>
                          <w:color w:val="000000"/>
                          <w:szCs w:val="24"/>
                        </w:rPr>
                        <w:t>.</w:t>
                      </w:r>
                    </w:p>
                  </w:sdtContent>
                </w:sdt>
                <w:sdt>
                  <w:sdtPr>
                    <w:alias w:val="3 pr. 21.11.9 pp."/>
                    <w:tag w:val="part_a39abc8d51734c52934abf5c04a3a14e"/>
                    <w:id w:val="1519354702"/>
                    <w:lock w:val="sdtLocked"/>
                  </w:sdtPr>
                  <w:sdtContent>
                    <w:p w:rsidR="00AB7144" w:rsidRDefault="004C0B5E">
                      <w:pPr>
                        <w:keepLines/>
                        <w:suppressAutoHyphens/>
                        <w:spacing w:line="264" w:lineRule="auto"/>
                        <w:ind w:firstLine="851"/>
                        <w:jc w:val="both"/>
                        <w:textAlignment w:val="center"/>
                        <w:rPr>
                          <w:color w:val="000000"/>
                          <w:szCs w:val="24"/>
                        </w:rPr>
                      </w:pPr>
                      <w:sdt>
                        <w:sdtPr>
                          <w:alias w:val="Numeris"/>
                          <w:tag w:val="nr_a39abc8d51734c52934abf5c04a3a14e"/>
                          <w:id w:val="-463653787"/>
                          <w:lock w:val="sdtLocked"/>
                        </w:sdtPr>
                        <w:sdtContent>
                          <w:r w:rsidR="00456CAC">
                            <w:rPr>
                              <w:color w:val="000000"/>
                              <w:szCs w:val="24"/>
                            </w:rPr>
                            <w:t>21.11.9</w:t>
                          </w:r>
                        </w:sdtContent>
                      </w:sdt>
                      <w:r w:rsidR="00456CAC">
                        <w:rPr>
                          <w:color w:val="000000"/>
                          <w:szCs w:val="24"/>
                        </w:rPr>
                        <w:t>. Raumenų / kaulų skausmai.</w:t>
                      </w:r>
                    </w:p>
                  </w:sdtContent>
                </w:sdt>
                <w:sdt>
                  <w:sdtPr>
                    <w:alias w:val="3 pr. 21.11.10 pp."/>
                    <w:tag w:val="part_816d654404254d65a3f8ed288ed1144f"/>
                    <w:id w:val="1026137975"/>
                    <w:lock w:val="sdtLocked"/>
                  </w:sdtPr>
                  <w:sdtContent>
                    <w:p w:rsidR="00AB7144" w:rsidRDefault="004C0B5E">
                      <w:pPr>
                        <w:keepLines/>
                        <w:suppressAutoHyphens/>
                        <w:spacing w:line="264" w:lineRule="auto"/>
                        <w:ind w:firstLine="851"/>
                        <w:jc w:val="both"/>
                        <w:textAlignment w:val="center"/>
                        <w:rPr>
                          <w:color w:val="000000"/>
                          <w:szCs w:val="24"/>
                        </w:rPr>
                      </w:pPr>
                      <w:sdt>
                        <w:sdtPr>
                          <w:alias w:val="Numeris"/>
                          <w:tag w:val="nr_816d654404254d65a3f8ed288ed1144f"/>
                          <w:id w:val="-1479141928"/>
                          <w:lock w:val="sdtLocked"/>
                        </w:sdtPr>
                        <w:sdtContent>
                          <w:r w:rsidR="00456CAC">
                            <w:rPr>
                              <w:color w:val="000000"/>
                              <w:szCs w:val="24"/>
                            </w:rPr>
                            <w:t>21.11.10</w:t>
                          </w:r>
                        </w:sdtContent>
                      </w:sdt>
                      <w:r w:rsidR="00456CAC">
                        <w:rPr>
                          <w:color w:val="000000"/>
                          <w:szCs w:val="24"/>
                        </w:rPr>
                        <w:t>. Kita.</w:t>
                      </w:r>
                    </w:p>
                  </w:sdtContent>
                </w:sdt>
              </w:sdtContent>
            </w:sdt>
            <w:sdt>
              <w:sdtPr>
                <w:alias w:val="3 pr. 21.12 pp."/>
                <w:tag w:val="part_2477a0c1b15c47d982a23276f60d93bf"/>
                <w:id w:val="11043929"/>
                <w:lock w:val="sdtLocked"/>
              </w:sdtPr>
              <w:sdtContent>
                <w:p w:rsidR="00AB7144" w:rsidRDefault="004C0B5E">
                  <w:pPr>
                    <w:keepLines/>
                    <w:suppressAutoHyphens/>
                    <w:spacing w:line="264" w:lineRule="auto"/>
                    <w:ind w:firstLine="851"/>
                    <w:jc w:val="both"/>
                    <w:textAlignment w:val="center"/>
                    <w:rPr>
                      <w:szCs w:val="24"/>
                    </w:rPr>
                  </w:pPr>
                  <w:sdt>
                    <w:sdtPr>
                      <w:alias w:val="Numeris"/>
                      <w:tag w:val="nr_2477a0c1b15c47d982a23276f60d93bf"/>
                      <w:id w:val="466326434"/>
                      <w:lock w:val="sdtLocked"/>
                    </w:sdtPr>
                    <w:sdtContent>
                      <w:r w:rsidR="00456CAC">
                        <w:rPr>
                          <w:szCs w:val="24"/>
                        </w:rPr>
                        <w:t>21.12</w:t>
                      </w:r>
                    </w:sdtContent>
                  </w:sdt>
                  <w:r w:rsidR="00456CAC">
                    <w:rPr>
                      <w:szCs w:val="24"/>
                    </w:rPr>
                    <w:t>. Sąnariai:</w:t>
                  </w:r>
                </w:p>
                <w:sdt>
                  <w:sdtPr>
                    <w:alias w:val="3 pr. 21.12.1 pp."/>
                    <w:tag w:val="part_51ee33b9b7ba4be0a846f54697b3c5d6"/>
                    <w:id w:val="-105816855"/>
                    <w:lock w:val="sdtLocked"/>
                  </w:sdtPr>
                  <w:sdtContent>
                    <w:p w:rsidR="00AB7144" w:rsidRDefault="004C0B5E">
                      <w:pPr>
                        <w:keepLines/>
                        <w:suppressAutoHyphens/>
                        <w:spacing w:line="264" w:lineRule="auto"/>
                        <w:ind w:firstLine="851"/>
                        <w:jc w:val="both"/>
                        <w:textAlignment w:val="center"/>
                        <w:rPr>
                          <w:color w:val="000000"/>
                          <w:szCs w:val="24"/>
                        </w:rPr>
                      </w:pPr>
                      <w:sdt>
                        <w:sdtPr>
                          <w:alias w:val="Numeris"/>
                          <w:tag w:val="nr_51ee33b9b7ba4be0a846f54697b3c5d6"/>
                          <w:id w:val="2554339"/>
                          <w:lock w:val="sdtLocked"/>
                        </w:sdtPr>
                        <w:sdtContent>
                          <w:r w:rsidR="00456CAC">
                            <w:rPr>
                              <w:szCs w:val="24"/>
                            </w:rPr>
                            <w:t>21.12.1</w:t>
                          </w:r>
                        </w:sdtContent>
                      </w:sdt>
                      <w:r w:rsidR="00456CAC">
                        <w:rPr>
                          <w:szCs w:val="24"/>
                        </w:rPr>
                        <w:t xml:space="preserve">. </w:t>
                      </w:r>
                      <w:r w:rsidR="00456CAC">
                        <w:rPr>
                          <w:color w:val="000000"/>
                          <w:szCs w:val="24"/>
                        </w:rPr>
                        <w:t xml:space="preserve">Sąnarių </w:t>
                      </w:r>
                      <w:proofErr w:type="spellStart"/>
                      <w:r w:rsidR="00456CAC">
                        <w:rPr>
                          <w:color w:val="000000"/>
                          <w:szCs w:val="24"/>
                        </w:rPr>
                        <w:t>paslankumas</w:t>
                      </w:r>
                      <w:proofErr w:type="spellEnd"/>
                      <w:r w:rsidR="00456CAC">
                        <w:rPr>
                          <w:color w:val="000000"/>
                          <w:szCs w:val="24"/>
                        </w:rPr>
                        <w:t>.</w:t>
                      </w:r>
                    </w:p>
                  </w:sdtContent>
                </w:sdt>
                <w:sdt>
                  <w:sdtPr>
                    <w:alias w:val="3 pr. 21.12.2 pp."/>
                    <w:tag w:val="part_41c4f6dcf9b64d07bb173353043333d0"/>
                    <w:id w:val="-1342078770"/>
                    <w:lock w:val="sdtLocked"/>
                  </w:sdtPr>
                  <w:sdtContent>
                    <w:p w:rsidR="00AB7144" w:rsidRDefault="004C0B5E">
                      <w:pPr>
                        <w:keepLines/>
                        <w:suppressAutoHyphens/>
                        <w:spacing w:line="264" w:lineRule="auto"/>
                        <w:ind w:firstLine="851"/>
                        <w:jc w:val="both"/>
                        <w:textAlignment w:val="center"/>
                        <w:rPr>
                          <w:color w:val="000000"/>
                          <w:szCs w:val="24"/>
                        </w:rPr>
                      </w:pPr>
                      <w:sdt>
                        <w:sdtPr>
                          <w:alias w:val="Numeris"/>
                          <w:tag w:val="nr_41c4f6dcf9b64d07bb173353043333d0"/>
                          <w:id w:val="-1200774646"/>
                          <w:lock w:val="sdtLocked"/>
                        </w:sdtPr>
                        <w:sdtContent>
                          <w:r w:rsidR="00456CAC">
                            <w:rPr>
                              <w:szCs w:val="24"/>
                            </w:rPr>
                            <w:t>21.12.2</w:t>
                          </w:r>
                        </w:sdtContent>
                      </w:sdt>
                      <w:r w:rsidR="00456CAC">
                        <w:rPr>
                          <w:szCs w:val="24"/>
                        </w:rPr>
                        <w:t xml:space="preserve">. </w:t>
                      </w:r>
                      <w:r w:rsidR="00456CAC">
                        <w:rPr>
                          <w:color w:val="000000"/>
                          <w:szCs w:val="24"/>
                        </w:rPr>
                        <w:t>Lokalizacija.</w:t>
                      </w:r>
                    </w:p>
                  </w:sdtContent>
                </w:sdt>
                <w:sdt>
                  <w:sdtPr>
                    <w:alias w:val="3 pr. 21.12.3 pp."/>
                    <w:tag w:val="part_dd44227ff9354b4da8c11028ec77360e"/>
                    <w:id w:val="1007562480"/>
                    <w:lock w:val="sdtLocked"/>
                  </w:sdtPr>
                  <w:sdtContent>
                    <w:p w:rsidR="00AB7144" w:rsidRDefault="004C0B5E">
                      <w:pPr>
                        <w:keepLines/>
                        <w:suppressAutoHyphens/>
                        <w:spacing w:line="264" w:lineRule="auto"/>
                        <w:ind w:firstLine="851"/>
                        <w:jc w:val="both"/>
                        <w:textAlignment w:val="center"/>
                        <w:rPr>
                          <w:color w:val="000000"/>
                          <w:szCs w:val="24"/>
                        </w:rPr>
                      </w:pPr>
                      <w:sdt>
                        <w:sdtPr>
                          <w:alias w:val="Numeris"/>
                          <w:tag w:val="nr_dd44227ff9354b4da8c11028ec77360e"/>
                          <w:id w:val="-880092868"/>
                          <w:lock w:val="sdtLocked"/>
                        </w:sdtPr>
                        <w:sdtContent>
                          <w:r w:rsidR="00456CAC">
                            <w:rPr>
                              <w:szCs w:val="24"/>
                            </w:rPr>
                            <w:t>21.12.3</w:t>
                          </w:r>
                        </w:sdtContent>
                      </w:sdt>
                      <w:r w:rsidR="00456CAC">
                        <w:rPr>
                          <w:szCs w:val="24"/>
                        </w:rPr>
                        <w:t xml:space="preserve">. </w:t>
                      </w:r>
                      <w:r w:rsidR="00456CAC">
                        <w:rPr>
                          <w:color w:val="000000"/>
                          <w:szCs w:val="24"/>
                        </w:rPr>
                        <w:t>Sąnarių skausmo skalė.</w:t>
                      </w:r>
                    </w:p>
                  </w:sdtContent>
                </w:sdt>
                <w:sdt>
                  <w:sdtPr>
                    <w:alias w:val="3 pr. 21.12.4 pp."/>
                    <w:tag w:val="part_e1f87ba0dee3463696bd10d43be2fd46"/>
                    <w:id w:val="1848139526"/>
                    <w:lock w:val="sdtLocked"/>
                  </w:sdtPr>
                  <w:sdtContent>
                    <w:p w:rsidR="00AB7144" w:rsidRDefault="004C0B5E">
                      <w:pPr>
                        <w:keepLines/>
                        <w:suppressAutoHyphens/>
                        <w:spacing w:line="264" w:lineRule="auto"/>
                        <w:ind w:firstLine="851"/>
                        <w:jc w:val="both"/>
                        <w:textAlignment w:val="center"/>
                        <w:rPr>
                          <w:color w:val="000000"/>
                          <w:szCs w:val="24"/>
                        </w:rPr>
                      </w:pPr>
                      <w:sdt>
                        <w:sdtPr>
                          <w:alias w:val="Numeris"/>
                          <w:tag w:val="nr_e1f87ba0dee3463696bd10d43be2fd46"/>
                          <w:id w:val="-29266264"/>
                          <w:lock w:val="sdtLocked"/>
                        </w:sdtPr>
                        <w:sdtContent>
                          <w:r w:rsidR="00456CAC">
                            <w:rPr>
                              <w:szCs w:val="24"/>
                            </w:rPr>
                            <w:t>21.12.4</w:t>
                          </w:r>
                        </w:sdtContent>
                      </w:sdt>
                      <w:r w:rsidR="00456CAC">
                        <w:rPr>
                          <w:szCs w:val="24"/>
                        </w:rPr>
                        <w:t xml:space="preserve">. </w:t>
                      </w:r>
                      <w:r w:rsidR="00456CAC">
                        <w:rPr>
                          <w:color w:val="000000"/>
                          <w:szCs w:val="24"/>
                        </w:rPr>
                        <w:t>Uždegimo požymiai.</w:t>
                      </w:r>
                    </w:p>
                  </w:sdtContent>
                </w:sdt>
                <w:sdt>
                  <w:sdtPr>
                    <w:alias w:val="3 pr. 21.12.5 pp."/>
                    <w:tag w:val="part_c2fc8525247849fc8bc8763778c75457"/>
                    <w:id w:val="1993203313"/>
                    <w:lock w:val="sdtLocked"/>
                  </w:sdtPr>
                  <w:sdtContent>
                    <w:p w:rsidR="00AB7144" w:rsidRDefault="004C0B5E">
                      <w:pPr>
                        <w:keepLines/>
                        <w:suppressAutoHyphens/>
                        <w:spacing w:line="264" w:lineRule="auto"/>
                        <w:ind w:firstLine="851"/>
                        <w:jc w:val="both"/>
                        <w:textAlignment w:val="center"/>
                        <w:rPr>
                          <w:color w:val="000000"/>
                          <w:szCs w:val="24"/>
                        </w:rPr>
                      </w:pPr>
                      <w:sdt>
                        <w:sdtPr>
                          <w:alias w:val="Numeris"/>
                          <w:tag w:val="nr_c2fc8525247849fc8bc8763778c75457"/>
                          <w:id w:val="-939371316"/>
                          <w:lock w:val="sdtLocked"/>
                        </w:sdtPr>
                        <w:sdtContent>
                          <w:r w:rsidR="00456CAC">
                            <w:rPr>
                              <w:szCs w:val="24"/>
                            </w:rPr>
                            <w:t>21.12.5</w:t>
                          </w:r>
                        </w:sdtContent>
                      </w:sdt>
                      <w:r w:rsidR="00456CAC">
                        <w:rPr>
                          <w:szCs w:val="24"/>
                        </w:rPr>
                        <w:t xml:space="preserve">. </w:t>
                      </w:r>
                      <w:r w:rsidR="00456CAC">
                        <w:rPr>
                          <w:color w:val="000000"/>
                          <w:szCs w:val="24"/>
                        </w:rPr>
                        <w:t>Kita.</w:t>
                      </w:r>
                    </w:p>
                  </w:sdtContent>
                </w:sdt>
              </w:sdtContent>
            </w:sdt>
            <w:sdt>
              <w:sdtPr>
                <w:alias w:val="3 pr. 21.13 pp."/>
                <w:tag w:val="part_19dba8cb88774efeb065040295f5550c"/>
                <w:id w:val="1362787669"/>
                <w:lock w:val="sdtLocked"/>
              </w:sdtPr>
              <w:sdtContent>
                <w:p w:rsidR="00AB7144" w:rsidRDefault="004C0B5E">
                  <w:pPr>
                    <w:keepLines/>
                    <w:suppressAutoHyphens/>
                    <w:spacing w:line="264" w:lineRule="auto"/>
                    <w:ind w:firstLine="851"/>
                    <w:textAlignment w:val="center"/>
                    <w:rPr>
                      <w:szCs w:val="24"/>
                    </w:rPr>
                  </w:pPr>
                  <w:sdt>
                    <w:sdtPr>
                      <w:alias w:val="Numeris"/>
                      <w:tag w:val="nr_19dba8cb88774efeb065040295f5550c"/>
                      <w:id w:val="-1642036081"/>
                      <w:lock w:val="sdtLocked"/>
                    </w:sdtPr>
                    <w:sdtContent>
                      <w:r w:rsidR="00456CAC">
                        <w:rPr>
                          <w:szCs w:val="24"/>
                        </w:rPr>
                        <w:t>21.13</w:t>
                      </w:r>
                    </w:sdtContent>
                  </w:sdt>
                  <w:r w:rsidR="00456CAC">
                    <w:rPr>
                      <w:szCs w:val="24"/>
                    </w:rPr>
                    <w:t>. Kūno temperatūros reguliavimas:</w:t>
                  </w:r>
                </w:p>
                <w:sdt>
                  <w:sdtPr>
                    <w:alias w:val="3 pr. 21.13.1 pp."/>
                    <w:tag w:val="part_66161c4353174b06b07f54b395f074b1"/>
                    <w:id w:val="-1071498161"/>
                    <w:lock w:val="sdtLocked"/>
                  </w:sdtPr>
                  <w:sdtContent>
                    <w:p w:rsidR="00AB7144" w:rsidRDefault="004C0B5E">
                      <w:pPr>
                        <w:keepLines/>
                        <w:suppressAutoHyphens/>
                        <w:spacing w:line="264" w:lineRule="auto"/>
                        <w:ind w:firstLine="851"/>
                        <w:textAlignment w:val="center"/>
                        <w:rPr>
                          <w:color w:val="000000"/>
                          <w:szCs w:val="24"/>
                        </w:rPr>
                      </w:pPr>
                      <w:sdt>
                        <w:sdtPr>
                          <w:alias w:val="Numeris"/>
                          <w:tag w:val="nr_66161c4353174b06b07f54b395f074b1"/>
                          <w:id w:val="-1100101514"/>
                          <w:lock w:val="sdtLocked"/>
                        </w:sdtPr>
                        <w:sdtContent>
                          <w:r w:rsidR="00456CAC">
                            <w:rPr>
                              <w:szCs w:val="24"/>
                            </w:rPr>
                            <w:t>21.13.1</w:t>
                          </w:r>
                        </w:sdtContent>
                      </w:sdt>
                      <w:r w:rsidR="00456CAC">
                        <w:rPr>
                          <w:szCs w:val="24"/>
                        </w:rPr>
                        <w:t xml:space="preserve">. </w:t>
                      </w:r>
                      <w:r w:rsidR="00456CAC">
                        <w:rPr>
                          <w:color w:val="000000"/>
                          <w:szCs w:val="24"/>
                        </w:rPr>
                        <w:t>Kambario temperatūra.</w:t>
                      </w:r>
                    </w:p>
                  </w:sdtContent>
                </w:sdt>
                <w:sdt>
                  <w:sdtPr>
                    <w:alias w:val="3 pr. 21.13.2 pp."/>
                    <w:tag w:val="part_55b63373f0c74b668f0870b724ec0d5e"/>
                    <w:id w:val="-1776629588"/>
                    <w:lock w:val="sdtLocked"/>
                  </w:sdtPr>
                  <w:sdtContent>
                    <w:p w:rsidR="00AB7144" w:rsidRDefault="004C0B5E">
                      <w:pPr>
                        <w:keepLines/>
                        <w:suppressAutoHyphens/>
                        <w:spacing w:line="264" w:lineRule="auto"/>
                        <w:ind w:firstLine="851"/>
                        <w:textAlignment w:val="center"/>
                        <w:rPr>
                          <w:color w:val="000000"/>
                          <w:szCs w:val="24"/>
                        </w:rPr>
                      </w:pPr>
                      <w:sdt>
                        <w:sdtPr>
                          <w:alias w:val="Numeris"/>
                          <w:tag w:val="nr_55b63373f0c74b668f0870b724ec0d5e"/>
                          <w:id w:val="-447925646"/>
                          <w:lock w:val="sdtLocked"/>
                        </w:sdtPr>
                        <w:sdtContent>
                          <w:r w:rsidR="00456CAC">
                            <w:rPr>
                              <w:szCs w:val="24"/>
                            </w:rPr>
                            <w:t>21.13.2</w:t>
                          </w:r>
                        </w:sdtContent>
                      </w:sdt>
                      <w:r w:rsidR="00456CAC">
                        <w:rPr>
                          <w:szCs w:val="24"/>
                        </w:rPr>
                        <w:t xml:space="preserve">. </w:t>
                      </w:r>
                      <w:r w:rsidR="00456CAC">
                        <w:rPr>
                          <w:color w:val="000000"/>
                          <w:szCs w:val="24"/>
                        </w:rPr>
                        <w:t>Apranga.</w:t>
                      </w:r>
                    </w:p>
                  </w:sdtContent>
                </w:sdt>
                <w:sdt>
                  <w:sdtPr>
                    <w:alias w:val="3 pr. 21.13.3 pp."/>
                    <w:tag w:val="part_1e1c682bf2ea4393bf74cff01c7c9add"/>
                    <w:id w:val="-1421565066"/>
                    <w:lock w:val="sdtLocked"/>
                  </w:sdtPr>
                  <w:sdtContent>
                    <w:p w:rsidR="00AB7144" w:rsidRDefault="004C0B5E">
                      <w:pPr>
                        <w:keepLines/>
                        <w:suppressAutoHyphens/>
                        <w:spacing w:line="264" w:lineRule="auto"/>
                        <w:ind w:firstLine="851"/>
                        <w:textAlignment w:val="center"/>
                        <w:rPr>
                          <w:color w:val="000000"/>
                          <w:szCs w:val="24"/>
                        </w:rPr>
                      </w:pPr>
                      <w:sdt>
                        <w:sdtPr>
                          <w:alias w:val="Numeris"/>
                          <w:tag w:val="nr_1e1c682bf2ea4393bf74cff01c7c9add"/>
                          <w:id w:val="-985008928"/>
                          <w:lock w:val="sdtLocked"/>
                        </w:sdtPr>
                        <w:sdtContent>
                          <w:r w:rsidR="00456CAC">
                            <w:rPr>
                              <w:szCs w:val="24"/>
                            </w:rPr>
                            <w:t>21.13.3</w:t>
                          </w:r>
                        </w:sdtContent>
                      </w:sdt>
                      <w:r w:rsidR="00456CAC">
                        <w:rPr>
                          <w:szCs w:val="24"/>
                        </w:rPr>
                        <w:t xml:space="preserve">. </w:t>
                      </w:r>
                      <w:r w:rsidR="00456CAC">
                        <w:rPr>
                          <w:color w:val="000000"/>
                          <w:szCs w:val="24"/>
                        </w:rPr>
                        <w:t>Kita.</w:t>
                      </w:r>
                    </w:p>
                  </w:sdtContent>
                </w:sdt>
              </w:sdtContent>
            </w:sdt>
            <w:sdt>
              <w:sdtPr>
                <w:alias w:val="3 pr. 21.14 pp."/>
                <w:tag w:val="part_9fe8bd2d34274b6f81869617cc7fba64"/>
                <w:id w:val="2037390134"/>
                <w:lock w:val="sdtLocked"/>
              </w:sdtPr>
              <w:sdtContent>
                <w:p w:rsidR="00AB7144" w:rsidRDefault="004C0B5E">
                  <w:pPr>
                    <w:keepLines/>
                    <w:suppressAutoHyphens/>
                    <w:spacing w:line="264" w:lineRule="auto"/>
                    <w:ind w:firstLine="851"/>
                    <w:jc w:val="both"/>
                    <w:textAlignment w:val="center"/>
                    <w:rPr>
                      <w:szCs w:val="24"/>
                    </w:rPr>
                  </w:pPr>
                  <w:sdt>
                    <w:sdtPr>
                      <w:alias w:val="Numeris"/>
                      <w:tag w:val="nr_9fe8bd2d34274b6f81869617cc7fba64"/>
                      <w:id w:val="-1848470382"/>
                      <w:lock w:val="sdtLocked"/>
                    </w:sdtPr>
                    <w:sdtContent>
                      <w:r w:rsidR="00456CAC">
                        <w:rPr>
                          <w:szCs w:val="24"/>
                        </w:rPr>
                        <w:t>21.14</w:t>
                      </w:r>
                    </w:sdtContent>
                  </w:sdt>
                  <w:r w:rsidR="00456CAC">
                    <w:rPr>
                      <w:szCs w:val="24"/>
                    </w:rPr>
                    <w:t>. Oda ir jos dariniai:</w:t>
                  </w:r>
                </w:p>
                <w:sdt>
                  <w:sdtPr>
                    <w:alias w:val="3 pr. 21.14.1 pp."/>
                    <w:tag w:val="part_414b2d8dd79145c7bf631f795e4b2ddb"/>
                    <w:id w:val="896939613"/>
                    <w:lock w:val="sdtLocked"/>
                  </w:sdtPr>
                  <w:sdtContent>
                    <w:p w:rsidR="00AB7144" w:rsidRDefault="004C0B5E">
                      <w:pPr>
                        <w:keepLines/>
                        <w:suppressAutoHyphens/>
                        <w:spacing w:line="264" w:lineRule="auto"/>
                        <w:ind w:firstLine="851"/>
                        <w:jc w:val="both"/>
                        <w:textAlignment w:val="center"/>
                        <w:rPr>
                          <w:color w:val="000000"/>
                          <w:szCs w:val="24"/>
                        </w:rPr>
                      </w:pPr>
                      <w:sdt>
                        <w:sdtPr>
                          <w:alias w:val="Numeris"/>
                          <w:tag w:val="nr_414b2d8dd79145c7bf631f795e4b2ddb"/>
                          <w:id w:val="31394833"/>
                          <w:lock w:val="sdtLocked"/>
                        </w:sdtPr>
                        <w:sdtContent>
                          <w:r w:rsidR="00456CAC">
                            <w:rPr>
                              <w:szCs w:val="24"/>
                            </w:rPr>
                            <w:t>21.14.1</w:t>
                          </w:r>
                        </w:sdtContent>
                      </w:sdt>
                      <w:r w:rsidR="00456CAC">
                        <w:rPr>
                          <w:szCs w:val="24"/>
                        </w:rPr>
                        <w:t xml:space="preserve">. </w:t>
                      </w:r>
                      <w:r w:rsidR="00456CAC">
                        <w:rPr>
                          <w:color w:val="000000"/>
                          <w:szCs w:val="24"/>
                        </w:rPr>
                        <w:t>Odos būklė.</w:t>
                      </w:r>
                    </w:p>
                  </w:sdtContent>
                </w:sdt>
                <w:sdt>
                  <w:sdtPr>
                    <w:alias w:val="3 pr. 21.14.2 pp."/>
                    <w:tag w:val="part_04025a77269f44c79d68e9db573812a4"/>
                    <w:id w:val="486295199"/>
                    <w:lock w:val="sdtLocked"/>
                  </w:sdtPr>
                  <w:sdtContent>
                    <w:p w:rsidR="00AB7144" w:rsidRDefault="004C0B5E">
                      <w:pPr>
                        <w:keepLines/>
                        <w:suppressAutoHyphens/>
                        <w:spacing w:line="264" w:lineRule="auto"/>
                        <w:ind w:firstLine="851"/>
                        <w:jc w:val="both"/>
                        <w:textAlignment w:val="center"/>
                        <w:rPr>
                          <w:color w:val="000000"/>
                          <w:szCs w:val="24"/>
                        </w:rPr>
                      </w:pPr>
                      <w:sdt>
                        <w:sdtPr>
                          <w:alias w:val="Numeris"/>
                          <w:tag w:val="nr_04025a77269f44c79d68e9db573812a4"/>
                          <w:id w:val="-657376416"/>
                          <w:lock w:val="sdtLocked"/>
                        </w:sdtPr>
                        <w:sdtContent>
                          <w:r w:rsidR="00456CAC">
                            <w:rPr>
                              <w:szCs w:val="24"/>
                            </w:rPr>
                            <w:t>21.14.2</w:t>
                          </w:r>
                        </w:sdtContent>
                      </w:sdt>
                      <w:r w:rsidR="00456CAC">
                        <w:rPr>
                          <w:szCs w:val="24"/>
                        </w:rPr>
                        <w:t xml:space="preserve">. </w:t>
                      </w:r>
                      <w:r w:rsidR="00456CAC">
                        <w:rPr>
                          <w:color w:val="000000"/>
                          <w:szCs w:val="24"/>
                        </w:rPr>
                        <w:t xml:space="preserve">Odos spalva. </w:t>
                      </w:r>
                    </w:p>
                  </w:sdtContent>
                </w:sdt>
                <w:sdt>
                  <w:sdtPr>
                    <w:alias w:val="3 pr. 21.14.3 pp."/>
                    <w:tag w:val="part_f215506a5f29410f83df3f554345afc4"/>
                    <w:id w:val="2081175130"/>
                    <w:lock w:val="sdtLocked"/>
                  </w:sdtPr>
                  <w:sdtContent>
                    <w:p w:rsidR="00AB7144" w:rsidRDefault="004C0B5E">
                      <w:pPr>
                        <w:keepLines/>
                        <w:suppressAutoHyphens/>
                        <w:spacing w:line="264" w:lineRule="auto"/>
                        <w:ind w:firstLine="851"/>
                        <w:jc w:val="both"/>
                        <w:textAlignment w:val="center"/>
                        <w:rPr>
                          <w:color w:val="000000"/>
                          <w:szCs w:val="24"/>
                        </w:rPr>
                      </w:pPr>
                      <w:sdt>
                        <w:sdtPr>
                          <w:alias w:val="Numeris"/>
                          <w:tag w:val="nr_f215506a5f29410f83df3f554345afc4"/>
                          <w:id w:val="-2065554051"/>
                          <w:lock w:val="sdtLocked"/>
                        </w:sdtPr>
                        <w:sdtContent>
                          <w:r w:rsidR="00456CAC">
                            <w:rPr>
                              <w:szCs w:val="24"/>
                            </w:rPr>
                            <w:t>21.14.3</w:t>
                          </w:r>
                        </w:sdtContent>
                      </w:sdt>
                      <w:r w:rsidR="00456CAC">
                        <w:rPr>
                          <w:szCs w:val="24"/>
                        </w:rPr>
                        <w:t xml:space="preserve">. </w:t>
                      </w:r>
                      <w:r w:rsidR="00456CAC">
                        <w:rPr>
                          <w:color w:val="000000"/>
                          <w:szCs w:val="24"/>
                        </w:rPr>
                        <w:t>Odos parazitai.</w:t>
                      </w:r>
                    </w:p>
                  </w:sdtContent>
                </w:sdt>
                <w:sdt>
                  <w:sdtPr>
                    <w:alias w:val="3 pr. 21.14.4 pp."/>
                    <w:tag w:val="part_0849b0f769d24e9b979309c652874fb5"/>
                    <w:id w:val="-1593395035"/>
                    <w:lock w:val="sdtLocked"/>
                  </w:sdtPr>
                  <w:sdtContent>
                    <w:p w:rsidR="00AB7144" w:rsidRDefault="004C0B5E">
                      <w:pPr>
                        <w:keepLines/>
                        <w:suppressAutoHyphens/>
                        <w:spacing w:line="264" w:lineRule="auto"/>
                        <w:ind w:firstLine="851"/>
                        <w:jc w:val="both"/>
                        <w:textAlignment w:val="center"/>
                        <w:rPr>
                          <w:color w:val="000000"/>
                          <w:szCs w:val="24"/>
                        </w:rPr>
                      </w:pPr>
                      <w:sdt>
                        <w:sdtPr>
                          <w:alias w:val="Numeris"/>
                          <w:tag w:val="nr_0849b0f769d24e9b979309c652874fb5"/>
                          <w:id w:val="1741441365"/>
                          <w:lock w:val="sdtLocked"/>
                        </w:sdtPr>
                        <w:sdtContent>
                          <w:r w:rsidR="00456CAC">
                            <w:rPr>
                              <w:szCs w:val="24"/>
                            </w:rPr>
                            <w:t>21.14.4</w:t>
                          </w:r>
                        </w:sdtContent>
                      </w:sdt>
                      <w:r w:rsidR="00456CAC">
                        <w:rPr>
                          <w:szCs w:val="24"/>
                        </w:rPr>
                        <w:t xml:space="preserve">. </w:t>
                      </w:r>
                      <w:r w:rsidR="00456CAC">
                        <w:rPr>
                          <w:color w:val="000000"/>
                          <w:szCs w:val="24"/>
                        </w:rPr>
                        <w:t>Nagai.</w:t>
                      </w:r>
                    </w:p>
                  </w:sdtContent>
                </w:sdt>
                <w:sdt>
                  <w:sdtPr>
                    <w:alias w:val="3 pr. 21.14.5 pp."/>
                    <w:tag w:val="part_e3226536dd534135b4f94a765d282809"/>
                    <w:id w:val="-517623631"/>
                    <w:lock w:val="sdtLocked"/>
                  </w:sdtPr>
                  <w:sdtContent>
                    <w:p w:rsidR="00AB7144" w:rsidRDefault="004C0B5E">
                      <w:pPr>
                        <w:keepLines/>
                        <w:suppressAutoHyphens/>
                        <w:spacing w:line="264" w:lineRule="auto"/>
                        <w:ind w:firstLine="851"/>
                        <w:jc w:val="both"/>
                        <w:textAlignment w:val="center"/>
                        <w:rPr>
                          <w:color w:val="000000"/>
                          <w:szCs w:val="24"/>
                        </w:rPr>
                      </w:pPr>
                      <w:sdt>
                        <w:sdtPr>
                          <w:alias w:val="Numeris"/>
                          <w:tag w:val="nr_e3226536dd534135b4f94a765d282809"/>
                          <w:id w:val="-435674729"/>
                          <w:lock w:val="sdtLocked"/>
                        </w:sdtPr>
                        <w:sdtContent>
                          <w:r w:rsidR="00456CAC">
                            <w:rPr>
                              <w:szCs w:val="24"/>
                            </w:rPr>
                            <w:t>21.14.5</w:t>
                          </w:r>
                        </w:sdtContent>
                      </w:sdt>
                      <w:r w:rsidR="00456CAC">
                        <w:rPr>
                          <w:szCs w:val="24"/>
                        </w:rPr>
                        <w:t xml:space="preserve">. </w:t>
                      </w:r>
                      <w:r w:rsidR="00456CAC">
                        <w:rPr>
                          <w:color w:val="000000"/>
                          <w:szCs w:val="24"/>
                        </w:rPr>
                        <w:t>Odos defektai.</w:t>
                      </w:r>
                    </w:p>
                  </w:sdtContent>
                </w:sdt>
                <w:sdt>
                  <w:sdtPr>
                    <w:alias w:val="3 pr. 21.14.6 pp."/>
                    <w:tag w:val="part_a422f410fd464e65ae7b237918177081"/>
                    <w:id w:val="-270238472"/>
                    <w:lock w:val="sdtLocked"/>
                  </w:sdtPr>
                  <w:sdtContent>
                    <w:p w:rsidR="00AB7144" w:rsidRDefault="004C0B5E">
                      <w:pPr>
                        <w:keepLines/>
                        <w:suppressAutoHyphens/>
                        <w:spacing w:line="264" w:lineRule="auto"/>
                        <w:ind w:firstLine="851"/>
                        <w:jc w:val="both"/>
                        <w:textAlignment w:val="center"/>
                        <w:rPr>
                          <w:color w:val="000000"/>
                          <w:szCs w:val="24"/>
                        </w:rPr>
                      </w:pPr>
                      <w:sdt>
                        <w:sdtPr>
                          <w:alias w:val="Numeris"/>
                          <w:tag w:val="nr_a422f410fd464e65ae7b237918177081"/>
                          <w:id w:val="-753046626"/>
                          <w:lock w:val="sdtLocked"/>
                        </w:sdtPr>
                        <w:sdtContent>
                          <w:r w:rsidR="00456CAC">
                            <w:rPr>
                              <w:szCs w:val="24"/>
                            </w:rPr>
                            <w:t>21.14.6</w:t>
                          </w:r>
                        </w:sdtContent>
                      </w:sdt>
                      <w:r w:rsidR="00456CAC">
                        <w:rPr>
                          <w:szCs w:val="24"/>
                        </w:rPr>
                        <w:t xml:space="preserve">. </w:t>
                      </w:r>
                      <w:r w:rsidR="00456CAC">
                        <w:rPr>
                          <w:color w:val="000000"/>
                          <w:szCs w:val="24"/>
                        </w:rPr>
                        <w:t>Defekto tipai.</w:t>
                      </w:r>
                    </w:p>
                  </w:sdtContent>
                </w:sdt>
                <w:sdt>
                  <w:sdtPr>
                    <w:alias w:val="3 pr. 21.14.7 pp."/>
                    <w:tag w:val="part_75adc07ade404ca286990887c3823e5d"/>
                    <w:id w:val="1074554758"/>
                    <w:lock w:val="sdtLocked"/>
                  </w:sdtPr>
                  <w:sdtContent>
                    <w:p w:rsidR="00AB7144" w:rsidRDefault="004C0B5E">
                      <w:pPr>
                        <w:keepLines/>
                        <w:suppressAutoHyphens/>
                        <w:spacing w:line="264" w:lineRule="auto"/>
                        <w:ind w:firstLine="851"/>
                        <w:jc w:val="both"/>
                        <w:textAlignment w:val="center"/>
                        <w:rPr>
                          <w:color w:val="000000"/>
                          <w:szCs w:val="24"/>
                        </w:rPr>
                      </w:pPr>
                      <w:sdt>
                        <w:sdtPr>
                          <w:alias w:val="Numeris"/>
                          <w:tag w:val="nr_75adc07ade404ca286990887c3823e5d"/>
                          <w:id w:val="-1595477538"/>
                          <w:lock w:val="sdtLocked"/>
                        </w:sdtPr>
                        <w:sdtContent>
                          <w:r w:rsidR="00456CAC">
                            <w:rPr>
                              <w:szCs w:val="24"/>
                            </w:rPr>
                            <w:t>21.14.7</w:t>
                          </w:r>
                        </w:sdtContent>
                      </w:sdt>
                      <w:r w:rsidR="00456CAC">
                        <w:rPr>
                          <w:szCs w:val="24"/>
                        </w:rPr>
                        <w:t xml:space="preserve">. </w:t>
                      </w:r>
                      <w:r w:rsidR="00456CAC">
                        <w:rPr>
                          <w:color w:val="000000"/>
                          <w:szCs w:val="24"/>
                        </w:rPr>
                        <w:t>Lokalizacija.</w:t>
                      </w:r>
                    </w:p>
                  </w:sdtContent>
                </w:sdt>
                <w:sdt>
                  <w:sdtPr>
                    <w:alias w:val="3 pr. 21.14.8 pp."/>
                    <w:tag w:val="part_1e3430a274514be0ba1f206edf94db6d"/>
                    <w:id w:val="-963342824"/>
                    <w:lock w:val="sdtLocked"/>
                  </w:sdtPr>
                  <w:sdtContent>
                    <w:p w:rsidR="00AB7144" w:rsidRDefault="004C0B5E">
                      <w:pPr>
                        <w:keepLines/>
                        <w:suppressAutoHyphens/>
                        <w:spacing w:line="264" w:lineRule="auto"/>
                        <w:ind w:firstLine="851"/>
                        <w:jc w:val="both"/>
                        <w:textAlignment w:val="center"/>
                        <w:rPr>
                          <w:color w:val="000000"/>
                          <w:szCs w:val="24"/>
                        </w:rPr>
                      </w:pPr>
                      <w:sdt>
                        <w:sdtPr>
                          <w:alias w:val="Numeris"/>
                          <w:tag w:val="nr_1e3430a274514be0ba1f206edf94db6d"/>
                          <w:id w:val="-592470501"/>
                          <w:lock w:val="sdtLocked"/>
                        </w:sdtPr>
                        <w:sdtContent>
                          <w:r w:rsidR="00456CAC">
                            <w:rPr>
                              <w:szCs w:val="24"/>
                            </w:rPr>
                            <w:t>21.14.8</w:t>
                          </w:r>
                        </w:sdtContent>
                      </w:sdt>
                      <w:r w:rsidR="00456CAC">
                        <w:rPr>
                          <w:szCs w:val="24"/>
                        </w:rPr>
                        <w:t xml:space="preserve">. </w:t>
                      </w:r>
                      <w:r w:rsidR="00456CAC">
                        <w:rPr>
                          <w:color w:val="000000"/>
                          <w:szCs w:val="24"/>
                        </w:rPr>
                        <w:t xml:space="preserve">Žaizdų pradžios vieta. </w:t>
                      </w:r>
                    </w:p>
                  </w:sdtContent>
                </w:sdt>
                <w:sdt>
                  <w:sdtPr>
                    <w:alias w:val="3 pr. 21.14.9 pp."/>
                    <w:tag w:val="part_30145b3c46ef4c46be6f7fea86502333"/>
                    <w:id w:val="-240408249"/>
                    <w:lock w:val="sdtLocked"/>
                  </w:sdtPr>
                  <w:sdtContent>
                    <w:p w:rsidR="00AB7144" w:rsidRDefault="004C0B5E">
                      <w:pPr>
                        <w:keepLines/>
                        <w:suppressAutoHyphens/>
                        <w:spacing w:line="264" w:lineRule="auto"/>
                        <w:ind w:firstLine="851"/>
                        <w:jc w:val="both"/>
                        <w:textAlignment w:val="center"/>
                        <w:rPr>
                          <w:color w:val="000000"/>
                          <w:szCs w:val="24"/>
                        </w:rPr>
                      </w:pPr>
                      <w:sdt>
                        <w:sdtPr>
                          <w:alias w:val="Numeris"/>
                          <w:tag w:val="nr_30145b3c46ef4c46be6f7fea86502333"/>
                          <w:id w:val="-2135709492"/>
                          <w:lock w:val="sdtLocked"/>
                        </w:sdtPr>
                        <w:sdtContent>
                          <w:r w:rsidR="00456CAC">
                            <w:rPr>
                              <w:szCs w:val="24"/>
                            </w:rPr>
                            <w:t>21.14.9</w:t>
                          </w:r>
                        </w:sdtContent>
                      </w:sdt>
                      <w:r w:rsidR="00456CAC">
                        <w:rPr>
                          <w:szCs w:val="24"/>
                        </w:rPr>
                        <w:t xml:space="preserve">. </w:t>
                      </w:r>
                      <w:r w:rsidR="00456CAC">
                        <w:rPr>
                          <w:color w:val="000000"/>
                          <w:szCs w:val="24"/>
                        </w:rPr>
                        <w:t>Žaizdos pabaigos vieta.</w:t>
                      </w:r>
                    </w:p>
                  </w:sdtContent>
                </w:sdt>
                <w:sdt>
                  <w:sdtPr>
                    <w:alias w:val="3 pr. 21.14.10 pp."/>
                    <w:tag w:val="part_1440a38111fc4fa5ad5577cafdc3c719"/>
                    <w:id w:val="-449402035"/>
                    <w:lock w:val="sdtLocked"/>
                  </w:sdtPr>
                  <w:sdtContent>
                    <w:p w:rsidR="00AB7144" w:rsidRDefault="004C0B5E">
                      <w:pPr>
                        <w:keepLines/>
                        <w:suppressAutoHyphens/>
                        <w:spacing w:line="264" w:lineRule="auto"/>
                        <w:ind w:firstLine="851"/>
                        <w:jc w:val="both"/>
                        <w:textAlignment w:val="center"/>
                        <w:rPr>
                          <w:color w:val="000000"/>
                          <w:szCs w:val="24"/>
                        </w:rPr>
                      </w:pPr>
                      <w:sdt>
                        <w:sdtPr>
                          <w:alias w:val="Numeris"/>
                          <w:tag w:val="nr_1440a38111fc4fa5ad5577cafdc3c719"/>
                          <w:id w:val="1649857839"/>
                          <w:lock w:val="sdtLocked"/>
                        </w:sdtPr>
                        <w:sdtContent>
                          <w:r w:rsidR="00456CAC">
                            <w:rPr>
                              <w:szCs w:val="24"/>
                            </w:rPr>
                            <w:t>21.14.10</w:t>
                          </w:r>
                        </w:sdtContent>
                      </w:sdt>
                      <w:r w:rsidR="00456CAC">
                        <w:rPr>
                          <w:szCs w:val="24"/>
                        </w:rPr>
                        <w:t xml:space="preserve">. </w:t>
                      </w:r>
                      <w:r w:rsidR="00456CAC">
                        <w:rPr>
                          <w:color w:val="000000"/>
                          <w:szCs w:val="24"/>
                        </w:rPr>
                        <w:t>Žaizdos.</w:t>
                      </w:r>
                    </w:p>
                  </w:sdtContent>
                </w:sdt>
                <w:sdt>
                  <w:sdtPr>
                    <w:alias w:val="3 pr. 21.14.11 pp."/>
                    <w:tag w:val="part_24b2e8707cdd4bbea28c03d085684084"/>
                    <w:id w:val="1452822076"/>
                    <w:lock w:val="sdtLocked"/>
                  </w:sdtPr>
                  <w:sdtContent>
                    <w:p w:rsidR="00AB7144" w:rsidRDefault="004C0B5E">
                      <w:pPr>
                        <w:keepLines/>
                        <w:suppressAutoHyphens/>
                        <w:spacing w:line="264" w:lineRule="auto"/>
                        <w:ind w:firstLine="851"/>
                        <w:jc w:val="both"/>
                        <w:textAlignment w:val="center"/>
                        <w:rPr>
                          <w:color w:val="000000"/>
                          <w:szCs w:val="24"/>
                        </w:rPr>
                      </w:pPr>
                      <w:sdt>
                        <w:sdtPr>
                          <w:alias w:val="Numeris"/>
                          <w:tag w:val="nr_24b2e8707cdd4bbea28c03d085684084"/>
                          <w:id w:val="36016913"/>
                          <w:lock w:val="sdtLocked"/>
                        </w:sdtPr>
                        <w:sdtContent>
                          <w:r w:rsidR="00456CAC">
                            <w:rPr>
                              <w:szCs w:val="24"/>
                            </w:rPr>
                            <w:t>21.14.11</w:t>
                          </w:r>
                        </w:sdtContent>
                      </w:sdt>
                      <w:r w:rsidR="00456CAC">
                        <w:rPr>
                          <w:szCs w:val="24"/>
                        </w:rPr>
                        <w:t xml:space="preserve">. </w:t>
                      </w:r>
                      <w:r w:rsidR="00456CAC">
                        <w:rPr>
                          <w:color w:val="000000"/>
                          <w:szCs w:val="24"/>
                        </w:rPr>
                        <w:t>Odos aplink žaizdą būklė.</w:t>
                      </w:r>
                    </w:p>
                  </w:sdtContent>
                </w:sdt>
                <w:sdt>
                  <w:sdtPr>
                    <w:alias w:val="3 pr. 21.14.12 pp."/>
                    <w:tag w:val="part_57173d3da900429f99c02e5ab9af8ab7"/>
                    <w:id w:val="-1802531487"/>
                    <w:lock w:val="sdtLocked"/>
                  </w:sdtPr>
                  <w:sdtContent>
                    <w:p w:rsidR="00AB7144" w:rsidRDefault="004C0B5E">
                      <w:pPr>
                        <w:keepLines/>
                        <w:suppressAutoHyphens/>
                        <w:spacing w:line="264" w:lineRule="auto"/>
                        <w:ind w:firstLine="851"/>
                        <w:jc w:val="both"/>
                        <w:textAlignment w:val="center"/>
                        <w:rPr>
                          <w:color w:val="000000"/>
                          <w:szCs w:val="24"/>
                        </w:rPr>
                      </w:pPr>
                      <w:sdt>
                        <w:sdtPr>
                          <w:alias w:val="Numeris"/>
                          <w:tag w:val="nr_57173d3da900429f99c02e5ab9af8ab7"/>
                          <w:id w:val="-1535651916"/>
                          <w:lock w:val="sdtLocked"/>
                        </w:sdtPr>
                        <w:sdtContent>
                          <w:r w:rsidR="00456CAC">
                            <w:rPr>
                              <w:szCs w:val="24"/>
                            </w:rPr>
                            <w:t>21.14.12</w:t>
                          </w:r>
                        </w:sdtContent>
                      </w:sdt>
                      <w:r w:rsidR="00456CAC">
                        <w:rPr>
                          <w:szCs w:val="24"/>
                        </w:rPr>
                        <w:t xml:space="preserve">. </w:t>
                      </w:r>
                      <w:r w:rsidR="00456CAC">
                        <w:rPr>
                          <w:color w:val="000000"/>
                          <w:szCs w:val="24"/>
                        </w:rPr>
                        <w:t>Kvapas.</w:t>
                      </w:r>
                    </w:p>
                  </w:sdtContent>
                </w:sdt>
                <w:sdt>
                  <w:sdtPr>
                    <w:alias w:val="3 pr. 21.14.13 pp."/>
                    <w:tag w:val="part_a0fc0356e4d74264bff67a73342b4be1"/>
                    <w:id w:val="1777982585"/>
                    <w:lock w:val="sdtLocked"/>
                  </w:sdtPr>
                  <w:sdtContent>
                    <w:p w:rsidR="00AB7144" w:rsidRDefault="004C0B5E">
                      <w:pPr>
                        <w:keepLines/>
                        <w:suppressAutoHyphens/>
                        <w:spacing w:line="264" w:lineRule="auto"/>
                        <w:ind w:firstLine="851"/>
                        <w:jc w:val="both"/>
                        <w:textAlignment w:val="center"/>
                        <w:rPr>
                          <w:color w:val="000000"/>
                          <w:szCs w:val="24"/>
                        </w:rPr>
                      </w:pPr>
                      <w:sdt>
                        <w:sdtPr>
                          <w:alias w:val="Numeris"/>
                          <w:tag w:val="nr_a0fc0356e4d74264bff67a73342b4be1"/>
                          <w:id w:val="331190677"/>
                          <w:lock w:val="sdtLocked"/>
                        </w:sdtPr>
                        <w:sdtContent>
                          <w:r w:rsidR="00456CAC">
                            <w:rPr>
                              <w:szCs w:val="24"/>
                            </w:rPr>
                            <w:t>21.14.13</w:t>
                          </w:r>
                        </w:sdtContent>
                      </w:sdt>
                      <w:r w:rsidR="00456CAC">
                        <w:rPr>
                          <w:szCs w:val="24"/>
                        </w:rPr>
                        <w:t xml:space="preserve">. </w:t>
                      </w:r>
                      <w:r w:rsidR="00456CAC">
                        <w:rPr>
                          <w:color w:val="000000"/>
                          <w:szCs w:val="24"/>
                        </w:rPr>
                        <w:t>Žaizdos infekcijos požymiai.</w:t>
                      </w:r>
                    </w:p>
                  </w:sdtContent>
                </w:sdt>
                <w:sdt>
                  <w:sdtPr>
                    <w:alias w:val="3 pr. 21.14.14 pp."/>
                    <w:tag w:val="part_b52bc2a624244e20820284c793bbecb3"/>
                    <w:id w:val="-1105804193"/>
                    <w:lock w:val="sdtLocked"/>
                  </w:sdtPr>
                  <w:sdtContent>
                    <w:p w:rsidR="00AB7144" w:rsidRDefault="004C0B5E">
                      <w:pPr>
                        <w:keepLines/>
                        <w:suppressAutoHyphens/>
                        <w:spacing w:line="264" w:lineRule="auto"/>
                        <w:ind w:firstLine="851"/>
                        <w:jc w:val="both"/>
                        <w:textAlignment w:val="center"/>
                        <w:rPr>
                          <w:color w:val="000000"/>
                          <w:szCs w:val="24"/>
                        </w:rPr>
                      </w:pPr>
                      <w:sdt>
                        <w:sdtPr>
                          <w:alias w:val="Numeris"/>
                          <w:tag w:val="nr_b52bc2a624244e20820284c793bbecb3"/>
                          <w:id w:val="-2126146876"/>
                          <w:lock w:val="sdtLocked"/>
                        </w:sdtPr>
                        <w:sdtContent>
                          <w:r w:rsidR="00456CAC">
                            <w:rPr>
                              <w:szCs w:val="24"/>
                            </w:rPr>
                            <w:t>21.14.14</w:t>
                          </w:r>
                        </w:sdtContent>
                      </w:sdt>
                      <w:r w:rsidR="00456CAC">
                        <w:rPr>
                          <w:szCs w:val="24"/>
                        </w:rPr>
                        <w:t xml:space="preserve">. </w:t>
                      </w:r>
                      <w:r w:rsidR="00456CAC">
                        <w:rPr>
                          <w:color w:val="000000"/>
                          <w:szCs w:val="24"/>
                        </w:rPr>
                        <w:t>Žaizdos skausmo skalė.</w:t>
                      </w:r>
                    </w:p>
                  </w:sdtContent>
                </w:sdt>
                <w:sdt>
                  <w:sdtPr>
                    <w:alias w:val="3 pr. 21.14.15 pp."/>
                    <w:tag w:val="part_5489e4e3c28e4352a122ff9894c95648"/>
                    <w:id w:val="276916868"/>
                    <w:lock w:val="sdtLocked"/>
                  </w:sdtPr>
                  <w:sdtContent>
                    <w:p w:rsidR="00AB7144" w:rsidRDefault="004C0B5E">
                      <w:pPr>
                        <w:keepLines/>
                        <w:suppressAutoHyphens/>
                        <w:spacing w:line="264" w:lineRule="auto"/>
                        <w:ind w:firstLine="851"/>
                        <w:jc w:val="both"/>
                        <w:textAlignment w:val="center"/>
                        <w:rPr>
                          <w:color w:val="000000"/>
                          <w:szCs w:val="24"/>
                        </w:rPr>
                      </w:pPr>
                      <w:sdt>
                        <w:sdtPr>
                          <w:alias w:val="Numeris"/>
                          <w:tag w:val="nr_5489e4e3c28e4352a122ff9894c95648"/>
                          <w:id w:val="-907153105"/>
                          <w:lock w:val="sdtLocked"/>
                        </w:sdtPr>
                        <w:sdtContent>
                          <w:r w:rsidR="00456CAC">
                            <w:rPr>
                              <w:szCs w:val="24"/>
                            </w:rPr>
                            <w:t>21.14.15</w:t>
                          </w:r>
                        </w:sdtContent>
                      </w:sdt>
                      <w:r w:rsidR="00456CAC">
                        <w:rPr>
                          <w:szCs w:val="24"/>
                        </w:rPr>
                        <w:t xml:space="preserve">. </w:t>
                      </w:r>
                      <w:r w:rsidR="00456CAC">
                        <w:rPr>
                          <w:color w:val="000000"/>
                          <w:szCs w:val="24"/>
                        </w:rPr>
                        <w:t>Žaizdos dydis.</w:t>
                      </w:r>
                    </w:p>
                  </w:sdtContent>
                </w:sdt>
                <w:sdt>
                  <w:sdtPr>
                    <w:alias w:val="3 pr. 21.14.16 pp."/>
                    <w:tag w:val="part_d133f660f3fe4a3c903fa70dc1ac4792"/>
                    <w:id w:val="-867452655"/>
                    <w:lock w:val="sdtLocked"/>
                  </w:sdtPr>
                  <w:sdtContent>
                    <w:p w:rsidR="00AB7144" w:rsidRDefault="004C0B5E">
                      <w:pPr>
                        <w:keepLines/>
                        <w:suppressAutoHyphens/>
                        <w:spacing w:line="264" w:lineRule="auto"/>
                        <w:ind w:firstLine="851"/>
                        <w:jc w:val="both"/>
                        <w:textAlignment w:val="center"/>
                        <w:rPr>
                          <w:color w:val="000000"/>
                          <w:szCs w:val="24"/>
                        </w:rPr>
                      </w:pPr>
                      <w:sdt>
                        <w:sdtPr>
                          <w:alias w:val="Numeris"/>
                          <w:tag w:val="nr_d133f660f3fe4a3c903fa70dc1ac4792"/>
                          <w:id w:val="-1260596789"/>
                          <w:lock w:val="sdtLocked"/>
                        </w:sdtPr>
                        <w:sdtContent>
                          <w:r w:rsidR="00456CAC">
                            <w:rPr>
                              <w:szCs w:val="24"/>
                            </w:rPr>
                            <w:t>21.14.16</w:t>
                          </w:r>
                        </w:sdtContent>
                      </w:sdt>
                      <w:r w:rsidR="00456CAC">
                        <w:rPr>
                          <w:szCs w:val="24"/>
                        </w:rPr>
                        <w:t xml:space="preserve">. </w:t>
                      </w:r>
                      <w:r w:rsidR="00456CAC">
                        <w:rPr>
                          <w:color w:val="000000"/>
                          <w:szCs w:val="24"/>
                        </w:rPr>
                        <w:t>Sausos nekrozės (juoda spalva).</w:t>
                      </w:r>
                    </w:p>
                  </w:sdtContent>
                </w:sdt>
                <w:sdt>
                  <w:sdtPr>
                    <w:alias w:val="3 pr. 21.14.17 pp."/>
                    <w:tag w:val="part_b095d9c6912a4f38883951475d438c17"/>
                    <w:id w:val="1775816068"/>
                    <w:lock w:val="sdtLocked"/>
                  </w:sdtPr>
                  <w:sdtContent>
                    <w:p w:rsidR="00AB7144" w:rsidRDefault="004C0B5E">
                      <w:pPr>
                        <w:keepLines/>
                        <w:suppressAutoHyphens/>
                        <w:spacing w:line="264" w:lineRule="auto"/>
                        <w:ind w:firstLine="851"/>
                        <w:jc w:val="both"/>
                        <w:textAlignment w:val="center"/>
                        <w:rPr>
                          <w:color w:val="000000"/>
                          <w:szCs w:val="24"/>
                        </w:rPr>
                      </w:pPr>
                      <w:sdt>
                        <w:sdtPr>
                          <w:alias w:val="Numeris"/>
                          <w:tag w:val="nr_b095d9c6912a4f38883951475d438c17"/>
                          <w:id w:val="621040944"/>
                          <w:lock w:val="sdtLocked"/>
                        </w:sdtPr>
                        <w:sdtContent>
                          <w:r w:rsidR="00456CAC">
                            <w:rPr>
                              <w:szCs w:val="24"/>
                            </w:rPr>
                            <w:t>21.14.17</w:t>
                          </w:r>
                        </w:sdtContent>
                      </w:sdt>
                      <w:r w:rsidR="00456CAC">
                        <w:rPr>
                          <w:szCs w:val="24"/>
                        </w:rPr>
                        <w:t xml:space="preserve">. </w:t>
                      </w:r>
                      <w:r w:rsidR="00456CAC">
                        <w:rPr>
                          <w:color w:val="000000"/>
                          <w:szCs w:val="24"/>
                        </w:rPr>
                        <w:t>Granuliacijos (raudona spalva).</w:t>
                      </w:r>
                    </w:p>
                  </w:sdtContent>
                </w:sdt>
                <w:sdt>
                  <w:sdtPr>
                    <w:alias w:val="3 pr. 21.14.18 pp."/>
                    <w:tag w:val="part_06c6cad88ea547a19380ec2d4f210146"/>
                    <w:id w:val="-1486626188"/>
                    <w:lock w:val="sdtLocked"/>
                  </w:sdtPr>
                  <w:sdtContent>
                    <w:p w:rsidR="00AB7144" w:rsidRDefault="004C0B5E">
                      <w:pPr>
                        <w:keepLines/>
                        <w:suppressAutoHyphens/>
                        <w:spacing w:line="264" w:lineRule="auto"/>
                        <w:ind w:firstLine="851"/>
                        <w:jc w:val="both"/>
                        <w:textAlignment w:val="center"/>
                        <w:rPr>
                          <w:color w:val="000000"/>
                          <w:szCs w:val="24"/>
                        </w:rPr>
                      </w:pPr>
                      <w:sdt>
                        <w:sdtPr>
                          <w:alias w:val="Numeris"/>
                          <w:tag w:val="nr_06c6cad88ea547a19380ec2d4f210146"/>
                          <w:id w:val="-1498109543"/>
                          <w:lock w:val="sdtLocked"/>
                        </w:sdtPr>
                        <w:sdtContent>
                          <w:r w:rsidR="00456CAC">
                            <w:rPr>
                              <w:szCs w:val="24"/>
                            </w:rPr>
                            <w:t>21.14.18</w:t>
                          </w:r>
                        </w:sdtContent>
                      </w:sdt>
                      <w:r w:rsidR="00456CAC">
                        <w:rPr>
                          <w:szCs w:val="24"/>
                        </w:rPr>
                        <w:t xml:space="preserve">. </w:t>
                      </w:r>
                      <w:proofErr w:type="spellStart"/>
                      <w:r w:rsidR="00456CAC">
                        <w:rPr>
                          <w:color w:val="000000"/>
                          <w:szCs w:val="24"/>
                        </w:rPr>
                        <w:t>Eksudacija</w:t>
                      </w:r>
                      <w:proofErr w:type="spellEnd"/>
                      <w:r w:rsidR="00456CAC">
                        <w:rPr>
                          <w:color w:val="000000"/>
                          <w:szCs w:val="24"/>
                        </w:rPr>
                        <w:t xml:space="preserve"> – Maža; Pragulų atsiradimo rizika.</w:t>
                      </w:r>
                    </w:p>
                  </w:sdtContent>
                </w:sdt>
                <w:sdt>
                  <w:sdtPr>
                    <w:alias w:val="3 pr. 21.14.19 pp."/>
                    <w:tag w:val="part_bbdee192a2b540709174d87fab2221c5"/>
                    <w:id w:val="1924994525"/>
                    <w:lock w:val="sdtLocked"/>
                  </w:sdtPr>
                  <w:sdtContent>
                    <w:p w:rsidR="00AB7144" w:rsidRDefault="004C0B5E">
                      <w:pPr>
                        <w:keepLines/>
                        <w:suppressAutoHyphens/>
                        <w:spacing w:line="264" w:lineRule="auto"/>
                        <w:ind w:firstLine="851"/>
                        <w:jc w:val="both"/>
                        <w:textAlignment w:val="center"/>
                        <w:rPr>
                          <w:color w:val="000000"/>
                          <w:szCs w:val="24"/>
                        </w:rPr>
                      </w:pPr>
                      <w:sdt>
                        <w:sdtPr>
                          <w:alias w:val="Numeris"/>
                          <w:tag w:val="nr_bbdee192a2b540709174d87fab2221c5"/>
                          <w:id w:val="-210267634"/>
                          <w:lock w:val="sdtLocked"/>
                        </w:sdtPr>
                        <w:sdtContent>
                          <w:r w:rsidR="00456CAC">
                            <w:rPr>
                              <w:szCs w:val="24"/>
                            </w:rPr>
                            <w:t>21.14.19</w:t>
                          </w:r>
                        </w:sdtContent>
                      </w:sdt>
                      <w:r w:rsidR="00456CAC">
                        <w:rPr>
                          <w:szCs w:val="24"/>
                        </w:rPr>
                        <w:t xml:space="preserve">. </w:t>
                      </w:r>
                      <w:r w:rsidR="00456CAC">
                        <w:rPr>
                          <w:color w:val="000000"/>
                          <w:szCs w:val="24"/>
                        </w:rPr>
                        <w:t>Kita.</w:t>
                      </w:r>
                    </w:p>
                    <w:p w:rsidR="00AB7144" w:rsidRDefault="004C0B5E">
                      <w:pPr>
                        <w:keepLines/>
                        <w:tabs>
                          <w:tab w:val="left" w:pos="1304"/>
                          <w:tab w:val="left" w:pos="1457"/>
                          <w:tab w:val="left" w:pos="1604"/>
                          <w:tab w:val="left" w:pos="1757"/>
                        </w:tabs>
                        <w:suppressAutoHyphens/>
                        <w:ind w:firstLine="62"/>
                        <w:textAlignment w:val="center"/>
                        <w:rPr>
                          <w:szCs w:val="24"/>
                        </w:rPr>
                      </w:pPr>
                    </w:p>
                  </w:sdtContent>
                </w:sdt>
              </w:sdtContent>
            </w:sdt>
          </w:sdtContent>
        </w:sdt>
        <w:sdt>
          <w:sdtPr>
            <w:alias w:val="3 pr. 22 p."/>
            <w:tag w:val="part_38a6aed14f4f41c084ff4fa73fefd148"/>
            <w:id w:val="-1012300630"/>
            <w:lock w:val="sdtLocked"/>
          </w:sdtPr>
          <w:sdtContent>
            <w:p w:rsidR="00AB7144" w:rsidRDefault="004C0B5E">
              <w:pPr>
                <w:keepLines/>
                <w:tabs>
                  <w:tab w:val="left" w:pos="1304"/>
                  <w:tab w:val="left" w:pos="1457"/>
                  <w:tab w:val="left" w:pos="1604"/>
                  <w:tab w:val="left" w:pos="1757"/>
                </w:tabs>
                <w:suppressAutoHyphens/>
                <w:jc w:val="center"/>
                <w:textAlignment w:val="center"/>
                <w:rPr>
                  <w:b/>
                  <w:bCs/>
                </w:rPr>
              </w:pPr>
              <w:sdt>
                <w:sdtPr>
                  <w:alias w:val="Numeris"/>
                  <w:tag w:val="nr_38a6aed14f4f41c084ff4fa73fefd148"/>
                  <w:id w:val="2122568395"/>
                  <w:lock w:val="sdtLocked"/>
                </w:sdtPr>
                <w:sdtContent>
                  <w:r w:rsidR="00456CAC">
                    <w:rPr>
                      <w:b/>
                      <w:bCs/>
                      <w:color w:val="000000"/>
                    </w:rPr>
                    <w:t>22</w:t>
                  </w:r>
                </w:sdtContent>
              </w:sdt>
              <w:r w:rsidR="00456CAC">
                <w:rPr>
                  <w:b/>
                  <w:bCs/>
                  <w:color w:val="000000"/>
                </w:rPr>
                <w:t xml:space="preserve">. E-ASPN-3. </w:t>
              </w:r>
              <w:r w:rsidR="00456CAC">
                <w:rPr>
                  <w:b/>
                  <w:bCs/>
                </w:rPr>
                <w:t>PACIENTO SLAUGOS IR PRIEŽIŪROS PLANAS</w:t>
              </w:r>
            </w:p>
            <w:p w:rsidR="00AB7144" w:rsidRDefault="00AB7144">
              <w:pPr>
                <w:keepLines/>
                <w:tabs>
                  <w:tab w:val="left" w:pos="1304"/>
                  <w:tab w:val="left" w:pos="1457"/>
                  <w:tab w:val="left" w:pos="1604"/>
                  <w:tab w:val="left" w:pos="1757"/>
                </w:tabs>
                <w:suppressAutoHyphens/>
                <w:jc w:val="center"/>
                <w:textAlignment w:val="center"/>
                <w:rPr>
                  <w:b/>
                  <w:bCs/>
                </w:rPr>
              </w:pPr>
            </w:p>
            <w:sdt>
              <w:sdtPr>
                <w:alias w:val="3 pr. 22.1 pp."/>
                <w:tag w:val="part_d8bac46fe5554ec9b90661cb25921b84"/>
                <w:id w:val="-1452852044"/>
                <w:lock w:val="sdtLocked"/>
              </w:sdtPr>
              <w:sdtContent>
                <w:p w:rsidR="00AB7144" w:rsidRDefault="004C0B5E">
                  <w:pPr>
                    <w:tabs>
                      <w:tab w:val="left" w:pos="1985"/>
                    </w:tabs>
                    <w:ind w:firstLine="851"/>
                    <w:rPr>
                      <w:lang w:eastAsia="lt-LT"/>
                    </w:rPr>
                  </w:pPr>
                  <w:sdt>
                    <w:sdtPr>
                      <w:alias w:val="Numeris"/>
                      <w:tag w:val="nr_d8bac46fe5554ec9b90661cb25921b84"/>
                      <w:id w:val="333343524"/>
                      <w:lock w:val="sdtLocked"/>
                    </w:sdtPr>
                    <w:sdtContent>
                      <w:r w:rsidR="00456CAC">
                        <w:rPr>
                          <w:lang w:eastAsia="lt-LT"/>
                        </w:rPr>
                        <w:t>22.1</w:t>
                      </w:r>
                    </w:sdtContent>
                  </w:sdt>
                  <w:r w:rsidR="00456CAC">
                    <w:rPr>
                      <w:lang w:eastAsia="lt-LT"/>
                    </w:rPr>
                    <w:t>. Informacija apie pacientą (</w:t>
                  </w:r>
                  <w:r w:rsidR="00456CAC">
                    <w:rPr>
                      <w:color w:val="000000"/>
                      <w:szCs w:val="24"/>
                    </w:rPr>
                    <w:t>duomenų rinkinio grupės</w:t>
                  </w:r>
                  <w:r w:rsidR="00456CAC">
                    <w:rPr>
                      <w:lang w:eastAsia="lt-LT"/>
                    </w:rPr>
                    <w:t xml:space="preserve"> „Informacija apie pacientą“ duomenys).</w:t>
                  </w:r>
                </w:p>
              </w:sdtContent>
            </w:sdt>
            <w:sdt>
              <w:sdtPr>
                <w:alias w:val="3 pr. 22.2 pp."/>
                <w:tag w:val="part_5dc9749e13ce4b54abaca53f5b1ed1b9"/>
                <w:id w:val="285856992"/>
                <w:lock w:val="sdtLocked"/>
              </w:sdtPr>
              <w:sdtContent>
                <w:p w:rsidR="00AB7144" w:rsidRDefault="004C0B5E">
                  <w:pPr>
                    <w:tabs>
                      <w:tab w:val="left" w:pos="1985"/>
                    </w:tabs>
                    <w:ind w:firstLine="851"/>
                    <w:jc w:val="both"/>
                    <w:rPr>
                      <w:lang w:eastAsia="lt-LT"/>
                    </w:rPr>
                  </w:pPr>
                  <w:sdt>
                    <w:sdtPr>
                      <w:alias w:val="Numeris"/>
                      <w:tag w:val="nr_5dc9749e13ce4b54abaca53f5b1ed1b9"/>
                      <w:id w:val="671226030"/>
                      <w:lock w:val="sdtLocked"/>
                    </w:sdtPr>
                    <w:sdtContent>
                      <w:r w:rsidR="00456CAC">
                        <w:rPr>
                          <w:lang w:eastAsia="lt-LT"/>
                        </w:rPr>
                        <w:t>22.2</w:t>
                      </w:r>
                    </w:sdtContent>
                  </w:sdt>
                  <w:r w:rsidR="00456CAC">
                    <w:rPr>
                      <w:lang w:eastAsia="lt-LT"/>
                    </w:rPr>
                    <w:t>. Informacija apie APSĮ ir sveikatos priežiūros specialistą (</w:t>
                  </w:r>
                  <w:r w:rsidR="00456CAC">
                    <w:rPr>
                      <w:color w:val="000000"/>
                      <w:szCs w:val="24"/>
                    </w:rPr>
                    <w:t>duomenų rinkinio grupės</w:t>
                  </w:r>
                  <w:r w:rsidR="00456CAC">
                    <w:rPr>
                      <w:lang w:eastAsia="lt-LT"/>
                    </w:rPr>
                    <w:t xml:space="preserve"> „Informacija apie asmens sveikatos priežiūros paslaugas teikiančią asmens sveikatos priežiūros įstaigą ir sveikatos priežiūros specialistą“ duomenys).</w:t>
                  </w:r>
                </w:p>
              </w:sdtContent>
            </w:sdt>
            <w:sdt>
              <w:sdtPr>
                <w:alias w:val="3 pr. 22.3 pp."/>
                <w:tag w:val="part_dd60fd95c28c4596bfa73ad25503a5a4"/>
                <w:id w:val="-636568687"/>
                <w:lock w:val="sdtLocked"/>
              </w:sdtPr>
              <w:sdtContent>
                <w:p w:rsidR="00AB7144" w:rsidRDefault="004C0B5E">
                  <w:pPr>
                    <w:keepLines/>
                    <w:suppressAutoHyphens/>
                    <w:spacing w:line="264" w:lineRule="auto"/>
                    <w:ind w:firstLine="851"/>
                    <w:jc w:val="both"/>
                    <w:textAlignment w:val="center"/>
                    <w:rPr>
                      <w:szCs w:val="24"/>
                    </w:rPr>
                  </w:pPr>
                  <w:sdt>
                    <w:sdtPr>
                      <w:alias w:val="Numeris"/>
                      <w:tag w:val="nr_dd60fd95c28c4596bfa73ad25503a5a4"/>
                      <w:id w:val="239917059"/>
                      <w:lock w:val="sdtLocked"/>
                    </w:sdtPr>
                    <w:sdtContent>
                      <w:r w:rsidR="00456CAC">
                        <w:rPr>
                          <w:szCs w:val="24"/>
                        </w:rPr>
                        <w:t>22.3</w:t>
                      </w:r>
                    </w:sdtContent>
                  </w:sdt>
                  <w:r w:rsidR="00456CAC">
                    <w:rPr>
                      <w:szCs w:val="24"/>
                    </w:rPr>
                    <w:t>. Slaugos problema ir sprendimo būdai:</w:t>
                  </w:r>
                </w:p>
                <w:sdt>
                  <w:sdtPr>
                    <w:alias w:val="3 pr. 22.3.1 pp."/>
                    <w:tag w:val="part_a70f03d5c01a4e89afa3e0222d7e2279"/>
                    <w:id w:val="-957638939"/>
                    <w:lock w:val="sdtLocked"/>
                  </w:sdtPr>
                  <w:sdtContent>
                    <w:p w:rsidR="00AB7144" w:rsidRDefault="004C0B5E">
                      <w:pPr>
                        <w:keepLines/>
                        <w:suppressAutoHyphens/>
                        <w:spacing w:line="264" w:lineRule="auto"/>
                        <w:ind w:firstLine="851"/>
                        <w:jc w:val="both"/>
                        <w:textAlignment w:val="center"/>
                        <w:rPr>
                          <w:szCs w:val="24"/>
                        </w:rPr>
                      </w:pPr>
                      <w:sdt>
                        <w:sdtPr>
                          <w:alias w:val="Numeris"/>
                          <w:tag w:val="nr_a70f03d5c01a4e89afa3e0222d7e2279"/>
                          <w:id w:val="1706669403"/>
                          <w:lock w:val="sdtLocked"/>
                        </w:sdtPr>
                        <w:sdtContent>
                          <w:r w:rsidR="00456CAC">
                            <w:rPr>
                              <w:szCs w:val="24"/>
                            </w:rPr>
                            <w:t>22.3.1</w:t>
                          </w:r>
                        </w:sdtContent>
                      </w:sdt>
                      <w:r w:rsidR="00456CAC">
                        <w:rPr>
                          <w:szCs w:val="24"/>
                        </w:rPr>
                        <w:t>. Būklės vertinime identifikuota slaugos problema.</w:t>
                      </w:r>
                    </w:p>
                  </w:sdtContent>
                </w:sdt>
                <w:sdt>
                  <w:sdtPr>
                    <w:alias w:val="3 pr. 22.3.2 pp."/>
                    <w:tag w:val="part_ab9297fb20594af2bd3b0aa90840432f"/>
                    <w:id w:val="476032666"/>
                    <w:lock w:val="sdtLocked"/>
                  </w:sdtPr>
                  <w:sdtContent>
                    <w:p w:rsidR="00AB7144" w:rsidRDefault="004C0B5E">
                      <w:pPr>
                        <w:keepLines/>
                        <w:suppressAutoHyphens/>
                        <w:spacing w:line="264" w:lineRule="auto"/>
                        <w:ind w:firstLine="851"/>
                        <w:jc w:val="both"/>
                        <w:textAlignment w:val="center"/>
                        <w:rPr>
                          <w:szCs w:val="24"/>
                        </w:rPr>
                      </w:pPr>
                      <w:sdt>
                        <w:sdtPr>
                          <w:alias w:val="Numeris"/>
                          <w:tag w:val="nr_ab9297fb20594af2bd3b0aa90840432f"/>
                          <w:id w:val="956291627"/>
                          <w:lock w:val="sdtLocked"/>
                        </w:sdtPr>
                        <w:sdtContent>
                          <w:r w:rsidR="00456CAC">
                            <w:rPr>
                              <w:szCs w:val="24"/>
                            </w:rPr>
                            <w:t>22.3.2</w:t>
                          </w:r>
                        </w:sdtContent>
                      </w:sdt>
                      <w:r w:rsidR="00456CAC">
                        <w:rPr>
                          <w:szCs w:val="24"/>
                        </w:rPr>
                        <w:t>. Slaugos diagnozė.</w:t>
                      </w:r>
                    </w:p>
                  </w:sdtContent>
                </w:sdt>
                <w:sdt>
                  <w:sdtPr>
                    <w:alias w:val="3 pr. 22.3.3 pp."/>
                    <w:tag w:val="part_1a367c5dd73d47568a72ab755f0d7907"/>
                    <w:id w:val="1801957868"/>
                    <w:lock w:val="sdtLocked"/>
                  </w:sdtPr>
                  <w:sdtContent>
                    <w:p w:rsidR="00AB7144" w:rsidRDefault="004C0B5E">
                      <w:pPr>
                        <w:keepLines/>
                        <w:suppressAutoHyphens/>
                        <w:spacing w:line="264" w:lineRule="auto"/>
                        <w:ind w:firstLine="851"/>
                        <w:jc w:val="both"/>
                        <w:textAlignment w:val="center"/>
                        <w:rPr>
                          <w:szCs w:val="24"/>
                        </w:rPr>
                      </w:pPr>
                      <w:sdt>
                        <w:sdtPr>
                          <w:alias w:val="Numeris"/>
                          <w:tag w:val="nr_1a367c5dd73d47568a72ab755f0d7907"/>
                          <w:id w:val="-1615508784"/>
                          <w:lock w:val="sdtLocked"/>
                        </w:sdtPr>
                        <w:sdtContent>
                          <w:r w:rsidR="00456CAC">
                            <w:rPr>
                              <w:szCs w:val="24"/>
                            </w:rPr>
                            <w:t>22.3.3</w:t>
                          </w:r>
                        </w:sdtContent>
                      </w:sdt>
                      <w:r w:rsidR="00456CAC">
                        <w:rPr>
                          <w:szCs w:val="24"/>
                        </w:rPr>
                        <w:t>. Slaugos tikslas.</w:t>
                      </w:r>
                    </w:p>
                  </w:sdtContent>
                </w:sdt>
                <w:sdt>
                  <w:sdtPr>
                    <w:alias w:val="3 pr. 22.3.4 pp."/>
                    <w:tag w:val="part_c52a03461d93484284eb6ecf9f1e5ae2"/>
                    <w:id w:val="-1136334475"/>
                    <w:lock w:val="sdtLocked"/>
                  </w:sdtPr>
                  <w:sdtContent>
                    <w:p w:rsidR="00AB7144" w:rsidRDefault="004C0B5E">
                      <w:pPr>
                        <w:keepLines/>
                        <w:suppressAutoHyphens/>
                        <w:spacing w:line="264" w:lineRule="auto"/>
                        <w:ind w:firstLine="851"/>
                        <w:jc w:val="both"/>
                        <w:textAlignment w:val="center"/>
                        <w:rPr>
                          <w:szCs w:val="24"/>
                        </w:rPr>
                      </w:pPr>
                      <w:sdt>
                        <w:sdtPr>
                          <w:alias w:val="Numeris"/>
                          <w:tag w:val="nr_c52a03461d93484284eb6ecf9f1e5ae2"/>
                          <w:id w:val="366958842"/>
                          <w:lock w:val="sdtLocked"/>
                        </w:sdtPr>
                        <w:sdtContent>
                          <w:r w:rsidR="00456CAC">
                            <w:rPr>
                              <w:szCs w:val="24"/>
                            </w:rPr>
                            <w:t>22.3.4</w:t>
                          </w:r>
                        </w:sdtContent>
                      </w:sdt>
                      <w:r w:rsidR="00456CAC">
                        <w:rPr>
                          <w:szCs w:val="24"/>
                        </w:rPr>
                        <w:t>. Pagrindimas.</w:t>
                      </w:r>
                    </w:p>
                  </w:sdtContent>
                </w:sdt>
                <w:sdt>
                  <w:sdtPr>
                    <w:alias w:val="3 pr. 22.3.5 pp."/>
                    <w:tag w:val="part_5e84376d4b9b4dfc88f789ec742e4f1f"/>
                    <w:id w:val="428316444"/>
                    <w:lock w:val="sdtLocked"/>
                  </w:sdtPr>
                  <w:sdtContent>
                    <w:p w:rsidR="00AB7144" w:rsidRDefault="004C0B5E">
                      <w:pPr>
                        <w:keepLines/>
                        <w:suppressAutoHyphens/>
                        <w:spacing w:line="264" w:lineRule="auto"/>
                        <w:ind w:firstLine="851"/>
                        <w:jc w:val="both"/>
                        <w:textAlignment w:val="center"/>
                        <w:rPr>
                          <w:szCs w:val="24"/>
                        </w:rPr>
                      </w:pPr>
                      <w:sdt>
                        <w:sdtPr>
                          <w:alias w:val="Numeris"/>
                          <w:tag w:val="nr_5e84376d4b9b4dfc88f789ec742e4f1f"/>
                          <w:id w:val="-2000410229"/>
                          <w:lock w:val="sdtLocked"/>
                        </w:sdtPr>
                        <w:sdtContent>
                          <w:r w:rsidR="00456CAC">
                            <w:rPr>
                              <w:szCs w:val="24"/>
                            </w:rPr>
                            <w:t>22.3.5</w:t>
                          </w:r>
                        </w:sdtContent>
                      </w:sdt>
                      <w:r w:rsidR="00456CAC">
                        <w:rPr>
                          <w:szCs w:val="24"/>
                        </w:rPr>
                        <w:t>. Vertinimas.</w:t>
                      </w:r>
                    </w:p>
                  </w:sdtContent>
                </w:sdt>
                <w:sdt>
                  <w:sdtPr>
                    <w:alias w:val="3 pr. 22.3.6 pp."/>
                    <w:tag w:val="part_83aa7d7e4398495cb4e44a841d520ab9"/>
                    <w:id w:val="-1201236731"/>
                    <w:lock w:val="sdtLocked"/>
                  </w:sdtPr>
                  <w:sdtContent>
                    <w:p w:rsidR="00AB7144" w:rsidRDefault="004C0B5E">
                      <w:pPr>
                        <w:keepLines/>
                        <w:suppressAutoHyphens/>
                        <w:spacing w:line="264" w:lineRule="auto"/>
                        <w:ind w:firstLine="851"/>
                        <w:jc w:val="both"/>
                        <w:textAlignment w:val="center"/>
                        <w:rPr>
                          <w:szCs w:val="24"/>
                        </w:rPr>
                      </w:pPr>
                      <w:sdt>
                        <w:sdtPr>
                          <w:alias w:val="Numeris"/>
                          <w:tag w:val="nr_83aa7d7e4398495cb4e44a841d520ab9"/>
                          <w:id w:val="1694117734"/>
                          <w:lock w:val="sdtLocked"/>
                        </w:sdtPr>
                        <w:sdtContent>
                          <w:r w:rsidR="00456CAC">
                            <w:rPr>
                              <w:szCs w:val="24"/>
                            </w:rPr>
                            <w:t>22.3.6</w:t>
                          </w:r>
                        </w:sdtContent>
                      </w:sdt>
                      <w:r w:rsidR="00456CAC">
                        <w:rPr>
                          <w:szCs w:val="24"/>
                        </w:rPr>
                        <w:t>. Procedūros.</w:t>
                      </w:r>
                    </w:p>
                  </w:sdtContent>
                </w:sdt>
                <w:sdt>
                  <w:sdtPr>
                    <w:alias w:val="3 pr. 22.3.7 pp."/>
                    <w:tag w:val="part_a3db22c3d32746cab0226179d7b9906e"/>
                    <w:id w:val="-1624380618"/>
                    <w:lock w:val="sdtLocked"/>
                  </w:sdtPr>
                  <w:sdtContent>
                    <w:p w:rsidR="00AB7144" w:rsidRDefault="004C0B5E">
                      <w:pPr>
                        <w:keepLines/>
                        <w:suppressAutoHyphens/>
                        <w:spacing w:line="264" w:lineRule="auto"/>
                        <w:ind w:firstLine="851"/>
                        <w:jc w:val="both"/>
                        <w:textAlignment w:val="center"/>
                        <w:rPr>
                          <w:szCs w:val="24"/>
                        </w:rPr>
                      </w:pPr>
                      <w:sdt>
                        <w:sdtPr>
                          <w:alias w:val="Numeris"/>
                          <w:tag w:val="nr_a3db22c3d32746cab0226179d7b9906e"/>
                          <w:id w:val="1155648226"/>
                          <w:lock w:val="sdtLocked"/>
                        </w:sdtPr>
                        <w:sdtContent>
                          <w:r w:rsidR="00456CAC">
                            <w:rPr>
                              <w:szCs w:val="24"/>
                            </w:rPr>
                            <w:t>22.3.7</w:t>
                          </w:r>
                        </w:sdtContent>
                      </w:sdt>
                      <w:r w:rsidR="00456CAC">
                        <w:rPr>
                          <w:szCs w:val="24"/>
                        </w:rPr>
                        <w:t>. Vizitai ir vizito trukmė (7 d. d.).</w:t>
                      </w:r>
                    </w:p>
                  </w:sdtContent>
                </w:sdt>
              </w:sdtContent>
            </w:sdt>
            <w:sdt>
              <w:sdtPr>
                <w:alias w:val="3 pr. 22.4 pp."/>
                <w:tag w:val="part_d1f48066cc66419fba30f8ea317ba118"/>
                <w:id w:val="1302115435"/>
                <w:lock w:val="sdtLocked"/>
              </w:sdtPr>
              <w:sdtContent>
                <w:p w:rsidR="00AB7144" w:rsidRDefault="004C0B5E">
                  <w:pPr>
                    <w:keepLines/>
                    <w:suppressAutoHyphens/>
                    <w:spacing w:line="264" w:lineRule="auto"/>
                    <w:ind w:firstLine="851"/>
                    <w:textAlignment w:val="center"/>
                    <w:rPr>
                      <w:szCs w:val="24"/>
                    </w:rPr>
                  </w:pPr>
                  <w:sdt>
                    <w:sdtPr>
                      <w:alias w:val="Numeris"/>
                      <w:tag w:val="nr_d1f48066cc66419fba30f8ea317ba118"/>
                      <w:id w:val="390936322"/>
                      <w:lock w:val="sdtLocked"/>
                    </w:sdtPr>
                    <w:sdtContent>
                      <w:r w:rsidR="00456CAC">
                        <w:rPr>
                          <w:szCs w:val="24"/>
                        </w:rPr>
                        <w:t>22.4</w:t>
                      </w:r>
                    </w:sdtContent>
                  </w:sdt>
                  <w:r w:rsidR="00456CAC">
                    <w:rPr>
                      <w:szCs w:val="24"/>
                    </w:rPr>
                    <w:t>. Supažindinimas:</w:t>
                  </w:r>
                </w:p>
                <w:sdt>
                  <w:sdtPr>
                    <w:alias w:val="3 pr. 22.4.1 pp."/>
                    <w:tag w:val="part_167c8ec226584968ba769adaf87b401b"/>
                    <w:id w:val="1953049117"/>
                    <w:lock w:val="sdtLocked"/>
                  </w:sdtPr>
                  <w:sdtContent>
                    <w:p w:rsidR="00AB7144" w:rsidRDefault="004C0B5E">
                      <w:pPr>
                        <w:keepLines/>
                        <w:suppressAutoHyphens/>
                        <w:spacing w:line="264" w:lineRule="auto"/>
                        <w:ind w:firstLine="851"/>
                        <w:textAlignment w:val="center"/>
                        <w:rPr>
                          <w:szCs w:val="24"/>
                        </w:rPr>
                      </w:pPr>
                      <w:sdt>
                        <w:sdtPr>
                          <w:alias w:val="Numeris"/>
                          <w:tag w:val="nr_167c8ec226584968ba769adaf87b401b"/>
                          <w:id w:val="-1751734432"/>
                          <w:lock w:val="sdtLocked"/>
                        </w:sdtPr>
                        <w:sdtContent>
                          <w:r w:rsidR="00456CAC">
                            <w:rPr>
                              <w:szCs w:val="24"/>
                            </w:rPr>
                            <w:t>22.4.1</w:t>
                          </w:r>
                        </w:sdtContent>
                      </w:sdt>
                      <w:r w:rsidR="00456CAC">
                        <w:rPr>
                          <w:szCs w:val="24"/>
                        </w:rPr>
                        <w:t>. Pacientas supažindintas su planu.</w:t>
                      </w:r>
                    </w:p>
                  </w:sdtContent>
                </w:sdt>
                <w:sdt>
                  <w:sdtPr>
                    <w:alias w:val="3 pr. 22.4.2 pp."/>
                    <w:tag w:val="part_71be3ff369964888bce882415ed6793d"/>
                    <w:id w:val="521755899"/>
                    <w:lock w:val="sdtLocked"/>
                  </w:sdtPr>
                  <w:sdtContent>
                    <w:p w:rsidR="00AB7144" w:rsidRDefault="004C0B5E">
                      <w:pPr>
                        <w:keepLines/>
                        <w:suppressAutoHyphens/>
                        <w:spacing w:line="264" w:lineRule="auto"/>
                        <w:ind w:firstLine="851"/>
                        <w:textAlignment w:val="center"/>
                        <w:rPr>
                          <w:szCs w:val="24"/>
                        </w:rPr>
                      </w:pPr>
                      <w:sdt>
                        <w:sdtPr>
                          <w:alias w:val="Numeris"/>
                          <w:tag w:val="nr_71be3ff369964888bce882415ed6793d"/>
                          <w:id w:val="-333917967"/>
                          <w:lock w:val="sdtLocked"/>
                        </w:sdtPr>
                        <w:sdtContent>
                          <w:r w:rsidR="00456CAC">
                            <w:rPr>
                              <w:szCs w:val="24"/>
                            </w:rPr>
                            <w:t>22.4.2</w:t>
                          </w:r>
                        </w:sdtContent>
                      </w:sdt>
                      <w:r w:rsidR="00456CAC">
                        <w:rPr>
                          <w:szCs w:val="24"/>
                        </w:rPr>
                        <w:t>. Artimieji supažindinti su planu.</w:t>
                      </w:r>
                    </w:p>
                    <w:p w:rsidR="00AB7144" w:rsidRDefault="004C0B5E">
                      <w:pPr>
                        <w:keepLines/>
                        <w:tabs>
                          <w:tab w:val="left" w:pos="1304"/>
                          <w:tab w:val="left" w:pos="1457"/>
                          <w:tab w:val="left" w:pos="1604"/>
                          <w:tab w:val="left" w:pos="1757"/>
                        </w:tabs>
                        <w:suppressAutoHyphens/>
                        <w:ind w:firstLine="62"/>
                        <w:textAlignment w:val="center"/>
                        <w:rPr>
                          <w:szCs w:val="24"/>
                        </w:rPr>
                      </w:pPr>
                    </w:p>
                  </w:sdtContent>
                </w:sdt>
              </w:sdtContent>
            </w:sdt>
          </w:sdtContent>
        </w:sdt>
        <w:sdt>
          <w:sdtPr>
            <w:alias w:val="3 pr. 23 p."/>
            <w:tag w:val="part_2a2022952d074ea99081ef951370a36d"/>
            <w:id w:val="-541820648"/>
            <w:lock w:val="sdtLocked"/>
          </w:sdtPr>
          <w:sdtContent>
            <w:p w:rsidR="00AB7144" w:rsidRDefault="004C0B5E">
              <w:pPr>
                <w:keepLines/>
                <w:tabs>
                  <w:tab w:val="left" w:pos="1304"/>
                  <w:tab w:val="left" w:pos="1457"/>
                  <w:tab w:val="left" w:pos="1604"/>
                  <w:tab w:val="left" w:pos="1757"/>
                </w:tabs>
                <w:suppressAutoHyphens/>
                <w:jc w:val="center"/>
                <w:textAlignment w:val="center"/>
                <w:rPr>
                  <w:b/>
                  <w:bCs/>
                </w:rPr>
              </w:pPr>
              <w:sdt>
                <w:sdtPr>
                  <w:alias w:val="Numeris"/>
                  <w:tag w:val="nr_2a2022952d074ea99081ef951370a36d"/>
                  <w:id w:val="-600105489"/>
                  <w:lock w:val="sdtLocked"/>
                </w:sdtPr>
                <w:sdtContent>
                  <w:r w:rsidR="00456CAC">
                    <w:rPr>
                      <w:b/>
                      <w:bCs/>
                      <w:color w:val="000000"/>
                    </w:rPr>
                    <w:t>23</w:t>
                  </w:r>
                </w:sdtContent>
              </w:sdt>
              <w:r w:rsidR="00456CAC">
                <w:rPr>
                  <w:b/>
                  <w:bCs/>
                  <w:color w:val="000000"/>
                </w:rPr>
                <w:t>. E-ASPN-4. PACIENTO V</w:t>
              </w:r>
              <w:r w:rsidR="00456CAC">
                <w:rPr>
                  <w:b/>
                  <w:bCs/>
                </w:rPr>
                <w:t>EIKLOS IR NAMŲ APLINKOS VERTINIMO LAPAS</w:t>
              </w:r>
            </w:p>
            <w:p w:rsidR="00AB7144" w:rsidRDefault="00AB7144">
              <w:pPr>
                <w:keepLines/>
                <w:tabs>
                  <w:tab w:val="left" w:pos="1304"/>
                  <w:tab w:val="left" w:pos="1457"/>
                  <w:tab w:val="left" w:pos="1604"/>
                  <w:tab w:val="left" w:pos="1757"/>
                </w:tabs>
                <w:suppressAutoHyphens/>
                <w:jc w:val="center"/>
                <w:textAlignment w:val="center"/>
              </w:pPr>
            </w:p>
            <w:sdt>
              <w:sdtPr>
                <w:alias w:val="3 pr. 23.1 pp."/>
                <w:tag w:val="part_41de108f2e7a49b9bcfcec8a960652a4"/>
                <w:id w:val="-1292203517"/>
                <w:lock w:val="sdtLocked"/>
              </w:sdtPr>
              <w:sdtContent>
                <w:p w:rsidR="00AB7144" w:rsidRDefault="004C0B5E">
                  <w:pPr>
                    <w:tabs>
                      <w:tab w:val="left" w:pos="1985"/>
                    </w:tabs>
                    <w:ind w:firstLine="851"/>
                    <w:jc w:val="both"/>
                    <w:rPr>
                      <w:lang w:eastAsia="lt-LT"/>
                    </w:rPr>
                  </w:pPr>
                  <w:sdt>
                    <w:sdtPr>
                      <w:alias w:val="Numeris"/>
                      <w:tag w:val="nr_41de108f2e7a49b9bcfcec8a960652a4"/>
                      <w:id w:val="-1719583847"/>
                      <w:lock w:val="sdtLocked"/>
                    </w:sdtPr>
                    <w:sdtContent>
                      <w:r w:rsidR="00456CAC">
                        <w:rPr>
                          <w:lang w:eastAsia="lt-LT"/>
                        </w:rPr>
                        <w:t>23.1</w:t>
                      </w:r>
                    </w:sdtContent>
                  </w:sdt>
                  <w:r w:rsidR="00456CAC">
                    <w:rPr>
                      <w:lang w:eastAsia="lt-LT"/>
                    </w:rPr>
                    <w:t>. Informacija apie pacientą (</w:t>
                  </w:r>
                  <w:r w:rsidR="00456CAC">
                    <w:rPr>
                      <w:color w:val="000000"/>
                      <w:szCs w:val="24"/>
                    </w:rPr>
                    <w:t>duomenų rinkinio grupės</w:t>
                  </w:r>
                  <w:r w:rsidR="00456CAC">
                    <w:rPr>
                      <w:lang w:eastAsia="lt-LT"/>
                    </w:rPr>
                    <w:t xml:space="preserve"> „Informacija apie pacientą“ duomenys).</w:t>
                  </w:r>
                </w:p>
              </w:sdtContent>
            </w:sdt>
            <w:sdt>
              <w:sdtPr>
                <w:alias w:val="3 pr. 23.2 pp."/>
                <w:tag w:val="part_c357b650d20a492bbddd922cf9547f21"/>
                <w:id w:val="1257328155"/>
                <w:lock w:val="sdtLocked"/>
              </w:sdtPr>
              <w:sdtContent>
                <w:p w:rsidR="00AB7144" w:rsidRDefault="004C0B5E">
                  <w:pPr>
                    <w:tabs>
                      <w:tab w:val="left" w:pos="1985"/>
                    </w:tabs>
                    <w:ind w:firstLine="851"/>
                    <w:jc w:val="both"/>
                    <w:rPr>
                      <w:lang w:eastAsia="lt-LT"/>
                    </w:rPr>
                  </w:pPr>
                  <w:sdt>
                    <w:sdtPr>
                      <w:alias w:val="Numeris"/>
                      <w:tag w:val="nr_c357b650d20a492bbddd922cf9547f21"/>
                      <w:id w:val="-484546145"/>
                      <w:lock w:val="sdtLocked"/>
                    </w:sdtPr>
                    <w:sdtContent>
                      <w:r w:rsidR="00456CAC">
                        <w:rPr>
                          <w:lang w:eastAsia="lt-LT"/>
                        </w:rPr>
                        <w:t>23.2</w:t>
                      </w:r>
                    </w:sdtContent>
                  </w:sdt>
                  <w:r w:rsidR="00456CAC">
                    <w:rPr>
                      <w:lang w:eastAsia="lt-LT"/>
                    </w:rPr>
                    <w:t>. Informacija apie APSĮ ir sveikatos priežiūros specialistą (</w:t>
                  </w:r>
                  <w:r w:rsidR="00456CAC">
                    <w:rPr>
                      <w:color w:val="000000"/>
                      <w:szCs w:val="24"/>
                    </w:rPr>
                    <w:t>duomenų rinkinio grupės</w:t>
                  </w:r>
                  <w:r w:rsidR="00456CAC">
                    <w:rPr>
                      <w:lang w:eastAsia="lt-LT"/>
                    </w:rPr>
                    <w:t xml:space="preserve"> „Informacija apie asmens sveikatos priežiūros paslaugas teikiančią asmens sveikatos priežiūros įstaigą ir sveikatos priežiūros specialistą“ duomenys).</w:t>
                  </w:r>
                </w:p>
              </w:sdtContent>
            </w:sdt>
            <w:sdt>
              <w:sdtPr>
                <w:alias w:val="3 pr. 23.3 pp."/>
                <w:tag w:val="part_74cdcfbc9f1243f0be3af80f21f34989"/>
                <w:id w:val="-837848549"/>
                <w:lock w:val="sdtLocked"/>
              </w:sdtPr>
              <w:sdtContent>
                <w:p w:rsidR="00AB7144" w:rsidRDefault="004C0B5E">
                  <w:pPr>
                    <w:keepLines/>
                    <w:suppressAutoHyphens/>
                    <w:spacing w:line="264" w:lineRule="auto"/>
                    <w:ind w:firstLine="851"/>
                    <w:textAlignment w:val="center"/>
                    <w:rPr>
                      <w:szCs w:val="24"/>
                    </w:rPr>
                  </w:pPr>
                  <w:sdt>
                    <w:sdtPr>
                      <w:alias w:val="Numeris"/>
                      <w:tag w:val="nr_74cdcfbc9f1243f0be3af80f21f34989"/>
                      <w:id w:val="-1314404702"/>
                      <w:lock w:val="sdtLocked"/>
                    </w:sdtPr>
                    <w:sdtContent>
                      <w:r w:rsidR="00456CAC">
                        <w:rPr>
                          <w:szCs w:val="24"/>
                        </w:rPr>
                        <w:t>23.3</w:t>
                      </w:r>
                    </w:sdtContent>
                  </w:sdt>
                  <w:r w:rsidR="00456CAC">
                    <w:rPr>
                      <w:szCs w:val="24"/>
                    </w:rPr>
                    <w:t>. Veikla:</w:t>
                  </w:r>
                </w:p>
                <w:sdt>
                  <w:sdtPr>
                    <w:alias w:val="3 pr. 23.3.1 pp."/>
                    <w:tag w:val="part_ed42397bde9645a896275a51401ae228"/>
                    <w:id w:val="453290033"/>
                    <w:lock w:val="sdtLocked"/>
                  </w:sdtPr>
                  <w:sdtContent>
                    <w:p w:rsidR="00AB7144" w:rsidRDefault="004C0B5E">
                      <w:pPr>
                        <w:keepLines/>
                        <w:suppressAutoHyphens/>
                        <w:spacing w:line="264" w:lineRule="auto"/>
                        <w:ind w:firstLine="851"/>
                        <w:textAlignment w:val="center"/>
                        <w:rPr>
                          <w:szCs w:val="24"/>
                        </w:rPr>
                      </w:pPr>
                      <w:sdt>
                        <w:sdtPr>
                          <w:alias w:val="Numeris"/>
                          <w:tag w:val="nr_ed42397bde9645a896275a51401ae228"/>
                          <w:id w:val="-1420560153"/>
                          <w:lock w:val="sdtLocked"/>
                        </w:sdtPr>
                        <w:sdtContent>
                          <w:r w:rsidR="00456CAC">
                            <w:rPr>
                              <w:szCs w:val="24"/>
                            </w:rPr>
                            <w:t>23.3.1</w:t>
                          </w:r>
                        </w:sdtContent>
                      </w:sdt>
                      <w:r w:rsidR="00456CAC">
                        <w:rPr>
                          <w:szCs w:val="24"/>
                        </w:rPr>
                        <w:t>. Valgymas.</w:t>
                      </w:r>
                    </w:p>
                  </w:sdtContent>
                </w:sdt>
                <w:sdt>
                  <w:sdtPr>
                    <w:alias w:val="3 pr. 23.3.2 pp."/>
                    <w:tag w:val="part_20adab3bfd3b4c3a9214a2b0caecced4"/>
                    <w:id w:val="-1156535190"/>
                    <w:lock w:val="sdtLocked"/>
                  </w:sdtPr>
                  <w:sdtContent>
                    <w:p w:rsidR="00AB7144" w:rsidRDefault="004C0B5E">
                      <w:pPr>
                        <w:keepLines/>
                        <w:suppressAutoHyphens/>
                        <w:spacing w:line="264" w:lineRule="auto"/>
                        <w:ind w:firstLine="851"/>
                        <w:textAlignment w:val="center"/>
                        <w:rPr>
                          <w:szCs w:val="24"/>
                        </w:rPr>
                      </w:pPr>
                      <w:sdt>
                        <w:sdtPr>
                          <w:alias w:val="Numeris"/>
                          <w:tag w:val="nr_20adab3bfd3b4c3a9214a2b0caecced4"/>
                          <w:id w:val="-1237473321"/>
                          <w:lock w:val="sdtLocked"/>
                        </w:sdtPr>
                        <w:sdtContent>
                          <w:r w:rsidR="00456CAC">
                            <w:rPr>
                              <w:szCs w:val="24"/>
                            </w:rPr>
                            <w:t>23.3.2</w:t>
                          </w:r>
                        </w:sdtContent>
                      </w:sdt>
                      <w:r w:rsidR="00456CAC">
                        <w:rPr>
                          <w:szCs w:val="24"/>
                        </w:rPr>
                        <w:t>. Asmens higiena.</w:t>
                      </w:r>
                    </w:p>
                    <w:sdt>
                      <w:sdtPr>
                        <w:alias w:val="3 pr. 23.3.2.1 pp."/>
                        <w:tag w:val="part_976846031d6646468898c09ad90cf920"/>
                        <w:id w:val="1877196984"/>
                        <w:lock w:val="sdtLocked"/>
                      </w:sdtPr>
                      <w:sdtContent>
                        <w:p w:rsidR="00AB7144" w:rsidRDefault="004C0B5E">
                          <w:pPr>
                            <w:keepLines/>
                            <w:suppressAutoHyphens/>
                            <w:spacing w:line="264" w:lineRule="auto"/>
                            <w:ind w:firstLine="851"/>
                            <w:textAlignment w:val="center"/>
                            <w:rPr>
                              <w:color w:val="000000"/>
                              <w:szCs w:val="24"/>
                            </w:rPr>
                          </w:pPr>
                          <w:sdt>
                            <w:sdtPr>
                              <w:alias w:val="Numeris"/>
                              <w:tag w:val="nr_976846031d6646468898c09ad90cf920"/>
                              <w:id w:val="1095983579"/>
                              <w:lock w:val="sdtLocked"/>
                            </w:sdtPr>
                            <w:sdtContent>
                              <w:r w:rsidR="00456CAC">
                                <w:rPr>
                                  <w:color w:val="000000"/>
                                  <w:szCs w:val="24"/>
                                </w:rPr>
                                <w:t>23.3.2.1</w:t>
                              </w:r>
                            </w:sdtContent>
                          </w:sdt>
                          <w:r w:rsidR="00456CAC">
                            <w:rPr>
                              <w:color w:val="000000"/>
                              <w:szCs w:val="24"/>
                            </w:rPr>
                            <w:t>. Minimali pagalba.</w:t>
                          </w:r>
                        </w:p>
                      </w:sdtContent>
                    </w:sdt>
                    <w:sdt>
                      <w:sdtPr>
                        <w:alias w:val="3 pr. 23.3.2.2 pp."/>
                        <w:tag w:val="part_cf24e14b947d4299af243d363829e596"/>
                        <w:id w:val="-1147196607"/>
                        <w:lock w:val="sdtLocked"/>
                      </w:sdtPr>
                      <w:sdtContent>
                        <w:p w:rsidR="00AB7144" w:rsidRDefault="004C0B5E">
                          <w:pPr>
                            <w:keepLines/>
                            <w:suppressAutoHyphens/>
                            <w:spacing w:line="264" w:lineRule="auto"/>
                            <w:ind w:firstLine="851"/>
                            <w:textAlignment w:val="center"/>
                            <w:rPr>
                              <w:color w:val="000000"/>
                              <w:szCs w:val="24"/>
                            </w:rPr>
                          </w:pPr>
                          <w:sdt>
                            <w:sdtPr>
                              <w:alias w:val="Numeris"/>
                              <w:tag w:val="nr_cf24e14b947d4299af243d363829e596"/>
                              <w:id w:val="-1476058837"/>
                              <w:lock w:val="sdtLocked"/>
                            </w:sdtPr>
                            <w:sdtContent>
                              <w:r w:rsidR="00456CAC">
                                <w:rPr>
                                  <w:color w:val="000000"/>
                                  <w:szCs w:val="24"/>
                                </w:rPr>
                                <w:t>23.3.2.2</w:t>
                              </w:r>
                            </w:sdtContent>
                          </w:sdt>
                          <w:r w:rsidR="00456CAC">
                            <w:rPr>
                              <w:color w:val="000000"/>
                              <w:szCs w:val="24"/>
                            </w:rPr>
                            <w:t>. Maudymasis.</w:t>
                          </w:r>
                        </w:p>
                      </w:sdtContent>
                    </w:sdt>
                    <w:sdt>
                      <w:sdtPr>
                        <w:alias w:val="3 pr. 23.3.2.3 pp."/>
                        <w:tag w:val="part_7dd2dc15434d4d4c978cd180a708b11c"/>
                        <w:id w:val="-207724251"/>
                        <w:lock w:val="sdtLocked"/>
                      </w:sdtPr>
                      <w:sdtContent>
                        <w:p w:rsidR="00AB7144" w:rsidRDefault="004C0B5E">
                          <w:pPr>
                            <w:keepLines/>
                            <w:suppressAutoHyphens/>
                            <w:spacing w:line="264" w:lineRule="auto"/>
                            <w:ind w:firstLine="851"/>
                            <w:textAlignment w:val="center"/>
                            <w:rPr>
                              <w:color w:val="000000"/>
                              <w:szCs w:val="24"/>
                            </w:rPr>
                          </w:pPr>
                          <w:sdt>
                            <w:sdtPr>
                              <w:alias w:val="Numeris"/>
                              <w:tag w:val="nr_7dd2dc15434d4d4c978cd180a708b11c"/>
                              <w:id w:val="-1238858708"/>
                              <w:lock w:val="sdtLocked"/>
                            </w:sdtPr>
                            <w:sdtContent>
                              <w:r w:rsidR="00456CAC">
                                <w:rPr>
                                  <w:color w:val="000000"/>
                                  <w:szCs w:val="24"/>
                                </w:rPr>
                                <w:t>23.3.2.3</w:t>
                              </w:r>
                            </w:sdtContent>
                          </w:sdt>
                          <w:r w:rsidR="00456CAC">
                            <w:rPr>
                              <w:color w:val="000000"/>
                              <w:szCs w:val="24"/>
                            </w:rPr>
                            <w:t xml:space="preserve">. </w:t>
                          </w:r>
                          <w:proofErr w:type="spellStart"/>
                          <w:r w:rsidR="00456CAC">
                            <w:rPr>
                              <w:color w:val="000000"/>
                              <w:szCs w:val="24"/>
                            </w:rPr>
                            <w:t>Rengimasis</w:t>
                          </w:r>
                          <w:proofErr w:type="spellEnd"/>
                          <w:r w:rsidR="00456CAC">
                            <w:rPr>
                              <w:color w:val="000000"/>
                              <w:szCs w:val="24"/>
                            </w:rPr>
                            <w:t xml:space="preserve"> (viršutinė kūno dalis).</w:t>
                          </w:r>
                        </w:p>
                      </w:sdtContent>
                    </w:sdt>
                    <w:sdt>
                      <w:sdtPr>
                        <w:alias w:val="3 pr. 23.3.2.4 pp."/>
                        <w:tag w:val="part_33abd92ca454426c94da96efcdd0b4f7"/>
                        <w:id w:val="637069992"/>
                        <w:lock w:val="sdtLocked"/>
                      </w:sdtPr>
                      <w:sdtContent>
                        <w:p w:rsidR="00AB7144" w:rsidRDefault="004C0B5E">
                          <w:pPr>
                            <w:keepLines/>
                            <w:suppressAutoHyphens/>
                            <w:spacing w:line="264" w:lineRule="auto"/>
                            <w:ind w:firstLine="851"/>
                            <w:textAlignment w:val="center"/>
                            <w:rPr>
                              <w:color w:val="000000"/>
                              <w:szCs w:val="24"/>
                            </w:rPr>
                          </w:pPr>
                          <w:sdt>
                            <w:sdtPr>
                              <w:alias w:val="Numeris"/>
                              <w:tag w:val="nr_33abd92ca454426c94da96efcdd0b4f7"/>
                              <w:id w:val="552583922"/>
                              <w:lock w:val="sdtLocked"/>
                            </w:sdtPr>
                            <w:sdtContent>
                              <w:r w:rsidR="00456CAC">
                                <w:rPr>
                                  <w:color w:val="000000"/>
                                  <w:szCs w:val="24"/>
                                </w:rPr>
                                <w:t>23.3.2.4</w:t>
                              </w:r>
                            </w:sdtContent>
                          </w:sdt>
                          <w:r w:rsidR="00456CAC">
                            <w:rPr>
                              <w:color w:val="000000"/>
                              <w:szCs w:val="24"/>
                            </w:rPr>
                            <w:t xml:space="preserve">. </w:t>
                          </w:r>
                          <w:proofErr w:type="spellStart"/>
                          <w:r w:rsidR="00456CAC">
                            <w:rPr>
                              <w:color w:val="000000"/>
                              <w:szCs w:val="24"/>
                            </w:rPr>
                            <w:t>Rengimasis</w:t>
                          </w:r>
                          <w:proofErr w:type="spellEnd"/>
                          <w:r w:rsidR="00456CAC">
                            <w:rPr>
                              <w:color w:val="000000"/>
                              <w:szCs w:val="24"/>
                            </w:rPr>
                            <w:t xml:space="preserve"> (apatinė kūno dalis).</w:t>
                          </w:r>
                        </w:p>
                      </w:sdtContent>
                    </w:sdt>
                    <w:sdt>
                      <w:sdtPr>
                        <w:alias w:val="3 pr. 23.3.2.5 pp."/>
                        <w:tag w:val="part_35bca813bbd24a3a850e2d978f2019dd"/>
                        <w:id w:val="1662109981"/>
                        <w:lock w:val="sdtLocked"/>
                      </w:sdtPr>
                      <w:sdtContent>
                        <w:p w:rsidR="00AB7144" w:rsidRDefault="004C0B5E">
                          <w:pPr>
                            <w:keepLines/>
                            <w:suppressAutoHyphens/>
                            <w:spacing w:line="264" w:lineRule="auto"/>
                            <w:ind w:firstLine="851"/>
                            <w:textAlignment w:val="center"/>
                            <w:rPr>
                              <w:color w:val="000000"/>
                              <w:szCs w:val="24"/>
                            </w:rPr>
                          </w:pPr>
                          <w:sdt>
                            <w:sdtPr>
                              <w:alias w:val="Numeris"/>
                              <w:tag w:val="nr_35bca813bbd24a3a850e2d978f2019dd"/>
                              <w:id w:val="-1599471569"/>
                              <w:lock w:val="sdtLocked"/>
                            </w:sdtPr>
                            <w:sdtContent>
                              <w:r w:rsidR="00456CAC">
                                <w:rPr>
                                  <w:color w:val="000000"/>
                                  <w:szCs w:val="24"/>
                                </w:rPr>
                                <w:t>23.3.2.5</w:t>
                              </w:r>
                            </w:sdtContent>
                          </w:sdt>
                          <w:r w:rsidR="00456CAC">
                            <w:rPr>
                              <w:color w:val="000000"/>
                              <w:szCs w:val="24"/>
                            </w:rPr>
                            <w:t>. Naudojimasis tualetu.</w:t>
                          </w:r>
                        </w:p>
                      </w:sdtContent>
                    </w:sdt>
                  </w:sdtContent>
                </w:sdt>
              </w:sdtContent>
            </w:sdt>
            <w:sdt>
              <w:sdtPr>
                <w:alias w:val="3 pr. 23.4 pp."/>
                <w:tag w:val="part_2c7408f8bbdc4d2ab5e60147343a2eaa"/>
                <w:id w:val="1293563946"/>
                <w:lock w:val="sdtLocked"/>
              </w:sdtPr>
              <w:sdtContent>
                <w:p w:rsidR="00AB7144" w:rsidRDefault="004C0B5E">
                  <w:pPr>
                    <w:keepLines/>
                    <w:suppressAutoHyphens/>
                    <w:spacing w:line="264" w:lineRule="auto"/>
                    <w:ind w:firstLine="851"/>
                    <w:textAlignment w:val="center"/>
                    <w:rPr>
                      <w:szCs w:val="24"/>
                    </w:rPr>
                  </w:pPr>
                  <w:sdt>
                    <w:sdtPr>
                      <w:alias w:val="Numeris"/>
                      <w:tag w:val="nr_2c7408f8bbdc4d2ab5e60147343a2eaa"/>
                      <w:id w:val="-749270942"/>
                      <w:lock w:val="sdtLocked"/>
                    </w:sdtPr>
                    <w:sdtContent>
                      <w:r w:rsidR="00456CAC">
                        <w:rPr>
                          <w:szCs w:val="24"/>
                        </w:rPr>
                        <w:t>23.4</w:t>
                      </w:r>
                    </w:sdtContent>
                  </w:sdt>
                  <w:r w:rsidR="00456CAC">
                    <w:rPr>
                      <w:szCs w:val="24"/>
                    </w:rPr>
                    <w:t>. Judėjimas:</w:t>
                  </w:r>
                </w:p>
                <w:sdt>
                  <w:sdtPr>
                    <w:alias w:val="3 pr. 23.4.1 pp."/>
                    <w:tag w:val="part_7f80e46e3b6d49c890b2b9000f5d6443"/>
                    <w:id w:val="-1429961690"/>
                    <w:lock w:val="sdtLocked"/>
                  </w:sdtPr>
                  <w:sdtContent>
                    <w:p w:rsidR="00AB7144" w:rsidRDefault="004C0B5E">
                      <w:pPr>
                        <w:keepLines/>
                        <w:suppressAutoHyphens/>
                        <w:spacing w:line="264" w:lineRule="auto"/>
                        <w:ind w:firstLine="851"/>
                        <w:textAlignment w:val="center"/>
                        <w:rPr>
                          <w:szCs w:val="24"/>
                        </w:rPr>
                      </w:pPr>
                      <w:sdt>
                        <w:sdtPr>
                          <w:alias w:val="Numeris"/>
                          <w:tag w:val="nr_7f80e46e3b6d49c890b2b9000f5d6443"/>
                          <w:id w:val="-352267636"/>
                          <w:lock w:val="sdtLocked"/>
                        </w:sdtPr>
                        <w:sdtContent>
                          <w:r w:rsidR="00456CAC">
                            <w:rPr>
                              <w:szCs w:val="24"/>
                            </w:rPr>
                            <w:t>23.4.1</w:t>
                          </w:r>
                        </w:sdtContent>
                      </w:sdt>
                      <w:r w:rsidR="00456CAC">
                        <w:rPr>
                          <w:szCs w:val="24"/>
                        </w:rPr>
                        <w:t>. Persivertimas lovoje.</w:t>
                      </w:r>
                    </w:p>
                  </w:sdtContent>
                </w:sdt>
                <w:sdt>
                  <w:sdtPr>
                    <w:alias w:val="3 pr. 23.4.2 pp."/>
                    <w:tag w:val="part_fa57d79a71b5467baf1ddcb4c036bcfd"/>
                    <w:id w:val="-1452000823"/>
                    <w:lock w:val="sdtLocked"/>
                  </w:sdtPr>
                  <w:sdtContent>
                    <w:p w:rsidR="00AB7144" w:rsidRDefault="004C0B5E">
                      <w:pPr>
                        <w:keepLines/>
                        <w:suppressAutoHyphens/>
                        <w:spacing w:line="264" w:lineRule="auto"/>
                        <w:ind w:firstLine="851"/>
                        <w:textAlignment w:val="center"/>
                        <w:rPr>
                          <w:szCs w:val="24"/>
                        </w:rPr>
                      </w:pPr>
                      <w:sdt>
                        <w:sdtPr>
                          <w:alias w:val="Numeris"/>
                          <w:tag w:val="nr_fa57d79a71b5467baf1ddcb4c036bcfd"/>
                          <w:id w:val="345291529"/>
                          <w:lock w:val="sdtLocked"/>
                        </w:sdtPr>
                        <w:sdtContent>
                          <w:r w:rsidR="00456CAC">
                            <w:rPr>
                              <w:szCs w:val="24"/>
                            </w:rPr>
                            <w:t>23.4.2</w:t>
                          </w:r>
                        </w:sdtContent>
                      </w:sdt>
                      <w:r w:rsidR="00456CAC">
                        <w:rPr>
                          <w:szCs w:val="24"/>
                        </w:rPr>
                        <w:t>. Atsisėdimas lovoje.</w:t>
                      </w:r>
                    </w:p>
                  </w:sdtContent>
                </w:sdt>
                <w:sdt>
                  <w:sdtPr>
                    <w:alias w:val="3 pr. 23.4.3 pp."/>
                    <w:tag w:val="part_1951b3d232f34e14b024283069b8f442"/>
                    <w:id w:val="-1538884209"/>
                    <w:lock w:val="sdtLocked"/>
                  </w:sdtPr>
                  <w:sdtContent>
                    <w:p w:rsidR="00AB7144" w:rsidRDefault="004C0B5E">
                      <w:pPr>
                        <w:keepLines/>
                        <w:suppressAutoHyphens/>
                        <w:spacing w:line="264" w:lineRule="auto"/>
                        <w:ind w:firstLine="851"/>
                        <w:textAlignment w:val="center"/>
                        <w:rPr>
                          <w:szCs w:val="24"/>
                        </w:rPr>
                      </w:pPr>
                      <w:sdt>
                        <w:sdtPr>
                          <w:alias w:val="Numeris"/>
                          <w:tag w:val="nr_1951b3d232f34e14b024283069b8f442"/>
                          <w:id w:val="491297042"/>
                          <w:lock w:val="sdtLocked"/>
                        </w:sdtPr>
                        <w:sdtContent>
                          <w:r w:rsidR="00456CAC">
                            <w:rPr>
                              <w:szCs w:val="24"/>
                            </w:rPr>
                            <w:t>23.4.3</w:t>
                          </w:r>
                        </w:sdtContent>
                      </w:sdt>
                      <w:r w:rsidR="00456CAC">
                        <w:rPr>
                          <w:szCs w:val="24"/>
                        </w:rPr>
                        <w:t>. Atsistojimas iš sėdimos padėties.</w:t>
                      </w:r>
                    </w:p>
                  </w:sdtContent>
                </w:sdt>
                <w:sdt>
                  <w:sdtPr>
                    <w:alias w:val="3 pr. 23.4.4 pp."/>
                    <w:tag w:val="part_211f799ced22432eb88e134bc3a98269"/>
                    <w:id w:val="-584608474"/>
                    <w:lock w:val="sdtLocked"/>
                  </w:sdtPr>
                  <w:sdtContent>
                    <w:p w:rsidR="00AB7144" w:rsidRDefault="004C0B5E">
                      <w:pPr>
                        <w:keepLines/>
                        <w:suppressAutoHyphens/>
                        <w:spacing w:line="264" w:lineRule="auto"/>
                        <w:ind w:firstLine="851"/>
                        <w:textAlignment w:val="center"/>
                        <w:rPr>
                          <w:szCs w:val="24"/>
                        </w:rPr>
                      </w:pPr>
                      <w:sdt>
                        <w:sdtPr>
                          <w:alias w:val="Numeris"/>
                          <w:tag w:val="nr_211f799ced22432eb88e134bc3a98269"/>
                          <w:id w:val="670298794"/>
                          <w:lock w:val="sdtLocked"/>
                        </w:sdtPr>
                        <w:sdtContent>
                          <w:r w:rsidR="00456CAC">
                            <w:rPr>
                              <w:szCs w:val="24"/>
                            </w:rPr>
                            <w:t>23.4.4</w:t>
                          </w:r>
                        </w:sdtContent>
                      </w:sdt>
                      <w:r w:rsidR="00456CAC">
                        <w:rPr>
                          <w:szCs w:val="24"/>
                        </w:rPr>
                        <w:t>. Perkėlimas nuo lovos / kėdės.</w:t>
                      </w:r>
                    </w:p>
                  </w:sdtContent>
                </w:sdt>
                <w:sdt>
                  <w:sdtPr>
                    <w:alias w:val="3 pr. 23.4.5 pp."/>
                    <w:tag w:val="part_6639e06c872a4f1f917a3df43781f657"/>
                    <w:id w:val="875976330"/>
                    <w:lock w:val="sdtLocked"/>
                  </w:sdtPr>
                  <w:sdtContent>
                    <w:p w:rsidR="00AB7144" w:rsidRDefault="004C0B5E">
                      <w:pPr>
                        <w:keepLines/>
                        <w:suppressAutoHyphens/>
                        <w:spacing w:line="264" w:lineRule="auto"/>
                        <w:ind w:firstLine="851"/>
                        <w:textAlignment w:val="center"/>
                        <w:rPr>
                          <w:szCs w:val="24"/>
                        </w:rPr>
                      </w:pPr>
                      <w:sdt>
                        <w:sdtPr>
                          <w:alias w:val="Numeris"/>
                          <w:tag w:val="nr_6639e06c872a4f1f917a3df43781f657"/>
                          <w:id w:val="613478711"/>
                          <w:lock w:val="sdtLocked"/>
                        </w:sdtPr>
                        <w:sdtContent>
                          <w:r w:rsidR="00456CAC">
                            <w:rPr>
                              <w:szCs w:val="24"/>
                            </w:rPr>
                            <w:t>23.4.5</w:t>
                          </w:r>
                        </w:sdtContent>
                      </w:sdt>
                      <w:r w:rsidR="00456CAC">
                        <w:rPr>
                          <w:szCs w:val="24"/>
                        </w:rPr>
                        <w:t>. Persikėlimas tualete.</w:t>
                      </w:r>
                    </w:p>
                  </w:sdtContent>
                </w:sdt>
                <w:sdt>
                  <w:sdtPr>
                    <w:alias w:val="3 pr. 23.4.6 pp."/>
                    <w:tag w:val="part_5e86a457597a42d6b166ac3151d06bf1"/>
                    <w:id w:val="376362046"/>
                    <w:lock w:val="sdtLocked"/>
                  </w:sdtPr>
                  <w:sdtContent>
                    <w:p w:rsidR="00AB7144" w:rsidRDefault="004C0B5E">
                      <w:pPr>
                        <w:keepLines/>
                        <w:suppressAutoHyphens/>
                        <w:spacing w:line="264" w:lineRule="auto"/>
                        <w:ind w:firstLine="851"/>
                        <w:textAlignment w:val="center"/>
                        <w:rPr>
                          <w:szCs w:val="24"/>
                        </w:rPr>
                      </w:pPr>
                      <w:sdt>
                        <w:sdtPr>
                          <w:alias w:val="Numeris"/>
                          <w:tag w:val="nr_5e86a457597a42d6b166ac3151d06bf1"/>
                          <w:id w:val="907114330"/>
                          <w:lock w:val="sdtLocked"/>
                        </w:sdtPr>
                        <w:sdtContent>
                          <w:r w:rsidR="00456CAC">
                            <w:rPr>
                              <w:szCs w:val="24"/>
                            </w:rPr>
                            <w:t>23.4.6</w:t>
                          </w:r>
                        </w:sdtContent>
                      </w:sdt>
                      <w:r w:rsidR="00456CAC">
                        <w:rPr>
                          <w:szCs w:val="24"/>
                        </w:rPr>
                        <w:t>. Persikėlimas vonioje / duše.</w:t>
                      </w:r>
                    </w:p>
                  </w:sdtContent>
                </w:sdt>
                <w:sdt>
                  <w:sdtPr>
                    <w:alias w:val="3 pr. 23.4.7 pp."/>
                    <w:tag w:val="part_18997d63ab724de1844e0570969e625f"/>
                    <w:id w:val="-939371612"/>
                    <w:lock w:val="sdtLocked"/>
                  </w:sdtPr>
                  <w:sdtContent>
                    <w:p w:rsidR="00AB7144" w:rsidRDefault="004C0B5E">
                      <w:pPr>
                        <w:keepLines/>
                        <w:suppressAutoHyphens/>
                        <w:spacing w:line="264" w:lineRule="auto"/>
                        <w:ind w:firstLine="851"/>
                        <w:textAlignment w:val="center"/>
                        <w:rPr>
                          <w:szCs w:val="24"/>
                        </w:rPr>
                      </w:pPr>
                      <w:sdt>
                        <w:sdtPr>
                          <w:alias w:val="Numeris"/>
                          <w:tag w:val="nr_18997d63ab724de1844e0570969e625f"/>
                          <w:id w:val="-1397589070"/>
                          <w:lock w:val="sdtLocked"/>
                        </w:sdtPr>
                        <w:sdtContent>
                          <w:r w:rsidR="00456CAC">
                            <w:rPr>
                              <w:szCs w:val="24"/>
                            </w:rPr>
                            <w:t>23.4.7</w:t>
                          </w:r>
                        </w:sdtContent>
                      </w:sdt>
                      <w:r w:rsidR="00456CAC">
                        <w:rPr>
                          <w:szCs w:val="24"/>
                        </w:rPr>
                        <w:t>. Ėjimas.</w:t>
                      </w:r>
                    </w:p>
                  </w:sdtContent>
                </w:sdt>
                <w:sdt>
                  <w:sdtPr>
                    <w:alias w:val="3 pr. 23.4.8 pp."/>
                    <w:tag w:val="part_831f63fb971d490fbeecf68bd468e10f"/>
                    <w:id w:val="-843312014"/>
                    <w:lock w:val="sdtLocked"/>
                  </w:sdtPr>
                  <w:sdtContent>
                    <w:p w:rsidR="00AB7144" w:rsidRDefault="004C0B5E">
                      <w:pPr>
                        <w:keepLines/>
                        <w:suppressAutoHyphens/>
                        <w:spacing w:line="264" w:lineRule="auto"/>
                        <w:ind w:firstLine="851"/>
                        <w:textAlignment w:val="center"/>
                        <w:rPr>
                          <w:szCs w:val="24"/>
                        </w:rPr>
                      </w:pPr>
                      <w:sdt>
                        <w:sdtPr>
                          <w:alias w:val="Numeris"/>
                          <w:tag w:val="nr_831f63fb971d490fbeecf68bd468e10f"/>
                          <w:id w:val="44503632"/>
                          <w:lock w:val="sdtLocked"/>
                        </w:sdtPr>
                        <w:sdtContent>
                          <w:r w:rsidR="00456CAC">
                            <w:rPr>
                              <w:szCs w:val="24"/>
                            </w:rPr>
                            <w:t>23.4.8</w:t>
                          </w:r>
                        </w:sdtContent>
                      </w:sdt>
                      <w:r w:rsidR="00456CAC">
                        <w:rPr>
                          <w:szCs w:val="24"/>
                        </w:rPr>
                        <w:t>. Važiavimas vežimėliu.</w:t>
                      </w:r>
                    </w:p>
                  </w:sdtContent>
                </w:sdt>
                <w:sdt>
                  <w:sdtPr>
                    <w:alias w:val="3 pr. 23.4.9 pp."/>
                    <w:tag w:val="part_421077c6d42241c987c4c3052cae4f0e"/>
                    <w:id w:val="-1795755711"/>
                    <w:lock w:val="sdtLocked"/>
                  </w:sdtPr>
                  <w:sdtContent>
                    <w:p w:rsidR="00AB7144" w:rsidRDefault="004C0B5E">
                      <w:pPr>
                        <w:keepLines/>
                        <w:suppressAutoHyphens/>
                        <w:spacing w:line="264" w:lineRule="auto"/>
                        <w:ind w:firstLine="851"/>
                        <w:textAlignment w:val="center"/>
                        <w:rPr>
                          <w:szCs w:val="24"/>
                        </w:rPr>
                      </w:pPr>
                      <w:sdt>
                        <w:sdtPr>
                          <w:alias w:val="Numeris"/>
                          <w:tag w:val="nr_421077c6d42241c987c4c3052cae4f0e"/>
                          <w:id w:val="-1676867415"/>
                          <w:lock w:val="sdtLocked"/>
                        </w:sdtPr>
                        <w:sdtContent>
                          <w:r w:rsidR="00456CAC">
                            <w:rPr>
                              <w:szCs w:val="24"/>
                            </w:rPr>
                            <w:t>23.4.9</w:t>
                          </w:r>
                        </w:sdtContent>
                      </w:sdt>
                      <w:r w:rsidR="00456CAC">
                        <w:rPr>
                          <w:szCs w:val="24"/>
                        </w:rPr>
                        <w:t>. Lipimas laiptais.</w:t>
                      </w:r>
                    </w:p>
                  </w:sdtContent>
                </w:sdt>
                <w:sdt>
                  <w:sdtPr>
                    <w:alias w:val="3 pr. 23.4.10 pp."/>
                    <w:tag w:val="part_437bf796c219412da9c717837358b1ba"/>
                    <w:id w:val="2023821754"/>
                    <w:lock w:val="sdtLocked"/>
                  </w:sdtPr>
                  <w:sdtContent>
                    <w:p w:rsidR="00AB7144" w:rsidRDefault="004C0B5E">
                      <w:pPr>
                        <w:keepLines/>
                        <w:suppressAutoHyphens/>
                        <w:spacing w:line="264" w:lineRule="auto"/>
                        <w:ind w:firstLine="851"/>
                        <w:textAlignment w:val="center"/>
                        <w:rPr>
                          <w:szCs w:val="24"/>
                        </w:rPr>
                      </w:pPr>
                      <w:sdt>
                        <w:sdtPr>
                          <w:alias w:val="Numeris"/>
                          <w:tag w:val="nr_437bf796c219412da9c717837358b1ba"/>
                          <w:id w:val="-1489251508"/>
                          <w:lock w:val="sdtLocked"/>
                        </w:sdtPr>
                        <w:sdtContent>
                          <w:r w:rsidR="00456CAC">
                            <w:rPr>
                              <w:szCs w:val="24"/>
                            </w:rPr>
                            <w:t>23.4.10</w:t>
                          </w:r>
                        </w:sdtContent>
                      </w:sdt>
                      <w:r w:rsidR="00456CAC">
                        <w:rPr>
                          <w:szCs w:val="24"/>
                        </w:rPr>
                        <w:t>. Pastabos.</w:t>
                      </w:r>
                    </w:p>
                  </w:sdtContent>
                </w:sdt>
              </w:sdtContent>
            </w:sdt>
            <w:sdt>
              <w:sdtPr>
                <w:alias w:val="3 pr. 23.5 pp."/>
                <w:tag w:val="part_5e51704f13624119b96b1d1475b6136b"/>
                <w:id w:val="-327292668"/>
                <w:lock w:val="sdtLocked"/>
              </w:sdtPr>
              <w:sdtContent>
                <w:p w:rsidR="00AB7144" w:rsidRDefault="004C0B5E">
                  <w:pPr>
                    <w:keepLines/>
                    <w:suppressAutoHyphens/>
                    <w:spacing w:line="264" w:lineRule="auto"/>
                    <w:ind w:firstLine="851"/>
                    <w:textAlignment w:val="center"/>
                    <w:rPr>
                      <w:szCs w:val="24"/>
                    </w:rPr>
                  </w:pPr>
                  <w:sdt>
                    <w:sdtPr>
                      <w:alias w:val="Numeris"/>
                      <w:tag w:val="nr_5e51704f13624119b96b1d1475b6136b"/>
                      <w:id w:val="-26865833"/>
                      <w:lock w:val="sdtLocked"/>
                    </w:sdtPr>
                    <w:sdtContent>
                      <w:r w:rsidR="00456CAC">
                        <w:rPr>
                          <w:szCs w:val="24"/>
                        </w:rPr>
                        <w:t>23.5</w:t>
                      </w:r>
                    </w:sdtContent>
                  </w:sdt>
                  <w:r w:rsidR="00456CAC">
                    <w:rPr>
                      <w:szCs w:val="24"/>
                    </w:rPr>
                    <w:t>. Paciento funkcijų vertinimas:</w:t>
                  </w:r>
                </w:p>
                <w:sdt>
                  <w:sdtPr>
                    <w:alias w:val="3 pr. 23.5.1 pp."/>
                    <w:tag w:val="part_c740abc056d542f59ae2ef1fd554990f"/>
                    <w:id w:val="-1197850656"/>
                    <w:lock w:val="sdtLocked"/>
                  </w:sdtPr>
                  <w:sdtContent>
                    <w:p w:rsidR="00AB7144" w:rsidRDefault="004C0B5E">
                      <w:pPr>
                        <w:keepLines/>
                        <w:suppressAutoHyphens/>
                        <w:spacing w:line="264" w:lineRule="auto"/>
                        <w:ind w:firstLine="851"/>
                        <w:textAlignment w:val="center"/>
                        <w:rPr>
                          <w:szCs w:val="24"/>
                        </w:rPr>
                      </w:pPr>
                      <w:sdt>
                        <w:sdtPr>
                          <w:alias w:val="Numeris"/>
                          <w:tag w:val="nr_c740abc056d542f59ae2ef1fd554990f"/>
                          <w:id w:val="-1135490894"/>
                          <w:lock w:val="sdtLocked"/>
                        </w:sdtPr>
                        <w:sdtContent>
                          <w:r w:rsidR="00456CAC">
                            <w:rPr>
                              <w:szCs w:val="24"/>
                            </w:rPr>
                            <w:t>23.5.1</w:t>
                          </w:r>
                        </w:sdtContent>
                      </w:sdt>
                      <w:r w:rsidR="00456CAC">
                        <w:rPr>
                          <w:szCs w:val="24"/>
                        </w:rPr>
                        <w:t>. Jutimai.</w:t>
                      </w:r>
                    </w:p>
                  </w:sdtContent>
                </w:sdt>
                <w:sdt>
                  <w:sdtPr>
                    <w:alias w:val="3 pr. 23.5.2 pp."/>
                    <w:tag w:val="part_0a147faf41e94cd295c6e2267cbcf2cc"/>
                    <w:id w:val="442883895"/>
                    <w:lock w:val="sdtLocked"/>
                  </w:sdtPr>
                  <w:sdtContent>
                    <w:p w:rsidR="00AB7144" w:rsidRDefault="004C0B5E">
                      <w:pPr>
                        <w:keepLines/>
                        <w:suppressAutoHyphens/>
                        <w:spacing w:line="264" w:lineRule="auto"/>
                        <w:ind w:firstLine="851"/>
                        <w:textAlignment w:val="center"/>
                        <w:rPr>
                          <w:szCs w:val="24"/>
                        </w:rPr>
                      </w:pPr>
                      <w:sdt>
                        <w:sdtPr>
                          <w:alias w:val="Numeris"/>
                          <w:tag w:val="nr_0a147faf41e94cd295c6e2267cbcf2cc"/>
                          <w:id w:val="-756134090"/>
                          <w:lock w:val="sdtLocked"/>
                        </w:sdtPr>
                        <w:sdtContent>
                          <w:r w:rsidR="00456CAC">
                            <w:rPr>
                              <w:szCs w:val="24"/>
                            </w:rPr>
                            <w:t>23.5.2</w:t>
                          </w:r>
                        </w:sdtContent>
                      </w:sdt>
                      <w:r w:rsidR="00456CAC">
                        <w:rPr>
                          <w:szCs w:val="24"/>
                        </w:rPr>
                        <w:t>. Raumenų jėga.</w:t>
                      </w:r>
                    </w:p>
                  </w:sdtContent>
                </w:sdt>
                <w:sdt>
                  <w:sdtPr>
                    <w:alias w:val="3 pr. 23.5.3 pp."/>
                    <w:tag w:val="part_44d63f02a4aa4bccabf7a6fee393f27a"/>
                    <w:id w:val="-640503761"/>
                    <w:lock w:val="sdtLocked"/>
                  </w:sdtPr>
                  <w:sdtContent>
                    <w:p w:rsidR="00AB7144" w:rsidRDefault="004C0B5E">
                      <w:pPr>
                        <w:keepLines/>
                        <w:suppressAutoHyphens/>
                        <w:spacing w:line="264" w:lineRule="auto"/>
                        <w:ind w:firstLine="851"/>
                        <w:textAlignment w:val="center"/>
                        <w:rPr>
                          <w:szCs w:val="24"/>
                        </w:rPr>
                      </w:pPr>
                      <w:sdt>
                        <w:sdtPr>
                          <w:alias w:val="Numeris"/>
                          <w:tag w:val="nr_44d63f02a4aa4bccabf7a6fee393f27a"/>
                          <w:id w:val="-1435038458"/>
                          <w:lock w:val="sdtLocked"/>
                        </w:sdtPr>
                        <w:sdtContent>
                          <w:r w:rsidR="00456CAC">
                            <w:rPr>
                              <w:szCs w:val="24"/>
                            </w:rPr>
                            <w:t>23.5.3</w:t>
                          </w:r>
                        </w:sdtContent>
                      </w:sdt>
                      <w:r w:rsidR="00456CAC">
                        <w:rPr>
                          <w:szCs w:val="24"/>
                        </w:rPr>
                        <w:t>. Judesių amplitudė.</w:t>
                      </w:r>
                    </w:p>
                  </w:sdtContent>
                </w:sdt>
                <w:sdt>
                  <w:sdtPr>
                    <w:alias w:val="3 pr. 23.5.4 pp."/>
                    <w:tag w:val="part_b22e334a028144d796f784ab22f0e8dc"/>
                    <w:id w:val="-364369602"/>
                    <w:lock w:val="sdtLocked"/>
                  </w:sdtPr>
                  <w:sdtContent>
                    <w:p w:rsidR="00AB7144" w:rsidRDefault="004C0B5E">
                      <w:pPr>
                        <w:keepLines/>
                        <w:suppressAutoHyphens/>
                        <w:spacing w:line="264" w:lineRule="auto"/>
                        <w:ind w:firstLine="851"/>
                        <w:textAlignment w:val="center"/>
                        <w:rPr>
                          <w:szCs w:val="24"/>
                        </w:rPr>
                      </w:pPr>
                      <w:sdt>
                        <w:sdtPr>
                          <w:alias w:val="Numeris"/>
                          <w:tag w:val="nr_b22e334a028144d796f784ab22f0e8dc"/>
                          <w:id w:val="1696273791"/>
                          <w:lock w:val="sdtLocked"/>
                        </w:sdtPr>
                        <w:sdtContent>
                          <w:r w:rsidR="00456CAC">
                            <w:rPr>
                              <w:szCs w:val="24"/>
                            </w:rPr>
                            <w:t>23.5.4</w:t>
                          </w:r>
                        </w:sdtContent>
                      </w:sdt>
                      <w:r w:rsidR="00456CAC">
                        <w:rPr>
                          <w:szCs w:val="24"/>
                        </w:rPr>
                        <w:t>. Pažinimo funkcijos.</w:t>
                      </w:r>
                    </w:p>
                  </w:sdtContent>
                </w:sdt>
                <w:sdt>
                  <w:sdtPr>
                    <w:alias w:val="3 pr. 23.5.5 pp."/>
                    <w:tag w:val="part_42522470387442c38f806a97f87d23f5"/>
                    <w:id w:val="649412260"/>
                    <w:lock w:val="sdtLocked"/>
                  </w:sdtPr>
                  <w:sdtContent>
                    <w:p w:rsidR="00AB7144" w:rsidRDefault="004C0B5E">
                      <w:pPr>
                        <w:keepLines/>
                        <w:suppressAutoHyphens/>
                        <w:spacing w:line="264" w:lineRule="auto"/>
                        <w:ind w:firstLine="851"/>
                        <w:textAlignment w:val="center"/>
                        <w:rPr>
                          <w:szCs w:val="24"/>
                        </w:rPr>
                      </w:pPr>
                      <w:sdt>
                        <w:sdtPr>
                          <w:alias w:val="Numeris"/>
                          <w:tag w:val="nr_42522470387442c38f806a97f87d23f5"/>
                          <w:id w:val="2080236437"/>
                          <w:lock w:val="sdtLocked"/>
                        </w:sdtPr>
                        <w:sdtContent>
                          <w:r w:rsidR="00456CAC">
                            <w:rPr>
                              <w:szCs w:val="24"/>
                            </w:rPr>
                            <w:t>23.5.5</w:t>
                          </w:r>
                        </w:sdtContent>
                      </w:sdt>
                      <w:r w:rsidR="00456CAC">
                        <w:rPr>
                          <w:szCs w:val="24"/>
                        </w:rPr>
                        <w:t>. Psichologinės funkcijos.</w:t>
                      </w:r>
                    </w:p>
                  </w:sdtContent>
                </w:sdt>
                <w:sdt>
                  <w:sdtPr>
                    <w:alias w:val="3 pr. 23.5.6 pp."/>
                    <w:tag w:val="part_32faad8a4e0f4309a7a8272d69c44cb9"/>
                    <w:id w:val="-1810160070"/>
                    <w:lock w:val="sdtLocked"/>
                  </w:sdtPr>
                  <w:sdtContent>
                    <w:p w:rsidR="00AB7144" w:rsidRDefault="004C0B5E">
                      <w:pPr>
                        <w:keepLines/>
                        <w:suppressAutoHyphens/>
                        <w:spacing w:line="264" w:lineRule="auto"/>
                        <w:ind w:firstLine="851"/>
                        <w:textAlignment w:val="center"/>
                        <w:rPr>
                          <w:szCs w:val="24"/>
                        </w:rPr>
                      </w:pPr>
                      <w:sdt>
                        <w:sdtPr>
                          <w:alias w:val="Numeris"/>
                          <w:tag w:val="nr_32faad8a4e0f4309a7a8272d69c44cb9"/>
                          <w:id w:val="1544102526"/>
                          <w:lock w:val="sdtLocked"/>
                        </w:sdtPr>
                        <w:sdtContent>
                          <w:r w:rsidR="00456CAC">
                            <w:rPr>
                              <w:szCs w:val="24"/>
                            </w:rPr>
                            <w:t>23.5.6</w:t>
                          </w:r>
                        </w:sdtContent>
                      </w:sdt>
                      <w:r w:rsidR="00456CAC">
                        <w:rPr>
                          <w:szCs w:val="24"/>
                        </w:rPr>
                        <w:t>. Sensorinė integracija.</w:t>
                      </w:r>
                    </w:p>
                  </w:sdtContent>
                </w:sdt>
                <w:sdt>
                  <w:sdtPr>
                    <w:alias w:val="3 pr. 23.5.7 pp."/>
                    <w:tag w:val="part_9642c077c65f4241866e26f996a3d8ea"/>
                    <w:id w:val="-172415397"/>
                    <w:lock w:val="sdtLocked"/>
                  </w:sdtPr>
                  <w:sdtContent>
                    <w:p w:rsidR="00AB7144" w:rsidRDefault="004C0B5E">
                      <w:pPr>
                        <w:keepLines/>
                        <w:suppressAutoHyphens/>
                        <w:spacing w:line="264" w:lineRule="auto"/>
                        <w:ind w:firstLine="851"/>
                        <w:textAlignment w:val="center"/>
                        <w:rPr>
                          <w:szCs w:val="24"/>
                        </w:rPr>
                      </w:pPr>
                      <w:sdt>
                        <w:sdtPr>
                          <w:alias w:val="Numeris"/>
                          <w:tag w:val="nr_9642c077c65f4241866e26f996a3d8ea"/>
                          <w:id w:val="-531574397"/>
                          <w:lock w:val="sdtLocked"/>
                        </w:sdtPr>
                        <w:sdtContent>
                          <w:r w:rsidR="00456CAC">
                            <w:rPr>
                              <w:szCs w:val="24"/>
                            </w:rPr>
                            <w:t>23.5.7</w:t>
                          </w:r>
                        </w:sdtContent>
                      </w:sdt>
                      <w:r w:rsidR="00456CAC">
                        <w:rPr>
                          <w:szCs w:val="24"/>
                        </w:rPr>
                        <w:t>. Pusiausvyra.</w:t>
                      </w:r>
                    </w:p>
                  </w:sdtContent>
                </w:sdt>
                <w:sdt>
                  <w:sdtPr>
                    <w:alias w:val="3 pr. 23.5.8 pp."/>
                    <w:tag w:val="part_64fa2a8f284a47c2a0edfc48e687488a"/>
                    <w:id w:val="91759726"/>
                    <w:lock w:val="sdtLocked"/>
                  </w:sdtPr>
                  <w:sdtContent>
                    <w:p w:rsidR="00AB7144" w:rsidRDefault="004C0B5E">
                      <w:pPr>
                        <w:keepLines/>
                        <w:suppressAutoHyphens/>
                        <w:spacing w:line="264" w:lineRule="auto"/>
                        <w:ind w:firstLine="851"/>
                        <w:textAlignment w:val="center"/>
                        <w:rPr>
                          <w:szCs w:val="24"/>
                        </w:rPr>
                      </w:pPr>
                      <w:sdt>
                        <w:sdtPr>
                          <w:alias w:val="Numeris"/>
                          <w:tag w:val="nr_64fa2a8f284a47c2a0edfc48e687488a"/>
                          <w:id w:val="-782101468"/>
                          <w:lock w:val="sdtLocked"/>
                        </w:sdtPr>
                        <w:sdtContent>
                          <w:r w:rsidR="00456CAC">
                            <w:rPr>
                              <w:szCs w:val="24"/>
                            </w:rPr>
                            <w:t>23.5.8</w:t>
                          </w:r>
                        </w:sdtContent>
                      </w:sdt>
                      <w:r w:rsidR="00456CAC">
                        <w:rPr>
                          <w:szCs w:val="24"/>
                        </w:rPr>
                        <w:t>. Pastabos.</w:t>
                      </w:r>
                    </w:p>
                  </w:sdtContent>
                </w:sdt>
              </w:sdtContent>
            </w:sdt>
            <w:sdt>
              <w:sdtPr>
                <w:alias w:val="3 pr. 23.6 pp."/>
                <w:tag w:val="part_8968c38f214849ecb076c61ee53e0b8e"/>
                <w:id w:val="-292136689"/>
                <w:lock w:val="sdtLocked"/>
              </w:sdtPr>
              <w:sdtContent>
                <w:p w:rsidR="00AB7144" w:rsidRDefault="004C0B5E">
                  <w:pPr>
                    <w:keepLines/>
                    <w:suppressAutoHyphens/>
                    <w:spacing w:line="264" w:lineRule="auto"/>
                    <w:ind w:firstLine="851"/>
                    <w:textAlignment w:val="center"/>
                    <w:rPr>
                      <w:szCs w:val="24"/>
                    </w:rPr>
                  </w:pPr>
                  <w:sdt>
                    <w:sdtPr>
                      <w:alias w:val="Numeris"/>
                      <w:tag w:val="nr_8968c38f214849ecb076c61ee53e0b8e"/>
                      <w:id w:val="-1623613588"/>
                      <w:lock w:val="sdtLocked"/>
                    </w:sdtPr>
                    <w:sdtContent>
                      <w:r w:rsidR="00456CAC">
                        <w:rPr>
                          <w:szCs w:val="24"/>
                        </w:rPr>
                        <w:t>23.6</w:t>
                      </w:r>
                    </w:sdtContent>
                  </w:sdt>
                  <w:r w:rsidR="00456CAC">
                    <w:rPr>
                      <w:szCs w:val="24"/>
                    </w:rPr>
                    <w:t>. Paciento namų aplinkos vertinimas:</w:t>
                  </w:r>
                </w:p>
                <w:sdt>
                  <w:sdtPr>
                    <w:alias w:val="3 pr. 23.6.1 pp."/>
                    <w:tag w:val="part_05efd42519d742d888a024b9617321ec"/>
                    <w:id w:val="-1309464254"/>
                    <w:lock w:val="sdtLocked"/>
                  </w:sdtPr>
                  <w:sdtContent>
                    <w:p w:rsidR="00AB7144" w:rsidRDefault="004C0B5E">
                      <w:pPr>
                        <w:keepLines/>
                        <w:suppressAutoHyphens/>
                        <w:spacing w:line="264" w:lineRule="auto"/>
                        <w:ind w:firstLine="851"/>
                        <w:textAlignment w:val="center"/>
                        <w:rPr>
                          <w:szCs w:val="24"/>
                        </w:rPr>
                      </w:pPr>
                      <w:sdt>
                        <w:sdtPr>
                          <w:alias w:val="Numeris"/>
                          <w:tag w:val="nr_05efd42519d742d888a024b9617321ec"/>
                          <w:id w:val="1601531661"/>
                          <w:lock w:val="sdtLocked"/>
                        </w:sdtPr>
                        <w:sdtContent>
                          <w:r w:rsidR="00456CAC">
                            <w:rPr>
                              <w:szCs w:val="24"/>
                            </w:rPr>
                            <w:t>23.6.1</w:t>
                          </w:r>
                        </w:sdtContent>
                      </w:sdt>
                      <w:r w:rsidR="00456CAC">
                        <w:rPr>
                          <w:szCs w:val="24"/>
                        </w:rPr>
                        <w:t>. Namų durys.</w:t>
                      </w:r>
                    </w:p>
                  </w:sdtContent>
                </w:sdt>
                <w:sdt>
                  <w:sdtPr>
                    <w:alias w:val="3 pr. 23.6.2 pp."/>
                    <w:tag w:val="part_a6bc0f8065a840d7aa4f30dc90bc3bc7"/>
                    <w:id w:val="163217132"/>
                    <w:lock w:val="sdtLocked"/>
                  </w:sdtPr>
                  <w:sdtContent>
                    <w:p w:rsidR="00AB7144" w:rsidRDefault="004C0B5E">
                      <w:pPr>
                        <w:keepLines/>
                        <w:suppressAutoHyphens/>
                        <w:spacing w:line="264" w:lineRule="auto"/>
                        <w:ind w:firstLine="851"/>
                        <w:textAlignment w:val="center"/>
                        <w:rPr>
                          <w:szCs w:val="24"/>
                        </w:rPr>
                      </w:pPr>
                      <w:sdt>
                        <w:sdtPr>
                          <w:alias w:val="Numeris"/>
                          <w:tag w:val="nr_a6bc0f8065a840d7aa4f30dc90bc3bc7"/>
                          <w:id w:val="235977790"/>
                          <w:lock w:val="sdtLocked"/>
                        </w:sdtPr>
                        <w:sdtContent>
                          <w:r w:rsidR="00456CAC">
                            <w:rPr>
                              <w:szCs w:val="24"/>
                            </w:rPr>
                            <w:t>23.6.2</w:t>
                          </w:r>
                        </w:sdtContent>
                      </w:sdt>
                      <w:r w:rsidR="00456CAC">
                        <w:rPr>
                          <w:szCs w:val="24"/>
                        </w:rPr>
                        <w:t>. Slenksčiai.</w:t>
                      </w:r>
                    </w:p>
                  </w:sdtContent>
                </w:sdt>
                <w:sdt>
                  <w:sdtPr>
                    <w:alias w:val="3 pr. 23.6.3 pp."/>
                    <w:tag w:val="part_e2929114f3184302bacc36ff68d68746"/>
                    <w:id w:val="-1423484251"/>
                    <w:lock w:val="sdtLocked"/>
                  </w:sdtPr>
                  <w:sdtContent>
                    <w:p w:rsidR="00AB7144" w:rsidRDefault="004C0B5E">
                      <w:pPr>
                        <w:keepLines/>
                        <w:suppressAutoHyphens/>
                        <w:spacing w:line="264" w:lineRule="auto"/>
                        <w:ind w:firstLine="851"/>
                        <w:textAlignment w:val="center"/>
                        <w:rPr>
                          <w:szCs w:val="24"/>
                        </w:rPr>
                      </w:pPr>
                      <w:sdt>
                        <w:sdtPr>
                          <w:alias w:val="Numeris"/>
                          <w:tag w:val="nr_e2929114f3184302bacc36ff68d68746"/>
                          <w:id w:val="2038776376"/>
                          <w:lock w:val="sdtLocked"/>
                        </w:sdtPr>
                        <w:sdtContent>
                          <w:r w:rsidR="00456CAC">
                            <w:rPr>
                              <w:szCs w:val="24"/>
                            </w:rPr>
                            <w:t>23.6.3</w:t>
                          </w:r>
                        </w:sdtContent>
                      </w:sdt>
                      <w:r w:rsidR="00456CAC">
                        <w:rPr>
                          <w:szCs w:val="24"/>
                        </w:rPr>
                        <w:t>. Laiptai.</w:t>
                      </w:r>
                    </w:p>
                  </w:sdtContent>
                </w:sdt>
                <w:sdt>
                  <w:sdtPr>
                    <w:alias w:val="3 pr. 23.6.4 pp."/>
                    <w:tag w:val="part_76d9bc3fcb0b4c10b86b60590b26504a"/>
                    <w:id w:val="-393896365"/>
                    <w:lock w:val="sdtLocked"/>
                  </w:sdtPr>
                  <w:sdtContent>
                    <w:p w:rsidR="00AB7144" w:rsidRDefault="004C0B5E">
                      <w:pPr>
                        <w:keepLines/>
                        <w:suppressAutoHyphens/>
                        <w:spacing w:line="264" w:lineRule="auto"/>
                        <w:ind w:firstLine="851"/>
                        <w:textAlignment w:val="center"/>
                        <w:rPr>
                          <w:szCs w:val="24"/>
                        </w:rPr>
                      </w:pPr>
                      <w:sdt>
                        <w:sdtPr>
                          <w:alias w:val="Numeris"/>
                          <w:tag w:val="nr_76d9bc3fcb0b4c10b86b60590b26504a"/>
                          <w:id w:val="-789043220"/>
                          <w:lock w:val="sdtLocked"/>
                        </w:sdtPr>
                        <w:sdtContent>
                          <w:r w:rsidR="00456CAC">
                            <w:rPr>
                              <w:szCs w:val="24"/>
                            </w:rPr>
                            <w:t>23.6.4</w:t>
                          </w:r>
                        </w:sdtContent>
                      </w:sdt>
                      <w:r w:rsidR="00456CAC">
                        <w:rPr>
                          <w:szCs w:val="24"/>
                        </w:rPr>
                        <w:t>. Prieangis.</w:t>
                      </w:r>
                    </w:p>
                  </w:sdtContent>
                </w:sdt>
                <w:sdt>
                  <w:sdtPr>
                    <w:alias w:val="3 pr. 23.6.5 pp."/>
                    <w:tag w:val="part_2437b691f21d4f7faf3764ea43b0475f"/>
                    <w:id w:val="-1738165393"/>
                    <w:lock w:val="sdtLocked"/>
                  </w:sdtPr>
                  <w:sdtContent>
                    <w:p w:rsidR="00AB7144" w:rsidRDefault="004C0B5E">
                      <w:pPr>
                        <w:keepLines/>
                        <w:suppressAutoHyphens/>
                        <w:spacing w:line="264" w:lineRule="auto"/>
                        <w:ind w:firstLine="851"/>
                        <w:textAlignment w:val="center"/>
                        <w:rPr>
                          <w:szCs w:val="24"/>
                        </w:rPr>
                      </w:pPr>
                      <w:sdt>
                        <w:sdtPr>
                          <w:alias w:val="Numeris"/>
                          <w:tag w:val="nr_2437b691f21d4f7faf3764ea43b0475f"/>
                          <w:id w:val="-2095391936"/>
                          <w:lock w:val="sdtLocked"/>
                        </w:sdtPr>
                        <w:sdtContent>
                          <w:r w:rsidR="00456CAC">
                            <w:rPr>
                              <w:szCs w:val="24"/>
                            </w:rPr>
                            <w:t>23.6.5</w:t>
                          </w:r>
                        </w:sdtContent>
                      </w:sdt>
                      <w:r w:rsidR="00456CAC">
                        <w:rPr>
                          <w:szCs w:val="24"/>
                        </w:rPr>
                        <w:t>. Gyvenamasis kambarys (svetainė).</w:t>
                      </w:r>
                    </w:p>
                  </w:sdtContent>
                </w:sdt>
                <w:sdt>
                  <w:sdtPr>
                    <w:alias w:val="3 pr. 23.6.6 pp."/>
                    <w:tag w:val="part_3ac21c0a305a45c891922056eab04e47"/>
                    <w:id w:val="119653333"/>
                    <w:lock w:val="sdtLocked"/>
                  </w:sdtPr>
                  <w:sdtContent>
                    <w:p w:rsidR="00AB7144" w:rsidRDefault="004C0B5E">
                      <w:pPr>
                        <w:keepLines/>
                        <w:suppressAutoHyphens/>
                        <w:spacing w:line="264" w:lineRule="auto"/>
                        <w:ind w:firstLine="851"/>
                        <w:textAlignment w:val="center"/>
                        <w:rPr>
                          <w:szCs w:val="24"/>
                        </w:rPr>
                      </w:pPr>
                      <w:sdt>
                        <w:sdtPr>
                          <w:alias w:val="Numeris"/>
                          <w:tag w:val="nr_3ac21c0a305a45c891922056eab04e47"/>
                          <w:id w:val="28760932"/>
                          <w:lock w:val="sdtLocked"/>
                        </w:sdtPr>
                        <w:sdtContent>
                          <w:r w:rsidR="00456CAC">
                            <w:rPr>
                              <w:szCs w:val="24"/>
                            </w:rPr>
                            <w:t>23.6.6</w:t>
                          </w:r>
                        </w:sdtContent>
                      </w:sdt>
                      <w:r w:rsidR="00456CAC">
                        <w:rPr>
                          <w:szCs w:val="24"/>
                        </w:rPr>
                        <w:t>. Virtuvė / valgomasis.</w:t>
                      </w:r>
                    </w:p>
                  </w:sdtContent>
                </w:sdt>
                <w:sdt>
                  <w:sdtPr>
                    <w:alias w:val="3 pr. 23.6.7 pp."/>
                    <w:tag w:val="part_1f361f726260416684e531bb41445aff"/>
                    <w:id w:val="-1359263975"/>
                    <w:lock w:val="sdtLocked"/>
                  </w:sdtPr>
                  <w:sdtContent>
                    <w:p w:rsidR="00AB7144" w:rsidRDefault="004C0B5E">
                      <w:pPr>
                        <w:keepLines/>
                        <w:suppressAutoHyphens/>
                        <w:spacing w:line="264" w:lineRule="auto"/>
                        <w:ind w:firstLine="851"/>
                        <w:textAlignment w:val="center"/>
                        <w:rPr>
                          <w:szCs w:val="24"/>
                        </w:rPr>
                      </w:pPr>
                      <w:sdt>
                        <w:sdtPr>
                          <w:alias w:val="Numeris"/>
                          <w:tag w:val="nr_1f361f726260416684e531bb41445aff"/>
                          <w:id w:val="438967638"/>
                          <w:lock w:val="sdtLocked"/>
                        </w:sdtPr>
                        <w:sdtContent>
                          <w:r w:rsidR="00456CAC">
                            <w:rPr>
                              <w:szCs w:val="24"/>
                            </w:rPr>
                            <w:t>23.6.7</w:t>
                          </w:r>
                        </w:sdtContent>
                      </w:sdt>
                      <w:r w:rsidR="00456CAC">
                        <w:rPr>
                          <w:szCs w:val="24"/>
                        </w:rPr>
                        <w:t>. Tualeto kambarys.</w:t>
                      </w:r>
                    </w:p>
                  </w:sdtContent>
                </w:sdt>
                <w:sdt>
                  <w:sdtPr>
                    <w:alias w:val="3 pr. 23.6.8 pp."/>
                    <w:tag w:val="part_8c26bc07eceb452aa96791f0eba6746f"/>
                    <w:id w:val="1411887359"/>
                    <w:lock w:val="sdtLocked"/>
                  </w:sdtPr>
                  <w:sdtContent>
                    <w:p w:rsidR="00AB7144" w:rsidRDefault="004C0B5E">
                      <w:pPr>
                        <w:keepLines/>
                        <w:suppressAutoHyphens/>
                        <w:spacing w:line="264" w:lineRule="auto"/>
                        <w:ind w:firstLine="851"/>
                        <w:textAlignment w:val="center"/>
                        <w:rPr>
                          <w:szCs w:val="24"/>
                        </w:rPr>
                      </w:pPr>
                      <w:sdt>
                        <w:sdtPr>
                          <w:alias w:val="Numeris"/>
                          <w:tag w:val="nr_8c26bc07eceb452aa96791f0eba6746f"/>
                          <w:id w:val="-684601135"/>
                          <w:lock w:val="sdtLocked"/>
                        </w:sdtPr>
                        <w:sdtContent>
                          <w:r w:rsidR="00456CAC">
                            <w:rPr>
                              <w:szCs w:val="24"/>
                            </w:rPr>
                            <w:t>23.6.8</w:t>
                          </w:r>
                        </w:sdtContent>
                      </w:sdt>
                      <w:r w:rsidR="00456CAC">
                        <w:rPr>
                          <w:szCs w:val="24"/>
                        </w:rPr>
                        <w:t>. Vonios kambarys.</w:t>
                      </w:r>
                    </w:p>
                  </w:sdtContent>
                </w:sdt>
                <w:sdt>
                  <w:sdtPr>
                    <w:alias w:val="3 pr. 23.6.9 pp."/>
                    <w:tag w:val="part_6b1f2345558a454f84169fc7a29a36a8"/>
                    <w:id w:val="2137598737"/>
                    <w:lock w:val="sdtLocked"/>
                  </w:sdtPr>
                  <w:sdtContent>
                    <w:p w:rsidR="00AB7144" w:rsidRDefault="004C0B5E">
                      <w:pPr>
                        <w:keepLines/>
                        <w:suppressAutoHyphens/>
                        <w:spacing w:line="264" w:lineRule="auto"/>
                        <w:ind w:firstLine="851"/>
                        <w:textAlignment w:val="center"/>
                        <w:rPr>
                          <w:szCs w:val="24"/>
                        </w:rPr>
                      </w:pPr>
                      <w:sdt>
                        <w:sdtPr>
                          <w:alias w:val="Numeris"/>
                          <w:tag w:val="nr_6b1f2345558a454f84169fc7a29a36a8"/>
                          <w:id w:val="2085793146"/>
                          <w:lock w:val="sdtLocked"/>
                        </w:sdtPr>
                        <w:sdtContent>
                          <w:r w:rsidR="00456CAC">
                            <w:rPr>
                              <w:szCs w:val="24"/>
                            </w:rPr>
                            <w:t>23.6.9</w:t>
                          </w:r>
                        </w:sdtContent>
                      </w:sdt>
                      <w:r w:rsidR="00456CAC">
                        <w:rPr>
                          <w:szCs w:val="24"/>
                        </w:rPr>
                        <w:t>. Miegamasis.</w:t>
                      </w:r>
                    </w:p>
                  </w:sdtContent>
                </w:sdt>
                <w:sdt>
                  <w:sdtPr>
                    <w:alias w:val="3 pr. 23.6.10 pp."/>
                    <w:tag w:val="part_cd29eb0ca73844969f438cb28f41798d"/>
                    <w:id w:val="378906514"/>
                    <w:lock w:val="sdtLocked"/>
                  </w:sdtPr>
                  <w:sdtContent>
                    <w:p w:rsidR="00AB7144" w:rsidRDefault="004C0B5E">
                      <w:pPr>
                        <w:keepLines/>
                        <w:suppressAutoHyphens/>
                        <w:spacing w:line="264" w:lineRule="auto"/>
                        <w:ind w:firstLine="851"/>
                        <w:textAlignment w:val="center"/>
                        <w:rPr>
                          <w:szCs w:val="24"/>
                        </w:rPr>
                      </w:pPr>
                      <w:sdt>
                        <w:sdtPr>
                          <w:alias w:val="Numeris"/>
                          <w:tag w:val="nr_cd29eb0ca73844969f438cb28f41798d"/>
                          <w:id w:val="2101759651"/>
                          <w:lock w:val="sdtLocked"/>
                        </w:sdtPr>
                        <w:sdtContent>
                          <w:r w:rsidR="00456CAC">
                            <w:rPr>
                              <w:szCs w:val="24"/>
                            </w:rPr>
                            <w:t>23.6.10</w:t>
                          </w:r>
                        </w:sdtContent>
                      </w:sdt>
                      <w:r w:rsidR="00456CAC">
                        <w:rPr>
                          <w:szCs w:val="24"/>
                        </w:rPr>
                        <w:t>. Apšvietimas.</w:t>
                      </w:r>
                    </w:p>
                  </w:sdtContent>
                </w:sdt>
              </w:sdtContent>
            </w:sdt>
            <w:sdt>
              <w:sdtPr>
                <w:alias w:val="3 pr. 23.7 pp."/>
                <w:tag w:val="part_560667d74cdd45f1b246a41b03d05264"/>
                <w:id w:val="-1195223651"/>
                <w:lock w:val="sdtLocked"/>
              </w:sdtPr>
              <w:sdtContent>
                <w:p w:rsidR="00AB7144" w:rsidRDefault="004C0B5E">
                  <w:pPr>
                    <w:keepLines/>
                    <w:suppressAutoHyphens/>
                    <w:spacing w:line="264" w:lineRule="auto"/>
                    <w:ind w:firstLine="851"/>
                    <w:textAlignment w:val="center"/>
                    <w:rPr>
                      <w:szCs w:val="24"/>
                    </w:rPr>
                  </w:pPr>
                  <w:sdt>
                    <w:sdtPr>
                      <w:alias w:val="Numeris"/>
                      <w:tag w:val="nr_560667d74cdd45f1b246a41b03d05264"/>
                      <w:id w:val="-523166851"/>
                      <w:lock w:val="sdtLocked"/>
                    </w:sdtPr>
                    <w:sdtContent>
                      <w:r w:rsidR="00456CAC">
                        <w:rPr>
                          <w:szCs w:val="24"/>
                        </w:rPr>
                        <w:t>23.7</w:t>
                      </w:r>
                    </w:sdtContent>
                  </w:sdt>
                  <w:r w:rsidR="00456CAC">
                    <w:rPr>
                      <w:szCs w:val="24"/>
                    </w:rPr>
                    <w:t xml:space="preserve">. </w:t>
                  </w:r>
                  <w:proofErr w:type="spellStart"/>
                  <w:r w:rsidR="00456CAC">
                    <w:rPr>
                      <w:szCs w:val="24"/>
                    </w:rPr>
                    <w:t>Ergoterapeuto</w:t>
                  </w:r>
                  <w:proofErr w:type="spellEnd"/>
                  <w:r w:rsidR="00456CAC">
                    <w:rPr>
                      <w:szCs w:val="24"/>
                    </w:rPr>
                    <w:t xml:space="preserve"> vizito dažnis:</w:t>
                  </w:r>
                </w:p>
                <w:sdt>
                  <w:sdtPr>
                    <w:alias w:val="3 pr. 23.7.1 pp."/>
                    <w:tag w:val="part_19aaedb2c693426eb97f8da9a2b336a1"/>
                    <w:id w:val="-2064477758"/>
                    <w:lock w:val="sdtLocked"/>
                  </w:sdtPr>
                  <w:sdtContent>
                    <w:p w:rsidR="00AB7144" w:rsidRDefault="004C0B5E">
                      <w:pPr>
                        <w:keepLines/>
                        <w:tabs>
                          <w:tab w:val="left" w:pos="284"/>
                        </w:tabs>
                        <w:suppressAutoHyphens/>
                        <w:spacing w:line="264" w:lineRule="auto"/>
                        <w:ind w:firstLine="851"/>
                        <w:textAlignment w:val="center"/>
                        <w:rPr>
                          <w:szCs w:val="24"/>
                        </w:rPr>
                      </w:pPr>
                      <w:sdt>
                        <w:sdtPr>
                          <w:alias w:val="Numeris"/>
                          <w:tag w:val="nr_19aaedb2c693426eb97f8da9a2b336a1"/>
                          <w:id w:val="-590781114"/>
                          <w:lock w:val="sdtLocked"/>
                        </w:sdtPr>
                        <w:sdtContent>
                          <w:r w:rsidR="00456CAC">
                            <w:rPr>
                              <w:szCs w:val="24"/>
                            </w:rPr>
                            <w:t>23.7.1</w:t>
                          </w:r>
                        </w:sdtContent>
                      </w:sdt>
                      <w:r w:rsidR="00456CAC">
                        <w:rPr>
                          <w:szCs w:val="24"/>
                        </w:rPr>
                        <w:t>. Dažnumas.</w:t>
                      </w:r>
                    </w:p>
                  </w:sdtContent>
                </w:sdt>
                <w:sdt>
                  <w:sdtPr>
                    <w:alias w:val="3 pr. 23.7.2 pp."/>
                    <w:tag w:val="part_92c361405ec74a4b8b7432355dc44627"/>
                    <w:id w:val="-634637688"/>
                    <w:lock w:val="sdtLocked"/>
                  </w:sdtPr>
                  <w:sdtContent>
                    <w:p w:rsidR="00AB7144" w:rsidRDefault="004C0B5E">
                      <w:pPr>
                        <w:keepLines/>
                        <w:tabs>
                          <w:tab w:val="left" w:pos="284"/>
                        </w:tabs>
                        <w:suppressAutoHyphens/>
                        <w:spacing w:line="264" w:lineRule="auto"/>
                        <w:ind w:firstLine="851"/>
                        <w:textAlignment w:val="center"/>
                        <w:rPr>
                          <w:szCs w:val="24"/>
                        </w:rPr>
                      </w:pPr>
                      <w:sdt>
                        <w:sdtPr>
                          <w:alias w:val="Numeris"/>
                          <w:tag w:val="nr_92c361405ec74a4b8b7432355dc44627"/>
                          <w:id w:val="667284605"/>
                          <w:lock w:val="sdtLocked"/>
                        </w:sdtPr>
                        <w:sdtContent>
                          <w:r w:rsidR="00456CAC">
                            <w:rPr>
                              <w:szCs w:val="24"/>
                            </w:rPr>
                            <w:t>23.7.2</w:t>
                          </w:r>
                        </w:sdtContent>
                      </w:sdt>
                      <w:r w:rsidR="00456CAC">
                        <w:rPr>
                          <w:szCs w:val="24"/>
                        </w:rPr>
                        <w:t>. Periodiškumas.</w:t>
                      </w:r>
                    </w:p>
                  </w:sdtContent>
                </w:sdt>
                <w:sdt>
                  <w:sdtPr>
                    <w:alias w:val="3 pr. 23.7.3 pp."/>
                    <w:tag w:val="part_03383391647c4f7a9473d528d1ca9677"/>
                    <w:id w:val="402033127"/>
                    <w:lock w:val="sdtLocked"/>
                  </w:sdtPr>
                  <w:sdtContent>
                    <w:p w:rsidR="00AB7144" w:rsidRDefault="004C0B5E">
                      <w:pPr>
                        <w:keepLines/>
                        <w:tabs>
                          <w:tab w:val="left" w:pos="284"/>
                        </w:tabs>
                        <w:suppressAutoHyphens/>
                        <w:spacing w:line="264" w:lineRule="auto"/>
                        <w:ind w:firstLine="851"/>
                        <w:textAlignment w:val="center"/>
                        <w:rPr>
                          <w:szCs w:val="24"/>
                        </w:rPr>
                      </w:pPr>
                      <w:sdt>
                        <w:sdtPr>
                          <w:alias w:val="Numeris"/>
                          <w:tag w:val="nr_03383391647c4f7a9473d528d1ca9677"/>
                          <w:id w:val="-316796534"/>
                          <w:lock w:val="sdtLocked"/>
                        </w:sdtPr>
                        <w:sdtContent>
                          <w:r w:rsidR="00456CAC">
                            <w:rPr>
                              <w:szCs w:val="24"/>
                            </w:rPr>
                            <w:t>23.7.3</w:t>
                          </w:r>
                        </w:sdtContent>
                      </w:sdt>
                      <w:r w:rsidR="00456CAC">
                        <w:rPr>
                          <w:szCs w:val="24"/>
                        </w:rPr>
                        <w:t>. Trukmė (min).</w:t>
                      </w:r>
                    </w:p>
                  </w:sdtContent>
                </w:sdt>
              </w:sdtContent>
            </w:sdt>
            <w:sdt>
              <w:sdtPr>
                <w:alias w:val="3 pr. 23.8 pp."/>
                <w:tag w:val="part_5588ab71305e41068b917e72282c5339"/>
                <w:id w:val="1185023253"/>
                <w:lock w:val="sdtLocked"/>
              </w:sdtPr>
              <w:sdtContent>
                <w:p w:rsidR="00AB7144" w:rsidRDefault="004C0B5E">
                  <w:pPr>
                    <w:keepLines/>
                    <w:suppressAutoHyphens/>
                    <w:ind w:firstLine="851"/>
                    <w:textAlignment w:val="center"/>
                    <w:rPr>
                      <w:szCs w:val="24"/>
                    </w:rPr>
                  </w:pPr>
                  <w:sdt>
                    <w:sdtPr>
                      <w:alias w:val="Numeris"/>
                      <w:tag w:val="nr_5588ab71305e41068b917e72282c5339"/>
                      <w:id w:val="-1237937113"/>
                      <w:lock w:val="sdtLocked"/>
                    </w:sdtPr>
                    <w:sdtContent>
                      <w:r w:rsidR="00456CAC">
                        <w:rPr>
                          <w:szCs w:val="24"/>
                        </w:rPr>
                        <w:t>23.8</w:t>
                      </w:r>
                    </w:sdtContent>
                  </w:sdt>
                  <w:r w:rsidR="00456CAC">
                    <w:rPr>
                      <w:szCs w:val="24"/>
                    </w:rPr>
                    <w:t>. Veiklos planas:</w:t>
                  </w:r>
                </w:p>
                <w:sdt>
                  <w:sdtPr>
                    <w:alias w:val="3 pr. 23.8.1 pp."/>
                    <w:tag w:val="part_72eb3a85a7974e129b2b1ebab6807c52"/>
                    <w:id w:val="1066835914"/>
                    <w:lock w:val="sdtLocked"/>
                  </w:sdtPr>
                  <w:sdtContent>
                    <w:p w:rsidR="00AB7144" w:rsidRDefault="004C0B5E">
                      <w:pPr>
                        <w:keepLines/>
                        <w:suppressAutoHyphens/>
                        <w:ind w:firstLine="851"/>
                        <w:textAlignment w:val="center"/>
                        <w:rPr>
                          <w:szCs w:val="24"/>
                        </w:rPr>
                      </w:pPr>
                      <w:sdt>
                        <w:sdtPr>
                          <w:alias w:val="Numeris"/>
                          <w:tag w:val="nr_72eb3a85a7974e129b2b1ebab6807c52"/>
                          <w:id w:val="-61026115"/>
                          <w:lock w:val="sdtLocked"/>
                        </w:sdtPr>
                        <w:sdtContent>
                          <w:r w:rsidR="00456CAC">
                            <w:rPr>
                              <w:szCs w:val="24"/>
                            </w:rPr>
                            <w:t>23.8.1</w:t>
                          </w:r>
                        </w:sdtContent>
                      </w:sdt>
                      <w:r w:rsidR="00456CAC">
                        <w:rPr>
                          <w:szCs w:val="24"/>
                        </w:rPr>
                        <w:t xml:space="preserve">. </w:t>
                      </w:r>
                      <w:proofErr w:type="spellStart"/>
                      <w:r w:rsidR="00456CAC">
                        <w:rPr>
                          <w:szCs w:val="24"/>
                        </w:rPr>
                        <w:t>Ergoterapeuto</w:t>
                      </w:r>
                      <w:proofErr w:type="spellEnd"/>
                      <w:r w:rsidR="00456CAC">
                        <w:rPr>
                          <w:szCs w:val="24"/>
                        </w:rPr>
                        <w:t xml:space="preserve"> išvada.</w:t>
                      </w:r>
                    </w:p>
                  </w:sdtContent>
                </w:sdt>
                <w:sdt>
                  <w:sdtPr>
                    <w:alias w:val="3 pr. 23.8.2 pp."/>
                    <w:tag w:val="part_dd0a74ae910a4cc7afbb52103044a474"/>
                    <w:id w:val="627285861"/>
                    <w:lock w:val="sdtLocked"/>
                  </w:sdtPr>
                  <w:sdtContent>
                    <w:p w:rsidR="00AB7144" w:rsidRDefault="004C0B5E">
                      <w:pPr>
                        <w:keepLines/>
                        <w:suppressAutoHyphens/>
                        <w:ind w:firstLine="851"/>
                        <w:textAlignment w:val="center"/>
                        <w:rPr>
                          <w:szCs w:val="24"/>
                        </w:rPr>
                      </w:pPr>
                      <w:sdt>
                        <w:sdtPr>
                          <w:alias w:val="Numeris"/>
                          <w:tag w:val="nr_dd0a74ae910a4cc7afbb52103044a474"/>
                          <w:id w:val="1697973624"/>
                          <w:lock w:val="sdtLocked"/>
                        </w:sdtPr>
                        <w:sdtContent>
                          <w:r w:rsidR="00456CAC">
                            <w:rPr>
                              <w:szCs w:val="24"/>
                            </w:rPr>
                            <w:t>23.8.2</w:t>
                          </w:r>
                        </w:sdtContent>
                      </w:sdt>
                      <w:r w:rsidR="00456CAC">
                        <w:rPr>
                          <w:szCs w:val="24"/>
                        </w:rPr>
                        <w:t>. Veiklos plano aprašymas.</w:t>
                      </w:r>
                    </w:p>
                  </w:sdtContent>
                </w:sdt>
              </w:sdtContent>
            </w:sdt>
            <w:sdt>
              <w:sdtPr>
                <w:alias w:val="3 pr. 23.9 pp."/>
                <w:tag w:val="part_23d5df0be9e04bf48a4be6d761297f35"/>
                <w:id w:val="-1568714695"/>
                <w:lock w:val="sdtLocked"/>
              </w:sdtPr>
              <w:sdtContent>
                <w:p w:rsidR="00AB7144" w:rsidRDefault="004C0B5E">
                  <w:pPr>
                    <w:keepLines/>
                    <w:suppressAutoHyphens/>
                    <w:spacing w:line="264" w:lineRule="auto"/>
                    <w:ind w:firstLine="851"/>
                    <w:textAlignment w:val="center"/>
                    <w:rPr>
                      <w:szCs w:val="24"/>
                    </w:rPr>
                  </w:pPr>
                  <w:sdt>
                    <w:sdtPr>
                      <w:alias w:val="Numeris"/>
                      <w:tag w:val="nr_23d5df0be9e04bf48a4be6d761297f35"/>
                      <w:id w:val="1271432841"/>
                      <w:lock w:val="sdtLocked"/>
                    </w:sdtPr>
                    <w:sdtContent>
                      <w:r w:rsidR="00456CAC">
                        <w:rPr>
                          <w:szCs w:val="24"/>
                        </w:rPr>
                        <w:t>23.9</w:t>
                      </w:r>
                    </w:sdtContent>
                  </w:sdt>
                  <w:r w:rsidR="00456CAC">
                    <w:rPr>
                      <w:szCs w:val="24"/>
                    </w:rPr>
                    <w:t>. Kita vertinimo data.</w:t>
                  </w:r>
                </w:p>
                <w:p w:rsidR="00AB7144" w:rsidRDefault="004C0B5E">
                  <w:pPr>
                    <w:keepLines/>
                    <w:tabs>
                      <w:tab w:val="left" w:pos="1304"/>
                      <w:tab w:val="left" w:pos="1457"/>
                      <w:tab w:val="left" w:pos="1604"/>
                      <w:tab w:val="left" w:pos="1757"/>
                    </w:tabs>
                    <w:suppressAutoHyphens/>
                    <w:textAlignment w:val="center"/>
                  </w:pPr>
                </w:p>
              </w:sdtContent>
            </w:sdt>
          </w:sdtContent>
        </w:sdt>
        <w:sdt>
          <w:sdtPr>
            <w:alias w:val="3 pr. 24 p."/>
            <w:tag w:val="part_3891483676aa4c9cb9e1b4bdb44ca14a"/>
            <w:id w:val="140931281"/>
            <w:lock w:val="sdtLocked"/>
          </w:sdtPr>
          <w:sdtContent>
            <w:p w:rsidR="00AB7144" w:rsidRDefault="004C0B5E">
              <w:pPr>
                <w:keepLines/>
                <w:tabs>
                  <w:tab w:val="left" w:pos="1304"/>
                  <w:tab w:val="left" w:pos="1457"/>
                  <w:tab w:val="left" w:pos="1604"/>
                  <w:tab w:val="left" w:pos="1757"/>
                </w:tabs>
                <w:suppressAutoHyphens/>
                <w:jc w:val="center"/>
                <w:textAlignment w:val="center"/>
                <w:rPr>
                  <w:b/>
                  <w:bCs/>
                </w:rPr>
              </w:pPr>
              <w:sdt>
                <w:sdtPr>
                  <w:alias w:val="Numeris"/>
                  <w:tag w:val="nr_3891483676aa4c9cb9e1b4bdb44ca14a"/>
                  <w:id w:val="-154307438"/>
                  <w:lock w:val="sdtLocked"/>
                </w:sdtPr>
                <w:sdtContent>
                  <w:r w:rsidR="00456CAC">
                    <w:rPr>
                      <w:b/>
                      <w:bCs/>
                    </w:rPr>
                    <w:t>24</w:t>
                  </w:r>
                </w:sdtContent>
              </w:sdt>
              <w:r w:rsidR="00456CAC">
                <w:rPr>
                  <w:b/>
                  <w:bCs/>
                </w:rPr>
                <w:t>. E058. PRANEŠIMAS APIE NUSTATYTĄ (ĮTARIAMĄ) INFEKCINĮ SUSIRGIMĄ AR BŪKLĘ</w:t>
              </w:r>
            </w:p>
            <w:p w:rsidR="00AB7144" w:rsidRDefault="00AB7144">
              <w:pPr>
                <w:keepLines/>
                <w:tabs>
                  <w:tab w:val="left" w:pos="1304"/>
                  <w:tab w:val="left" w:pos="1457"/>
                  <w:tab w:val="left" w:pos="1604"/>
                  <w:tab w:val="left" w:pos="1757"/>
                </w:tabs>
                <w:suppressAutoHyphens/>
                <w:ind w:firstLine="990"/>
                <w:jc w:val="both"/>
                <w:textAlignment w:val="center"/>
              </w:pPr>
            </w:p>
            <w:sdt>
              <w:sdtPr>
                <w:alias w:val="3 pr. 24.1 pp."/>
                <w:tag w:val="part_2e58a2c9d6aa436285d18a55915b096f"/>
                <w:id w:val="-1761516515"/>
                <w:lock w:val="sdtLocked"/>
              </w:sdtPr>
              <w:sdtContent>
                <w:p w:rsidR="00AB7144" w:rsidRDefault="004C0B5E">
                  <w:pPr>
                    <w:tabs>
                      <w:tab w:val="left" w:pos="1985"/>
                    </w:tabs>
                    <w:ind w:firstLine="851"/>
                    <w:jc w:val="both"/>
                    <w:rPr>
                      <w:lang w:eastAsia="lt-LT"/>
                    </w:rPr>
                  </w:pPr>
                  <w:sdt>
                    <w:sdtPr>
                      <w:alias w:val="Numeris"/>
                      <w:tag w:val="nr_2e58a2c9d6aa436285d18a55915b096f"/>
                      <w:id w:val="1289097840"/>
                      <w:lock w:val="sdtLocked"/>
                    </w:sdtPr>
                    <w:sdtContent>
                      <w:r w:rsidR="00456CAC">
                        <w:rPr>
                          <w:lang w:eastAsia="lt-LT"/>
                        </w:rPr>
                        <w:t>24.1</w:t>
                      </w:r>
                    </w:sdtContent>
                  </w:sdt>
                  <w:r w:rsidR="00456CAC">
                    <w:rPr>
                      <w:lang w:eastAsia="lt-LT"/>
                    </w:rPr>
                    <w:t>. Informacija apie pacientą (</w:t>
                  </w:r>
                  <w:r w:rsidR="00456CAC">
                    <w:rPr>
                      <w:color w:val="000000"/>
                      <w:szCs w:val="24"/>
                    </w:rPr>
                    <w:t>duomenų rinkinio grupės</w:t>
                  </w:r>
                  <w:r w:rsidR="00456CAC">
                    <w:rPr>
                      <w:lang w:eastAsia="lt-LT"/>
                    </w:rPr>
                    <w:t xml:space="preserve"> „Informacija apie pacientą“ duomenys).</w:t>
                  </w:r>
                </w:p>
              </w:sdtContent>
            </w:sdt>
            <w:sdt>
              <w:sdtPr>
                <w:alias w:val="3 pr. 24.2 pp."/>
                <w:tag w:val="part_cb6fb93827594d2885482fda86183838"/>
                <w:id w:val="1283620091"/>
                <w:lock w:val="sdtLocked"/>
              </w:sdtPr>
              <w:sdtContent>
                <w:p w:rsidR="00AB7144" w:rsidRDefault="004C0B5E">
                  <w:pPr>
                    <w:tabs>
                      <w:tab w:val="left" w:pos="1985"/>
                    </w:tabs>
                    <w:ind w:firstLine="851"/>
                    <w:jc w:val="both"/>
                    <w:rPr>
                      <w:lang w:eastAsia="lt-LT"/>
                    </w:rPr>
                  </w:pPr>
                  <w:sdt>
                    <w:sdtPr>
                      <w:alias w:val="Numeris"/>
                      <w:tag w:val="nr_cb6fb93827594d2885482fda86183838"/>
                      <w:id w:val="35091228"/>
                      <w:lock w:val="sdtLocked"/>
                    </w:sdtPr>
                    <w:sdtContent>
                      <w:r w:rsidR="00456CAC">
                        <w:rPr>
                          <w:lang w:eastAsia="lt-LT"/>
                        </w:rPr>
                        <w:t>24.2</w:t>
                      </w:r>
                    </w:sdtContent>
                  </w:sdt>
                  <w:r w:rsidR="00456CAC">
                    <w:rPr>
                      <w:lang w:eastAsia="lt-LT"/>
                    </w:rPr>
                    <w:t>. Informacija apie APSĮ ir sveikatos priežiūros specialistą (</w:t>
                  </w:r>
                  <w:r w:rsidR="00456CAC">
                    <w:rPr>
                      <w:color w:val="000000"/>
                      <w:szCs w:val="24"/>
                    </w:rPr>
                    <w:t>duomenų rinkinio grupės</w:t>
                  </w:r>
                  <w:r w:rsidR="00456CAC">
                    <w:rPr>
                      <w:lang w:eastAsia="lt-LT"/>
                    </w:rPr>
                    <w:t xml:space="preserve"> „Informacija apie asmens sveikatos priežiūros paslaugas teikiančią asmens sveikatos priežiūros įstaigą ir sveikatos priežiūros specialistą“ duomenys).</w:t>
                  </w:r>
                </w:p>
              </w:sdtContent>
            </w:sdt>
            <w:sdt>
              <w:sdtPr>
                <w:alias w:val="3 pr. 24.3 pp."/>
                <w:tag w:val="part_ef1511403dd94a72a8aef5f769a6a50b"/>
                <w:id w:val="1577239944"/>
                <w:lock w:val="sdtLocked"/>
              </w:sdtPr>
              <w:sdtContent>
                <w:p w:rsidR="00AB7144" w:rsidRDefault="004C0B5E">
                  <w:pPr>
                    <w:keepLines/>
                    <w:tabs>
                      <w:tab w:val="left" w:pos="1304"/>
                      <w:tab w:val="left" w:pos="1457"/>
                      <w:tab w:val="left" w:pos="1604"/>
                      <w:tab w:val="left" w:pos="1757"/>
                    </w:tabs>
                    <w:ind w:firstLine="851"/>
                    <w:rPr>
                      <w:rFonts w:eastAsia="Calibri"/>
                    </w:rPr>
                  </w:pPr>
                  <w:sdt>
                    <w:sdtPr>
                      <w:alias w:val="Numeris"/>
                      <w:tag w:val="nr_ef1511403dd94a72a8aef5f769a6a50b"/>
                      <w:id w:val="302134326"/>
                      <w:lock w:val="sdtLocked"/>
                    </w:sdtPr>
                    <w:sdtContent>
                      <w:r w:rsidR="00456CAC">
                        <w:rPr>
                          <w:rFonts w:eastAsia="Calibri"/>
                        </w:rPr>
                        <w:t>24.3</w:t>
                      </w:r>
                    </w:sdtContent>
                  </w:sdt>
                  <w:r w:rsidR="00456CAC">
                    <w:rPr>
                      <w:rFonts w:eastAsia="Calibri"/>
                    </w:rPr>
                    <w:t>. Diagnozės (</w:t>
                  </w:r>
                  <w:r w:rsidR="00456CAC">
                    <w:rPr>
                      <w:color w:val="000000"/>
                      <w:szCs w:val="24"/>
                    </w:rPr>
                    <w:t xml:space="preserve">duomenų rinkinio grupės </w:t>
                  </w:r>
                  <w:r w:rsidR="00456CAC">
                    <w:rPr>
                      <w:szCs w:val="24"/>
                    </w:rPr>
                    <w:t>„Diagnozės“</w:t>
                  </w:r>
                  <w:r w:rsidR="00456CAC">
                    <w:rPr>
                      <w:color w:val="000000"/>
                      <w:szCs w:val="24"/>
                    </w:rPr>
                    <w:t xml:space="preserve"> duomenys).</w:t>
                  </w:r>
                </w:p>
              </w:sdtContent>
            </w:sdt>
            <w:sdt>
              <w:sdtPr>
                <w:alias w:val="3 pr. 24.4 pp."/>
                <w:tag w:val="part_42b46488d52a46e7a1ddd5d25f00dc2a"/>
                <w:id w:val="566771281"/>
                <w:lock w:val="sdtLocked"/>
              </w:sdtPr>
              <w:sdtContent>
                <w:p w:rsidR="00AB7144" w:rsidRDefault="004C0B5E">
                  <w:pPr>
                    <w:keepLines/>
                    <w:suppressAutoHyphens/>
                    <w:spacing w:line="264" w:lineRule="auto"/>
                    <w:ind w:firstLine="851"/>
                    <w:jc w:val="both"/>
                    <w:textAlignment w:val="center"/>
                    <w:rPr>
                      <w:szCs w:val="24"/>
                    </w:rPr>
                  </w:pPr>
                  <w:sdt>
                    <w:sdtPr>
                      <w:alias w:val="Numeris"/>
                      <w:tag w:val="nr_42b46488d52a46e7a1ddd5d25f00dc2a"/>
                      <w:id w:val="1226262079"/>
                      <w:lock w:val="sdtLocked"/>
                    </w:sdtPr>
                    <w:sdtContent>
                      <w:r w:rsidR="00456CAC">
                        <w:rPr>
                          <w:szCs w:val="24"/>
                        </w:rPr>
                        <w:t>24.4</w:t>
                      </w:r>
                    </w:sdtContent>
                  </w:sdt>
                  <w:r w:rsidR="00456CAC">
                    <w:rPr>
                      <w:szCs w:val="24"/>
                    </w:rPr>
                    <w:t>. Paskutinį kartą buvo darbe arba ugdymo įstaigoje.</w:t>
                  </w:r>
                </w:p>
              </w:sdtContent>
            </w:sdt>
            <w:sdt>
              <w:sdtPr>
                <w:alias w:val="3 pr. 24.5 pp."/>
                <w:tag w:val="part_752abf218329439dabc9dc224c446ec6"/>
                <w:id w:val="198286489"/>
                <w:lock w:val="sdtLocked"/>
              </w:sdtPr>
              <w:sdtContent>
                <w:p w:rsidR="00AB7144" w:rsidRDefault="004C0B5E">
                  <w:pPr>
                    <w:keepLines/>
                    <w:suppressAutoHyphens/>
                    <w:spacing w:line="264" w:lineRule="auto"/>
                    <w:ind w:firstLine="851"/>
                    <w:jc w:val="both"/>
                    <w:textAlignment w:val="center"/>
                    <w:rPr>
                      <w:szCs w:val="24"/>
                    </w:rPr>
                  </w:pPr>
                  <w:sdt>
                    <w:sdtPr>
                      <w:alias w:val="Numeris"/>
                      <w:tag w:val="nr_752abf218329439dabc9dc224c446ec6"/>
                      <w:id w:val="102629668"/>
                      <w:lock w:val="sdtLocked"/>
                    </w:sdtPr>
                    <w:sdtContent>
                      <w:r w:rsidR="00456CAC">
                        <w:rPr>
                          <w:szCs w:val="24"/>
                        </w:rPr>
                        <w:t>24.5</w:t>
                      </w:r>
                    </w:sdtContent>
                  </w:sdt>
                  <w:r w:rsidR="00456CAC">
                    <w:rPr>
                      <w:szCs w:val="24"/>
                    </w:rPr>
                    <w:t>. Susirgimo (ligos simptomų pradžia).</w:t>
                  </w:r>
                </w:p>
              </w:sdtContent>
            </w:sdt>
            <w:sdt>
              <w:sdtPr>
                <w:alias w:val="3 pr. 24.6 pp."/>
                <w:tag w:val="part_12dc820dc90f44ada3df0bebebe10e71"/>
                <w:id w:val="250083251"/>
                <w:lock w:val="sdtLocked"/>
              </w:sdtPr>
              <w:sdtContent>
                <w:p w:rsidR="00AB7144" w:rsidRDefault="004C0B5E">
                  <w:pPr>
                    <w:keepLines/>
                    <w:suppressAutoHyphens/>
                    <w:spacing w:line="264" w:lineRule="auto"/>
                    <w:ind w:firstLine="851"/>
                    <w:jc w:val="both"/>
                    <w:textAlignment w:val="center"/>
                    <w:rPr>
                      <w:szCs w:val="24"/>
                    </w:rPr>
                  </w:pPr>
                  <w:sdt>
                    <w:sdtPr>
                      <w:alias w:val="Numeris"/>
                      <w:tag w:val="nr_12dc820dc90f44ada3df0bebebe10e71"/>
                      <w:id w:val="-98570891"/>
                      <w:lock w:val="sdtLocked"/>
                    </w:sdtPr>
                    <w:sdtContent>
                      <w:r w:rsidR="00456CAC">
                        <w:rPr>
                          <w:szCs w:val="24"/>
                        </w:rPr>
                        <w:t>24.6</w:t>
                      </w:r>
                    </w:sdtContent>
                  </w:sdt>
                  <w:r w:rsidR="00456CAC">
                    <w:rPr>
                      <w:szCs w:val="24"/>
                    </w:rPr>
                    <w:t>. Kreipimosi (atvykimo į SPĮ) data.</w:t>
                  </w:r>
                </w:p>
              </w:sdtContent>
            </w:sdt>
            <w:sdt>
              <w:sdtPr>
                <w:alias w:val="3 pr. 24.7 pp."/>
                <w:tag w:val="part_2d8006f091184805ace810254d0fc8c0"/>
                <w:id w:val="1992204023"/>
                <w:lock w:val="sdtLocked"/>
              </w:sdtPr>
              <w:sdtContent>
                <w:p w:rsidR="00AB7144" w:rsidRDefault="004C0B5E">
                  <w:pPr>
                    <w:keepLines/>
                    <w:suppressAutoHyphens/>
                    <w:spacing w:line="264" w:lineRule="auto"/>
                    <w:ind w:firstLine="851"/>
                    <w:jc w:val="both"/>
                    <w:textAlignment w:val="center"/>
                    <w:rPr>
                      <w:szCs w:val="24"/>
                    </w:rPr>
                  </w:pPr>
                  <w:sdt>
                    <w:sdtPr>
                      <w:alias w:val="Numeris"/>
                      <w:tag w:val="nr_2d8006f091184805ace810254d0fc8c0"/>
                      <w:id w:val="-89937760"/>
                      <w:lock w:val="sdtLocked"/>
                    </w:sdtPr>
                    <w:sdtContent>
                      <w:r w:rsidR="00456CAC">
                        <w:rPr>
                          <w:szCs w:val="24"/>
                        </w:rPr>
                        <w:t>24.7</w:t>
                      </w:r>
                    </w:sdtContent>
                  </w:sdt>
                  <w:r w:rsidR="00456CAC">
                    <w:rPr>
                      <w:szCs w:val="24"/>
                    </w:rPr>
                    <w:t>. Pranešimo užpildymo data.</w:t>
                  </w:r>
                </w:p>
              </w:sdtContent>
            </w:sdt>
            <w:sdt>
              <w:sdtPr>
                <w:alias w:val="3 pr. 24.8 pp."/>
                <w:tag w:val="part_1a3e8184f13644428c9aee9e9c384e0d"/>
                <w:id w:val="775747394"/>
                <w:lock w:val="sdtLocked"/>
              </w:sdtPr>
              <w:sdtContent>
                <w:p w:rsidR="00AB7144" w:rsidRDefault="004C0B5E">
                  <w:pPr>
                    <w:keepLines/>
                    <w:suppressAutoHyphens/>
                    <w:spacing w:line="264" w:lineRule="auto"/>
                    <w:ind w:firstLine="851"/>
                    <w:jc w:val="both"/>
                    <w:textAlignment w:val="center"/>
                    <w:rPr>
                      <w:szCs w:val="24"/>
                    </w:rPr>
                  </w:pPr>
                  <w:sdt>
                    <w:sdtPr>
                      <w:alias w:val="Numeris"/>
                      <w:tag w:val="nr_1a3e8184f13644428c9aee9e9c384e0d"/>
                      <w:id w:val="-587621142"/>
                      <w:lock w:val="sdtLocked"/>
                    </w:sdtPr>
                    <w:sdtContent>
                      <w:r w:rsidR="00456CAC">
                        <w:rPr>
                          <w:szCs w:val="24"/>
                        </w:rPr>
                        <w:t>24.8</w:t>
                      </w:r>
                    </w:sdtContent>
                  </w:sdt>
                  <w:r w:rsidR="00456CAC">
                    <w:rPr>
                      <w:szCs w:val="24"/>
                    </w:rPr>
                    <w:t>. Asmuo hospitalizuotas.</w:t>
                  </w:r>
                </w:p>
              </w:sdtContent>
            </w:sdt>
            <w:sdt>
              <w:sdtPr>
                <w:alias w:val="3 pr. 24.9 pp."/>
                <w:tag w:val="part_b8c62a50295d4a2099340482dc5b208f"/>
                <w:id w:val="-1867910607"/>
                <w:lock w:val="sdtLocked"/>
              </w:sdtPr>
              <w:sdtContent>
                <w:p w:rsidR="00AB7144" w:rsidRDefault="004C0B5E">
                  <w:pPr>
                    <w:keepLines/>
                    <w:suppressAutoHyphens/>
                    <w:spacing w:line="264" w:lineRule="auto"/>
                    <w:ind w:firstLine="851"/>
                    <w:jc w:val="both"/>
                    <w:textAlignment w:val="center"/>
                    <w:rPr>
                      <w:szCs w:val="24"/>
                    </w:rPr>
                  </w:pPr>
                  <w:sdt>
                    <w:sdtPr>
                      <w:alias w:val="Numeris"/>
                      <w:tag w:val="nr_b8c62a50295d4a2099340482dc5b208f"/>
                      <w:id w:val="540944362"/>
                      <w:lock w:val="sdtLocked"/>
                    </w:sdtPr>
                    <w:sdtContent>
                      <w:r w:rsidR="00456CAC">
                        <w:rPr>
                          <w:szCs w:val="24"/>
                        </w:rPr>
                        <w:t>24.9</w:t>
                      </w:r>
                    </w:sdtContent>
                  </w:sdt>
                  <w:r w:rsidR="00456CAC">
                    <w:rPr>
                      <w:szCs w:val="24"/>
                    </w:rPr>
                    <w:t>. Duomenys apie gyvūną, kuris sužalojo žmogų.</w:t>
                  </w:r>
                </w:p>
              </w:sdtContent>
            </w:sdt>
            <w:sdt>
              <w:sdtPr>
                <w:alias w:val="3 pr. 24.10 pp."/>
                <w:tag w:val="part_8e555b37e19b4c0b9ac2524d5d6b75ef"/>
                <w:id w:val="-1000425468"/>
                <w:lock w:val="sdtLocked"/>
              </w:sdtPr>
              <w:sdtContent>
                <w:p w:rsidR="00AB7144" w:rsidRDefault="004C0B5E">
                  <w:pPr>
                    <w:keepLines/>
                    <w:suppressAutoHyphens/>
                    <w:spacing w:line="264" w:lineRule="auto"/>
                    <w:ind w:firstLine="851"/>
                    <w:jc w:val="both"/>
                    <w:textAlignment w:val="center"/>
                    <w:rPr>
                      <w:szCs w:val="24"/>
                    </w:rPr>
                  </w:pPr>
                  <w:sdt>
                    <w:sdtPr>
                      <w:alias w:val="Numeris"/>
                      <w:tag w:val="nr_8e555b37e19b4c0b9ac2524d5d6b75ef"/>
                      <w:id w:val="-1089458156"/>
                      <w:lock w:val="sdtLocked"/>
                    </w:sdtPr>
                    <w:sdtContent>
                      <w:r w:rsidR="00456CAC">
                        <w:rPr>
                          <w:szCs w:val="24"/>
                        </w:rPr>
                        <w:t>24.10</w:t>
                      </w:r>
                    </w:sdtContent>
                  </w:sdt>
                  <w:r w:rsidR="00456CAC">
                    <w:rPr>
                      <w:szCs w:val="24"/>
                    </w:rPr>
                    <w:t>. Ligos forma.</w:t>
                  </w:r>
                </w:p>
              </w:sdtContent>
            </w:sdt>
            <w:sdt>
              <w:sdtPr>
                <w:alias w:val="3 pr. 24.11 pp."/>
                <w:tag w:val="part_802138b6c29a44abae19fdd4755fc79e"/>
                <w:id w:val="-385797338"/>
                <w:lock w:val="sdtLocked"/>
              </w:sdtPr>
              <w:sdtContent>
                <w:p w:rsidR="00AB7144" w:rsidRDefault="004C0B5E">
                  <w:pPr>
                    <w:keepLines/>
                    <w:suppressAutoHyphens/>
                    <w:spacing w:line="264" w:lineRule="auto"/>
                    <w:ind w:firstLine="851"/>
                    <w:textAlignment w:val="center"/>
                    <w:rPr>
                      <w:szCs w:val="24"/>
                    </w:rPr>
                  </w:pPr>
                  <w:sdt>
                    <w:sdtPr>
                      <w:alias w:val="Numeris"/>
                      <w:tag w:val="nr_802138b6c29a44abae19fdd4755fc79e"/>
                      <w:id w:val="-539208984"/>
                      <w:lock w:val="sdtLocked"/>
                    </w:sdtPr>
                    <w:sdtContent>
                      <w:r w:rsidR="00456CAC">
                        <w:rPr>
                          <w:szCs w:val="24"/>
                        </w:rPr>
                        <w:t>24.11</w:t>
                      </w:r>
                    </w:sdtContent>
                  </w:sdt>
                  <w:r w:rsidR="00456CAC">
                    <w:rPr>
                      <w:szCs w:val="24"/>
                    </w:rPr>
                    <w:t>. Kita epidemiologiškai svarbi informacija.</w:t>
                  </w:r>
                </w:p>
              </w:sdtContent>
            </w:sdt>
            <w:sdt>
              <w:sdtPr>
                <w:alias w:val="3 pr. 24.12 pp."/>
                <w:tag w:val="part_e9255626cbd34cb78d7226fd8a6d0794"/>
                <w:id w:val="-104891648"/>
                <w:lock w:val="sdtLocked"/>
              </w:sdtPr>
              <w:sdtContent>
                <w:p w:rsidR="00AB7144" w:rsidRDefault="004C0B5E">
                  <w:pPr>
                    <w:keepLines/>
                    <w:tabs>
                      <w:tab w:val="left" w:pos="1304"/>
                      <w:tab w:val="left" w:pos="1457"/>
                      <w:tab w:val="left" w:pos="1604"/>
                      <w:tab w:val="left" w:pos="1757"/>
                    </w:tabs>
                    <w:suppressAutoHyphens/>
                    <w:ind w:firstLine="851"/>
                    <w:textAlignment w:val="center"/>
                    <w:rPr>
                      <w:szCs w:val="24"/>
                    </w:rPr>
                  </w:pPr>
                  <w:sdt>
                    <w:sdtPr>
                      <w:alias w:val="Numeris"/>
                      <w:tag w:val="nr_e9255626cbd34cb78d7226fd8a6d0794"/>
                      <w:id w:val="-1929565793"/>
                      <w:lock w:val="sdtLocked"/>
                    </w:sdtPr>
                    <w:sdtContent>
                      <w:r w:rsidR="00456CAC">
                        <w:rPr>
                          <w:szCs w:val="24"/>
                        </w:rPr>
                        <w:t>24.12</w:t>
                      </w:r>
                    </w:sdtContent>
                  </w:sdt>
                  <w:r w:rsidR="00456CAC">
                    <w:rPr>
                      <w:szCs w:val="24"/>
                    </w:rPr>
                    <w:t>. Pagrindinė mirties priežastis.</w:t>
                  </w:r>
                </w:p>
                <w:p w:rsidR="00AB7144" w:rsidRDefault="004C0B5E">
                  <w:pPr>
                    <w:keepLines/>
                    <w:tabs>
                      <w:tab w:val="left" w:pos="1304"/>
                      <w:tab w:val="left" w:pos="1457"/>
                      <w:tab w:val="left" w:pos="1604"/>
                      <w:tab w:val="left" w:pos="1757"/>
                    </w:tabs>
                    <w:suppressAutoHyphens/>
                    <w:ind w:firstLine="851"/>
                    <w:textAlignment w:val="center"/>
                    <w:rPr>
                      <w:szCs w:val="24"/>
                    </w:rPr>
                  </w:pPr>
                </w:p>
              </w:sdtContent>
            </w:sdt>
          </w:sdtContent>
        </w:sdt>
        <w:sdt>
          <w:sdtPr>
            <w:alias w:val="3 pr. 25 p."/>
            <w:tag w:val="part_d6aff8b78d774d84b10793d99ccef978"/>
            <w:id w:val="-418719625"/>
            <w:lock w:val="sdtLocked"/>
          </w:sdtPr>
          <w:sdtContent>
            <w:p w:rsidR="00AB7144" w:rsidRDefault="004C0B5E">
              <w:pPr>
                <w:keepLines/>
                <w:tabs>
                  <w:tab w:val="left" w:pos="1304"/>
                  <w:tab w:val="left" w:pos="1457"/>
                  <w:tab w:val="left" w:pos="1604"/>
                  <w:tab w:val="left" w:pos="1757"/>
                </w:tabs>
                <w:suppressAutoHyphens/>
                <w:jc w:val="center"/>
                <w:textAlignment w:val="center"/>
                <w:rPr>
                  <w:b/>
                  <w:bCs/>
                </w:rPr>
              </w:pPr>
              <w:sdt>
                <w:sdtPr>
                  <w:alias w:val="Numeris"/>
                  <w:tag w:val="nr_d6aff8b78d774d84b10793d99ccef978"/>
                  <w:id w:val="1388835934"/>
                  <w:lock w:val="sdtLocked"/>
                </w:sdtPr>
                <w:sdtContent>
                  <w:r w:rsidR="00456CAC">
                    <w:rPr>
                      <w:b/>
                      <w:bCs/>
                    </w:rPr>
                    <w:t>25</w:t>
                  </w:r>
                </w:sdtContent>
              </w:sdt>
              <w:r w:rsidR="00456CAC">
                <w:rPr>
                  <w:b/>
                  <w:bCs/>
                </w:rPr>
                <w:t>. E090/A. PRANEŠIMAS APIE PIRMĄ KARTĄ NUSTATYTĄ ONKOLOGINĖS LIGOS DIAGNOZĘ</w:t>
              </w:r>
            </w:p>
            <w:p w:rsidR="00AB7144" w:rsidRDefault="00AB7144">
              <w:pPr>
                <w:keepLines/>
                <w:tabs>
                  <w:tab w:val="left" w:pos="1304"/>
                  <w:tab w:val="left" w:pos="1457"/>
                  <w:tab w:val="left" w:pos="1604"/>
                  <w:tab w:val="left" w:pos="1757"/>
                </w:tabs>
                <w:suppressAutoHyphens/>
                <w:ind w:firstLine="900"/>
                <w:jc w:val="center"/>
                <w:textAlignment w:val="center"/>
              </w:pPr>
            </w:p>
            <w:sdt>
              <w:sdtPr>
                <w:alias w:val="3 pr. 25.1 pp."/>
                <w:tag w:val="part_a8c9eb530e734f91b4beccf2535cfb61"/>
                <w:id w:val="74710940"/>
                <w:lock w:val="sdtLocked"/>
              </w:sdtPr>
              <w:sdtContent>
                <w:p w:rsidR="00AB7144" w:rsidRDefault="004C0B5E">
                  <w:pPr>
                    <w:tabs>
                      <w:tab w:val="left" w:pos="1985"/>
                    </w:tabs>
                    <w:ind w:firstLine="851"/>
                    <w:jc w:val="both"/>
                    <w:rPr>
                      <w:lang w:eastAsia="lt-LT"/>
                    </w:rPr>
                  </w:pPr>
                  <w:sdt>
                    <w:sdtPr>
                      <w:alias w:val="Numeris"/>
                      <w:tag w:val="nr_a8c9eb530e734f91b4beccf2535cfb61"/>
                      <w:id w:val="753402001"/>
                      <w:lock w:val="sdtLocked"/>
                    </w:sdtPr>
                    <w:sdtContent>
                      <w:r w:rsidR="00456CAC">
                        <w:rPr>
                          <w:lang w:eastAsia="lt-LT"/>
                        </w:rPr>
                        <w:t>25.1</w:t>
                      </w:r>
                    </w:sdtContent>
                  </w:sdt>
                  <w:r w:rsidR="00456CAC">
                    <w:rPr>
                      <w:lang w:eastAsia="lt-LT"/>
                    </w:rPr>
                    <w:t>. Informacija apie pacientą (</w:t>
                  </w:r>
                  <w:r w:rsidR="00456CAC">
                    <w:rPr>
                      <w:color w:val="000000"/>
                      <w:szCs w:val="24"/>
                    </w:rPr>
                    <w:t>duomenų rinkinio grupės</w:t>
                  </w:r>
                  <w:r w:rsidR="00456CAC">
                    <w:rPr>
                      <w:lang w:eastAsia="lt-LT"/>
                    </w:rPr>
                    <w:t xml:space="preserve"> „Informacija apie pacientą“ duomenys).</w:t>
                  </w:r>
                </w:p>
              </w:sdtContent>
            </w:sdt>
            <w:sdt>
              <w:sdtPr>
                <w:alias w:val="3 pr. 25.2 pp."/>
                <w:tag w:val="part_bad2b556c1734611bd91fa6be14bd74a"/>
                <w:id w:val="-1303851232"/>
                <w:lock w:val="sdtLocked"/>
              </w:sdtPr>
              <w:sdtContent>
                <w:p w:rsidR="00AB7144" w:rsidRDefault="004C0B5E">
                  <w:pPr>
                    <w:tabs>
                      <w:tab w:val="left" w:pos="1985"/>
                    </w:tabs>
                    <w:ind w:firstLine="851"/>
                    <w:jc w:val="both"/>
                    <w:rPr>
                      <w:b/>
                      <w:bCs/>
                      <w:lang w:eastAsia="lt-LT"/>
                    </w:rPr>
                  </w:pPr>
                  <w:sdt>
                    <w:sdtPr>
                      <w:alias w:val="Numeris"/>
                      <w:tag w:val="nr_bad2b556c1734611bd91fa6be14bd74a"/>
                      <w:id w:val="1745212912"/>
                      <w:lock w:val="sdtLocked"/>
                    </w:sdtPr>
                    <w:sdtContent>
                      <w:r w:rsidR="00456CAC">
                        <w:rPr>
                          <w:lang w:eastAsia="lt-LT"/>
                        </w:rPr>
                        <w:t>25.2</w:t>
                      </w:r>
                    </w:sdtContent>
                  </w:sdt>
                  <w:r w:rsidR="00456CAC">
                    <w:rPr>
                      <w:lang w:eastAsia="lt-LT"/>
                    </w:rPr>
                    <w:t>. Informacija apie APSĮ ir sveikatos priežiūros specialistą (</w:t>
                  </w:r>
                  <w:r w:rsidR="00456CAC">
                    <w:rPr>
                      <w:color w:val="000000"/>
                      <w:szCs w:val="24"/>
                    </w:rPr>
                    <w:t>duomenų rinkinio grupės</w:t>
                  </w:r>
                  <w:r w:rsidR="00456CAC">
                    <w:rPr>
                      <w:lang w:eastAsia="lt-LT"/>
                    </w:rPr>
                    <w:t xml:space="preserve"> „Informacija apie asmens sveikatos priežiūros paslaugas teikiančią asmens sveikatos priežiūros įstaigą ir sveikatos priežiūros specialistą“ duomenys).</w:t>
                  </w:r>
                </w:p>
              </w:sdtContent>
            </w:sdt>
            <w:sdt>
              <w:sdtPr>
                <w:alias w:val="3 pr. 25.3 pp."/>
                <w:tag w:val="part_ac8a1ce66c3041748107319cc4e6d502"/>
                <w:id w:val="-1965183355"/>
                <w:lock w:val="sdtLocked"/>
              </w:sdtPr>
              <w:sdtContent>
                <w:p w:rsidR="00AB7144" w:rsidRDefault="004C0B5E">
                  <w:pPr>
                    <w:keepLines/>
                    <w:tabs>
                      <w:tab w:val="left" w:pos="1304"/>
                      <w:tab w:val="left" w:pos="1457"/>
                      <w:tab w:val="left" w:pos="1604"/>
                      <w:tab w:val="left" w:pos="1757"/>
                    </w:tabs>
                    <w:spacing w:line="259" w:lineRule="auto"/>
                    <w:ind w:firstLine="810"/>
                    <w:rPr>
                      <w:rFonts w:eastAsia="Calibri"/>
                    </w:rPr>
                  </w:pPr>
                  <w:sdt>
                    <w:sdtPr>
                      <w:alias w:val="Numeris"/>
                      <w:tag w:val="nr_ac8a1ce66c3041748107319cc4e6d502"/>
                      <w:id w:val="1525740767"/>
                      <w:lock w:val="sdtLocked"/>
                    </w:sdtPr>
                    <w:sdtContent>
                      <w:r w:rsidR="00456CAC">
                        <w:rPr>
                          <w:rFonts w:eastAsia="Calibri"/>
                        </w:rPr>
                        <w:t>25.3</w:t>
                      </w:r>
                    </w:sdtContent>
                  </w:sdt>
                  <w:r w:rsidR="00456CAC">
                    <w:rPr>
                      <w:rFonts w:eastAsia="Calibri"/>
                    </w:rPr>
                    <w:t>. Diagnozės (</w:t>
                  </w:r>
                  <w:r w:rsidR="00456CAC">
                    <w:rPr>
                      <w:color w:val="000000"/>
                      <w:szCs w:val="24"/>
                    </w:rPr>
                    <w:t xml:space="preserve">duomenų rinkinio grupės </w:t>
                  </w:r>
                  <w:r w:rsidR="00456CAC">
                    <w:rPr>
                      <w:szCs w:val="24"/>
                    </w:rPr>
                    <w:t>„Diagnozės“</w:t>
                  </w:r>
                  <w:r w:rsidR="00456CAC">
                    <w:rPr>
                      <w:color w:val="000000"/>
                      <w:szCs w:val="24"/>
                    </w:rPr>
                    <w:t xml:space="preserve"> duomenys).</w:t>
                  </w:r>
                </w:p>
              </w:sdtContent>
            </w:sdt>
            <w:sdt>
              <w:sdtPr>
                <w:alias w:val="3 pr. 25.4 pp."/>
                <w:tag w:val="part_73fb2c99b1ba492397660deef3e77dfa"/>
                <w:id w:val="1244612836"/>
                <w:lock w:val="sdtLocked"/>
              </w:sdtPr>
              <w:sdtContent>
                <w:p w:rsidR="00AB7144" w:rsidRDefault="004C0B5E">
                  <w:pPr>
                    <w:keepLines/>
                    <w:tabs>
                      <w:tab w:val="left" w:pos="1304"/>
                      <w:tab w:val="left" w:pos="1457"/>
                      <w:tab w:val="left" w:pos="1604"/>
                      <w:tab w:val="left" w:pos="1757"/>
                    </w:tabs>
                    <w:suppressAutoHyphens/>
                    <w:ind w:firstLine="810"/>
                    <w:textAlignment w:val="center"/>
                    <w:rPr>
                      <w:szCs w:val="24"/>
                    </w:rPr>
                  </w:pPr>
                  <w:sdt>
                    <w:sdtPr>
                      <w:alias w:val="Numeris"/>
                      <w:tag w:val="nr_73fb2c99b1ba492397660deef3e77dfa"/>
                      <w:id w:val="-2084362977"/>
                      <w:lock w:val="sdtLocked"/>
                    </w:sdtPr>
                    <w:sdtContent>
                      <w:r w:rsidR="00456CAC">
                        <w:rPr>
                          <w:szCs w:val="24"/>
                        </w:rPr>
                        <w:t>25.4</w:t>
                      </w:r>
                    </w:sdtContent>
                  </w:sdt>
                  <w:r w:rsidR="00456CAC">
                    <w:rPr>
                      <w:szCs w:val="24"/>
                    </w:rPr>
                    <w:t>. Informacija apie naviką:</w:t>
                  </w:r>
                </w:p>
                <w:sdt>
                  <w:sdtPr>
                    <w:alias w:val="3 pr. 25.4.1 pp."/>
                    <w:tag w:val="part_8b450a7eadfb4bcc94b66fd650f39fe4"/>
                    <w:id w:val="-254591819"/>
                    <w:lock w:val="sdtLocked"/>
                  </w:sdtPr>
                  <w:sdtContent>
                    <w:p w:rsidR="00AB7144" w:rsidRDefault="004C0B5E">
                      <w:pPr>
                        <w:keepLines/>
                        <w:suppressAutoHyphens/>
                        <w:spacing w:line="264" w:lineRule="auto"/>
                        <w:ind w:firstLine="810"/>
                        <w:jc w:val="both"/>
                        <w:textAlignment w:val="center"/>
                        <w:rPr>
                          <w:szCs w:val="24"/>
                        </w:rPr>
                      </w:pPr>
                      <w:sdt>
                        <w:sdtPr>
                          <w:alias w:val="Numeris"/>
                          <w:tag w:val="nr_8b450a7eadfb4bcc94b66fd650f39fe4"/>
                          <w:id w:val="2013798974"/>
                          <w:lock w:val="sdtLocked"/>
                        </w:sdtPr>
                        <w:sdtContent>
                          <w:r w:rsidR="00456CAC">
                            <w:rPr>
                              <w:szCs w:val="24"/>
                            </w:rPr>
                            <w:t>25.4.1</w:t>
                          </w:r>
                        </w:sdtContent>
                      </w:sdt>
                      <w:r w:rsidR="00456CAC">
                        <w:rPr>
                          <w:szCs w:val="24"/>
                        </w:rPr>
                        <w:t>. Naviko morfologija.</w:t>
                      </w:r>
                    </w:p>
                  </w:sdtContent>
                </w:sdt>
                <w:sdt>
                  <w:sdtPr>
                    <w:alias w:val="3 pr. 25.4.2 pp."/>
                    <w:tag w:val="part_a76c24e3de4f4fc98eaaf0a7c4178e6e"/>
                    <w:id w:val="-266776794"/>
                    <w:lock w:val="sdtLocked"/>
                  </w:sdtPr>
                  <w:sdtContent>
                    <w:p w:rsidR="00AB7144" w:rsidRDefault="004C0B5E">
                      <w:pPr>
                        <w:keepLines/>
                        <w:suppressAutoHyphens/>
                        <w:spacing w:line="264" w:lineRule="auto"/>
                        <w:ind w:firstLine="810"/>
                        <w:jc w:val="both"/>
                        <w:textAlignment w:val="center"/>
                        <w:rPr>
                          <w:szCs w:val="24"/>
                        </w:rPr>
                      </w:pPr>
                      <w:sdt>
                        <w:sdtPr>
                          <w:alias w:val="Numeris"/>
                          <w:tag w:val="nr_a76c24e3de4f4fc98eaaf0a7c4178e6e"/>
                          <w:id w:val="1293249712"/>
                          <w:lock w:val="sdtLocked"/>
                        </w:sdtPr>
                        <w:sdtContent>
                          <w:r w:rsidR="00456CAC">
                            <w:rPr>
                              <w:szCs w:val="24"/>
                            </w:rPr>
                            <w:t>25.4.2</w:t>
                          </w:r>
                        </w:sdtContent>
                      </w:sdt>
                      <w:r w:rsidR="00456CAC">
                        <w:rPr>
                          <w:szCs w:val="24"/>
                        </w:rPr>
                        <w:t>. Kodas.</w:t>
                      </w:r>
                    </w:p>
                  </w:sdtContent>
                </w:sdt>
                <w:sdt>
                  <w:sdtPr>
                    <w:alias w:val="3 pr. 25.4.3 pp."/>
                    <w:tag w:val="part_efbd0d7385494e9991c5004a01b47ded"/>
                    <w:id w:val="852688425"/>
                    <w:lock w:val="sdtLocked"/>
                  </w:sdtPr>
                  <w:sdtContent>
                    <w:p w:rsidR="00AB7144" w:rsidRDefault="004C0B5E">
                      <w:pPr>
                        <w:keepLines/>
                        <w:suppressAutoHyphens/>
                        <w:spacing w:line="264" w:lineRule="auto"/>
                        <w:ind w:firstLine="810"/>
                        <w:jc w:val="both"/>
                        <w:textAlignment w:val="center"/>
                        <w:rPr>
                          <w:szCs w:val="24"/>
                        </w:rPr>
                      </w:pPr>
                      <w:sdt>
                        <w:sdtPr>
                          <w:alias w:val="Numeris"/>
                          <w:tag w:val="nr_efbd0d7385494e9991c5004a01b47ded"/>
                          <w:id w:val="-1178881255"/>
                          <w:lock w:val="sdtLocked"/>
                        </w:sdtPr>
                        <w:sdtContent>
                          <w:r w:rsidR="00456CAC">
                            <w:rPr>
                              <w:szCs w:val="24"/>
                            </w:rPr>
                            <w:t>25.4.3</w:t>
                          </w:r>
                        </w:sdtContent>
                      </w:sdt>
                      <w:r w:rsidR="00456CAC">
                        <w:rPr>
                          <w:szCs w:val="24"/>
                        </w:rPr>
                        <w:t>. Naviko diferenciacijos laipsnis.</w:t>
                      </w:r>
                    </w:p>
                  </w:sdtContent>
                </w:sdt>
                <w:sdt>
                  <w:sdtPr>
                    <w:alias w:val="3 pr. 25.4.4 pp."/>
                    <w:tag w:val="part_fb6dc954fe614adc8f1144b96786741b"/>
                    <w:id w:val="884450352"/>
                    <w:lock w:val="sdtLocked"/>
                  </w:sdtPr>
                  <w:sdtContent>
                    <w:p w:rsidR="00AB7144" w:rsidRDefault="004C0B5E">
                      <w:pPr>
                        <w:keepLines/>
                        <w:suppressAutoHyphens/>
                        <w:spacing w:line="264" w:lineRule="auto"/>
                        <w:ind w:firstLine="810"/>
                        <w:jc w:val="both"/>
                        <w:textAlignment w:val="center"/>
                        <w:rPr>
                          <w:szCs w:val="24"/>
                        </w:rPr>
                      </w:pPr>
                      <w:sdt>
                        <w:sdtPr>
                          <w:alias w:val="Numeris"/>
                          <w:tag w:val="nr_fb6dc954fe614adc8f1144b96786741b"/>
                          <w:id w:val="-609357145"/>
                          <w:lock w:val="sdtLocked"/>
                        </w:sdtPr>
                        <w:sdtContent>
                          <w:r w:rsidR="00456CAC">
                            <w:rPr>
                              <w:szCs w:val="24"/>
                            </w:rPr>
                            <w:t>25.4.4</w:t>
                          </w:r>
                        </w:sdtContent>
                      </w:sdt>
                      <w:r w:rsidR="00456CAC">
                        <w:rPr>
                          <w:szCs w:val="24"/>
                        </w:rPr>
                        <w:t>. Kodas.</w:t>
                      </w:r>
                    </w:p>
                    <w:sdt>
                      <w:sdtPr>
                        <w:alias w:val="3 pr. 25.4.4.1 pp."/>
                        <w:tag w:val="part_b35b8424610d4aa79bff1c0a386c1532"/>
                        <w:id w:val="2133743019"/>
                        <w:lock w:val="sdtLocked"/>
                      </w:sdtPr>
                      <w:sdtContent>
                        <w:p w:rsidR="00AB7144" w:rsidRDefault="004C0B5E">
                          <w:pPr>
                            <w:keepLines/>
                            <w:suppressAutoHyphens/>
                            <w:spacing w:line="264" w:lineRule="auto"/>
                            <w:ind w:firstLine="810"/>
                            <w:jc w:val="both"/>
                            <w:textAlignment w:val="center"/>
                            <w:rPr>
                              <w:color w:val="000000"/>
                              <w:szCs w:val="24"/>
                            </w:rPr>
                          </w:pPr>
                          <w:sdt>
                            <w:sdtPr>
                              <w:alias w:val="Numeris"/>
                              <w:tag w:val="nr_b35b8424610d4aa79bff1c0a386c1532"/>
                              <w:id w:val="1560199611"/>
                              <w:lock w:val="sdtLocked"/>
                            </w:sdtPr>
                            <w:sdtContent>
                              <w:r w:rsidR="00456CAC">
                                <w:rPr>
                                  <w:szCs w:val="24"/>
                                </w:rPr>
                                <w:t>25.4.4.1</w:t>
                              </w:r>
                            </w:sdtContent>
                          </w:sdt>
                          <w:r w:rsidR="00456CAC">
                            <w:rPr>
                              <w:szCs w:val="24"/>
                            </w:rPr>
                            <w:t>. Klinikinis (</w:t>
                          </w:r>
                          <w:r w:rsidR="00456CAC">
                            <w:rPr>
                              <w:color w:val="000000"/>
                              <w:szCs w:val="24"/>
                            </w:rPr>
                            <w:t>T, N, M).</w:t>
                          </w:r>
                        </w:p>
                      </w:sdtContent>
                    </w:sdt>
                    <w:sdt>
                      <w:sdtPr>
                        <w:alias w:val="3 pr. 25.4.4.2 pp."/>
                        <w:tag w:val="part_943c773e869a4ceeab89436f36415efb"/>
                        <w:id w:val="1410119073"/>
                        <w:lock w:val="sdtLocked"/>
                      </w:sdtPr>
                      <w:sdtContent>
                        <w:p w:rsidR="00AB7144" w:rsidRDefault="004C0B5E">
                          <w:pPr>
                            <w:keepLines/>
                            <w:suppressAutoHyphens/>
                            <w:spacing w:line="264" w:lineRule="auto"/>
                            <w:ind w:firstLine="810"/>
                            <w:jc w:val="both"/>
                            <w:textAlignment w:val="center"/>
                            <w:rPr>
                              <w:szCs w:val="24"/>
                            </w:rPr>
                          </w:pPr>
                          <w:sdt>
                            <w:sdtPr>
                              <w:alias w:val="Numeris"/>
                              <w:tag w:val="nr_943c773e869a4ceeab89436f36415efb"/>
                              <w:id w:val="-540053989"/>
                              <w:lock w:val="sdtLocked"/>
                            </w:sdtPr>
                            <w:sdtContent>
                              <w:r w:rsidR="00456CAC">
                                <w:rPr>
                                  <w:szCs w:val="24"/>
                                </w:rPr>
                                <w:t>25.4.4.2</w:t>
                              </w:r>
                            </w:sdtContent>
                          </w:sdt>
                          <w:r w:rsidR="00456CAC">
                            <w:rPr>
                              <w:szCs w:val="24"/>
                            </w:rPr>
                            <w:t xml:space="preserve">. Patologinis (T, N, M). </w:t>
                          </w:r>
                        </w:p>
                      </w:sdtContent>
                    </w:sdt>
                  </w:sdtContent>
                </w:sdt>
                <w:sdt>
                  <w:sdtPr>
                    <w:alias w:val="3 pr. 25.4.5 pp."/>
                    <w:tag w:val="part_627a46e7d3734382bc1a1c589759c406"/>
                    <w:id w:val="591585317"/>
                    <w:lock w:val="sdtLocked"/>
                  </w:sdtPr>
                  <w:sdtContent>
                    <w:p w:rsidR="00AB7144" w:rsidRDefault="004C0B5E">
                      <w:pPr>
                        <w:keepLines/>
                        <w:suppressAutoHyphens/>
                        <w:spacing w:line="264" w:lineRule="auto"/>
                        <w:ind w:firstLine="810"/>
                        <w:jc w:val="both"/>
                        <w:textAlignment w:val="center"/>
                        <w:rPr>
                          <w:szCs w:val="24"/>
                        </w:rPr>
                      </w:pPr>
                      <w:sdt>
                        <w:sdtPr>
                          <w:alias w:val="Numeris"/>
                          <w:tag w:val="nr_627a46e7d3734382bc1a1c589759c406"/>
                          <w:id w:val="808519927"/>
                          <w:lock w:val="sdtLocked"/>
                        </w:sdtPr>
                        <w:sdtContent>
                          <w:r w:rsidR="00456CAC">
                            <w:rPr>
                              <w:szCs w:val="24"/>
                            </w:rPr>
                            <w:t>25.4.5</w:t>
                          </w:r>
                        </w:sdtContent>
                      </w:sdt>
                      <w:r w:rsidR="00456CAC">
                        <w:rPr>
                          <w:szCs w:val="24"/>
                        </w:rPr>
                        <w:t>. Naviko stadija.</w:t>
                      </w:r>
                    </w:p>
                  </w:sdtContent>
                </w:sdt>
              </w:sdtContent>
            </w:sdt>
            <w:sdt>
              <w:sdtPr>
                <w:alias w:val="3 pr. 25.5 pp."/>
                <w:tag w:val="part_81d7f29efc3f449f83c8b0805fb07f3d"/>
                <w:id w:val="1571994866"/>
                <w:lock w:val="sdtLocked"/>
              </w:sdtPr>
              <w:sdtContent>
                <w:p w:rsidR="00AB7144" w:rsidRDefault="004C0B5E">
                  <w:pPr>
                    <w:keepLines/>
                    <w:suppressAutoHyphens/>
                    <w:spacing w:line="264" w:lineRule="auto"/>
                    <w:ind w:firstLine="810"/>
                    <w:jc w:val="both"/>
                    <w:textAlignment w:val="center"/>
                    <w:rPr>
                      <w:szCs w:val="24"/>
                    </w:rPr>
                  </w:pPr>
                  <w:sdt>
                    <w:sdtPr>
                      <w:alias w:val="Numeris"/>
                      <w:tag w:val="nr_81d7f29efc3f449f83c8b0805fb07f3d"/>
                      <w:id w:val="-1177723206"/>
                      <w:lock w:val="sdtLocked"/>
                    </w:sdtPr>
                    <w:sdtContent>
                      <w:r w:rsidR="00456CAC">
                        <w:rPr>
                          <w:szCs w:val="24"/>
                        </w:rPr>
                        <w:t>25.5</w:t>
                      </w:r>
                    </w:sdtContent>
                  </w:sdt>
                  <w:r w:rsidR="00456CAC">
                    <w:rPr>
                      <w:szCs w:val="24"/>
                    </w:rPr>
                    <w:t>. Onkologinės ligos diagnozės nustatymo aplinkybės.</w:t>
                  </w:r>
                </w:p>
              </w:sdtContent>
            </w:sdt>
            <w:sdt>
              <w:sdtPr>
                <w:alias w:val="3 pr. 25.6 pp."/>
                <w:tag w:val="part_3a450302ea7b46e99a2979709841123f"/>
                <w:id w:val="1749303249"/>
                <w:lock w:val="sdtLocked"/>
              </w:sdtPr>
              <w:sdtContent>
                <w:p w:rsidR="00AB7144" w:rsidRDefault="004C0B5E">
                  <w:pPr>
                    <w:keepLines/>
                    <w:suppressAutoHyphens/>
                    <w:spacing w:line="264" w:lineRule="auto"/>
                    <w:ind w:firstLine="810"/>
                    <w:jc w:val="both"/>
                    <w:textAlignment w:val="center"/>
                    <w:rPr>
                      <w:szCs w:val="24"/>
                    </w:rPr>
                  </w:pPr>
                  <w:sdt>
                    <w:sdtPr>
                      <w:alias w:val="Numeris"/>
                      <w:tag w:val="nr_3a450302ea7b46e99a2979709841123f"/>
                      <w:id w:val="-468524818"/>
                      <w:lock w:val="sdtLocked"/>
                    </w:sdtPr>
                    <w:sdtContent>
                      <w:r w:rsidR="00456CAC">
                        <w:rPr>
                          <w:szCs w:val="24"/>
                        </w:rPr>
                        <w:t>25.6</w:t>
                      </w:r>
                    </w:sdtContent>
                  </w:sdt>
                  <w:r w:rsidR="00456CAC">
                    <w:rPr>
                      <w:szCs w:val="24"/>
                    </w:rPr>
                    <w:t>. Onkologinės ligos diagnozės patvirtinimo būdas.</w:t>
                  </w:r>
                </w:p>
              </w:sdtContent>
            </w:sdt>
            <w:sdt>
              <w:sdtPr>
                <w:alias w:val="3 pr. 25.7 pp."/>
                <w:tag w:val="part_8be15ac51a784f4d890c284a8eff169b"/>
                <w:id w:val="612868727"/>
                <w:lock w:val="sdtLocked"/>
              </w:sdtPr>
              <w:sdtContent>
                <w:p w:rsidR="00AB7144" w:rsidRDefault="004C0B5E">
                  <w:pPr>
                    <w:keepLines/>
                    <w:suppressAutoHyphens/>
                    <w:spacing w:line="264" w:lineRule="auto"/>
                    <w:ind w:firstLine="810"/>
                    <w:jc w:val="both"/>
                    <w:textAlignment w:val="center"/>
                    <w:rPr>
                      <w:szCs w:val="24"/>
                    </w:rPr>
                  </w:pPr>
                  <w:sdt>
                    <w:sdtPr>
                      <w:alias w:val="Numeris"/>
                      <w:tag w:val="nr_8be15ac51a784f4d890c284a8eff169b"/>
                      <w:id w:val="-1891558429"/>
                      <w:lock w:val="sdtLocked"/>
                    </w:sdtPr>
                    <w:sdtContent>
                      <w:r w:rsidR="00456CAC">
                        <w:rPr>
                          <w:szCs w:val="24"/>
                        </w:rPr>
                        <w:t>25.7</w:t>
                      </w:r>
                    </w:sdtContent>
                  </w:sdt>
                  <w:r w:rsidR="00456CAC">
                    <w:rPr>
                      <w:szCs w:val="24"/>
                    </w:rPr>
                    <w:t>. Pranešimo užpildymo data.</w:t>
                  </w:r>
                </w:p>
              </w:sdtContent>
            </w:sdt>
            <w:sdt>
              <w:sdtPr>
                <w:alias w:val="3 pr. 25.8 pp."/>
                <w:tag w:val="part_8c53f93cf92f4e1fb221b4323dfac3cf"/>
                <w:id w:val="-800537364"/>
                <w:lock w:val="sdtLocked"/>
              </w:sdtPr>
              <w:sdtContent>
                <w:p w:rsidR="00AB7144" w:rsidRDefault="004C0B5E">
                  <w:pPr>
                    <w:keepLines/>
                    <w:tabs>
                      <w:tab w:val="left" w:pos="1304"/>
                      <w:tab w:val="left" w:pos="1457"/>
                      <w:tab w:val="left" w:pos="1604"/>
                      <w:tab w:val="left" w:pos="1757"/>
                    </w:tabs>
                    <w:suppressAutoHyphens/>
                    <w:ind w:firstLine="810"/>
                    <w:textAlignment w:val="center"/>
                    <w:rPr>
                      <w:szCs w:val="24"/>
                    </w:rPr>
                  </w:pPr>
                  <w:sdt>
                    <w:sdtPr>
                      <w:alias w:val="Numeris"/>
                      <w:tag w:val="nr_8c53f93cf92f4e1fb221b4323dfac3cf"/>
                      <w:id w:val="412973282"/>
                      <w:lock w:val="sdtLocked"/>
                    </w:sdtPr>
                    <w:sdtContent>
                      <w:r w:rsidR="00456CAC">
                        <w:rPr>
                          <w:szCs w:val="24"/>
                        </w:rPr>
                        <w:t>25.8</w:t>
                      </w:r>
                    </w:sdtContent>
                  </w:sdt>
                  <w:r w:rsidR="00456CAC">
                    <w:rPr>
                      <w:szCs w:val="24"/>
                    </w:rPr>
                    <w:t>. Pastabos vėžio registrui.</w:t>
                  </w:r>
                </w:p>
                <w:p w:rsidR="00AB7144" w:rsidRDefault="004C0B5E">
                  <w:pPr>
                    <w:keepLines/>
                    <w:tabs>
                      <w:tab w:val="left" w:pos="1304"/>
                      <w:tab w:val="left" w:pos="1457"/>
                      <w:tab w:val="left" w:pos="1604"/>
                      <w:tab w:val="left" w:pos="1757"/>
                    </w:tabs>
                    <w:suppressAutoHyphens/>
                    <w:textAlignment w:val="center"/>
                    <w:rPr>
                      <w:szCs w:val="24"/>
                    </w:rPr>
                  </w:pPr>
                </w:p>
              </w:sdtContent>
            </w:sdt>
          </w:sdtContent>
        </w:sdt>
        <w:sdt>
          <w:sdtPr>
            <w:alias w:val="3 pr. 26 p."/>
            <w:tag w:val="part_58000fb550454562ad434b6156393736"/>
            <w:id w:val="1034156625"/>
            <w:lock w:val="sdtLocked"/>
          </w:sdtPr>
          <w:sdtContent>
            <w:p w:rsidR="00AB7144" w:rsidRDefault="004C0B5E">
              <w:pPr>
                <w:keepLines/>
                <w:suppressAutoHyphens/>
                <w:spacing w:line="302" w:lineRule="atLeast"/>
                <w:ind w:right="101"/>
                <w:jc w:val="center"/>
                <w:textAlignment w:val="center"/>
                <w:rPr>
                  <w:b/>
                  <w:bCs/>
                </w:rPr>
              </w:pPr>
              <w:sdt>
                <w:sdtPr>
                  <w:alias w:val="Numeris"/>
                  <w:tag w:val="nr_58000fb550454562ad434b6156393736"/>
                  <w:id w:val="-1307929727"/>
                  <w:lock w:val="sdtLocked"/>
                </w:sdtPr>
                <w:sdtContent>
                  <w:r w:rsidR="00456CAC">
                    <w:rPr>
                      <w:b/>
                      <w:bCs/>
                    </w:rPr>
                    <w:t>26</w:t>
                  </w:r>
                </w:sdtContent>
              </w:sdt>
              <w:r w:rsidR="00456CAC">
                <w:rPr>
                  <w:b/>
                  <w:bCs/>
                </w:rPr>
                <w:t xml:space="preserve">. E025-5/A. </w:t>
              </w:r>
              <w:r w:rsidR="00456CAC">
                <w:rPr>
                  <w:b/>
                  <w:bCs/>
                  <w:color w:val="000000"/>
                  <w:szCs w:val="24"/>
                </w:rPr>
                <w:t>ASMENŲ, KURIE KREIPIASI Į ASMENS SVEIKATOS PRIEŽIŪROS ĮSTAIGAS DĖL PSICHIKOS IR ELGESIO SUTRIKIMŲ, VARTOJANT NARKOTINES IR PSICHOTROPINES MEDŽIAGAS,</w:t>
              </w:r>
              <w:r w:rsidR="00456CAC">
                <w:rPr>
                  <w:color w:val="000000"/>
                  <w:szCs w:val="24"/>
                </w:rPr>
                <w:t xml:space="preserve"> </w:t>
              </w:r>
              <w:r w:rsidR="00456CAC">
                <w:rPr>
                  <w:b/>
                  <w:bCs/>
                </w:rPr>
                <w:t>STATISTINĖS APSKAITOS FORMA</w:t>
              </w:r>
            </w:p>
            <w:p w:rsidR="00AB7144" w:rsidRDefault="00AB7144">
              <w:pPr>
                <w:rPr>
                  <w:sz w:val="14"/>
                  <w:szCs w:val="14"/>
                </w:rPr>
              </w:pPr>
            </w:p>
            <w:sdt>
              <w:sdtPr>
                <w:alias w:val="3 pr. 26.1 pp."/>
                <w:tag w:val="part_6be9173f3e69493aaed4e756511ffaf0"/>
                <w:id w:val="-157618326"/>
                <w:lock w:val="sdtLocked"/>
              </w:sdtPr>
              <w:sdtContent>
                <w:p w:rsidR="00AB7144" w:rsidRDefault="004C0B5E">
                  <w:pPr>
                    <w:tabs>
                      <w:tab w:val="left" w:pos="1985"/>
                    </w:tabs>
                    <w:ind w:firstLine="851"/>
                    <w:jc w:val="both"/>
                    <w:rPr>
                      <w:lang w:eastAsia="lt-LT"/>
                    </w:rPr>
                  </w:pPr>
                  <w:sdt>
                    <w:sdtPr>
                      <w:alias w:val="Numeris"/>
                      <w:tag w:val="nr_6be9173f3e69493aaed4e756511ffaf0"/>
                      <w:id w:val="518207270"/>
                      <w:lock w:val="sdtLocked"/>
                    </w:sdtPr>
                    <w:sdtContent>
                      <w:r w:rsidR="00456CAC">
                        <w:rPr>
                          <w:lang w:eastAsia="lt-LT"/>
                        </w:rPr>
                        <w:t>26.1</w:t>
                      </w:r>
                    </w:sdtContent>
                  </w:sdt>
                  <w:r w:rsidR="00456CAC">
                    <w:rPr>
                      <w:lang w:eastAsia="lt-LT"/>
                    </w:rPr>
                    <w:t>. Informacija apie pacientą (</w:t>
                  </w:r>
                  <w:r w:rsidR="00456CAC">
                    <w:rPr>
                      <w:color w:val="000000"/>
                      <w:szCs w:val="24"/>
                    </w:rPr>
                    <w:t>duomenų rinkinio grupės</w:t>
                  </w:r>
                  <w:r w:rsidR="00456CAC">
                    <w:rPr>
                      <w:lang w:eastAsia="lt-LT"/>
                    </w:rPr>
                    <w:t xml:space="preserve"> „Informacija apie pacientą“ duomenys).</w:t>
                  </w:r>
                </w:p>
              </w:sdtContent>
            </w:sdt>
            <w:sdt>
              <w:sdtPr>
                <w:alias w:val="3 pr. 26.2 pp."/>
                <w:tag w:val="part_cb161b5c554c48008d47eaa5bf8fe5f3"/>
                <w:id w:val="1020898435"/>
                <w:lock w:val="sdtLocked"/>
              </w:sdtPr>
              <w:sdtContent>
                <w:p w:rsidR="00AB7144" w:rsidRDefault="004C0B5E">
                  <w:pPr>
                    <w:tabs>
                      <w:tab w:val="left" w:pos="1985"/>
                    </w:tabs>
                    <w:ind w:firstLine="851"/>
                    <w:jc w:val="both"/>
                    <w:rPr>
                      <w:b/>
                      <w:bCs/>
                      <w:lang w:eastAsia="lt-LT"/>
                    </w:rPr>
                  </w:pPr>
                  <w:sdt>
                    <w:sdtPr>
                      <w:alias w:val="Numeris"/>
                      <w:tag w:val="nr_cb161b5c554c48008d47eaa5bf8fe5f3"/>
                      <w:id w:val="492227275"/>
                      <w:lock w:val="sdtLocked"/>
                    </w:sdtPr>
                    <w:sdtContent>
                      <w:r w:rsidR="00456CAC">
                        <w:rPr>
                          <w:lang w:eastAsia="lt-LT"/>
                        </w:rPr>
                        <w:t>26.2</w:t>
                      </w:r>
                    </w:sdtContent>
                  </w:sdt>
                  <w:r w:rsidR="00456CAC">
                    <w:rPr>
                      <w:lang w:eastAsia="lt-LT"/>
                    </w:rPr>
                    <w:t>. Informacija apie APSĮ ir sveikatos priežiūros specialistą (</w:t>
                  </w:r>
                  <w:r w:rsidR="00456CAC">
                    <w:rPr>
                      <w:color w:val="000000"/>
                      <w:szCs w:val="24"/>
                    </w:rPr>
                    <w:t>duomenų rinkinio grupės</w:t>
                  </w:r>
                  <w:r w:rsidR="00456CAC">
                    <w:rPr>
                      <w:lang w:eastAsia="lt-LT"/>
                    </w:rPr>
                    <w:t xml:space="preserve"> „Informacija apie asmens sveikatos priežiūros paslaugas teikiančią asmens sveikatos priežiūros įstaigą ir sveikatos priežiūros specialistą“ duomenys).</w:t>
                  </w:r>
                </w:p>
              </w:sdtContent>
            </w:sdt>
            <w:sdt>
              <w:sdtPr>
                <w:alias w:val="3 pr. 26.3 pp."/>
                <w:tag w:val="part_e87b9af2960a43098a2bcbeae2c0fea5"/>
                <w:id w:val="-321961865"/>
                <w:lock w:val="sdtLocked"/>
              </w:sdtPr>
              <w:sdtContent>
                <w:p w:rsidR="00AB7144" w:rsidRDefault="004C0B5E">
                  <w:pPr>
                    <w:keepLines/>
                    <w:tabs>
                      <w:tab w:val="left" w:pos="1304"/>
                      <w:tab w:val="left" w:pos="1457"/>
                      <w:tab w:val="left" w:pos="1604"/>
                      <w:tab w:val="left" w:pos="1757"/>
                    </w:tabs>
                    <w:ind w:firstLine="810"/>
                    <w:rPr>
                      <w:rFonts w:eastAsia="Calibri"/>
                    </w:rPr>
                  </w:pPr>
                  <w:sdt>
                    <w:sdtPr>
                      <w:alias w:val="Numeris"/>
                      <w:tag w:val="nr_e87b9af2960a43098a2bcbeae2c0fea5"/>
                      <w:id w:val="2087178480"/>
                      <w:lock w:val="sdtLocked"/>
                    </w:sdtPr>
                    <w:sdtContent>
                      <w:r w:rsidR="00456CAC">
                        <w:rPr>
                          <w:rFonts w:eastAsia="Calibri"/>
                        </w:rPr>
                        <w:t>26.3</w:t>
                      </w:r>
                    </w:sdtContent>
                  </w:sdt>
                  <w:r w:rsidR="00456CAC">
                    <w:rPr>
                      <w:rFonts w:eastAsia="Calibri"/>
                    </w:rPr>
                    <w:t>. Diagnozės (</w:t>
                  </w:r>
                  <w:r w:rsidR="00456CAC">
                    <w:rPr>
                      <w:color w:val="000000"/>
                      <w:szCs w:val="24"/>
                    </w:rPr>
                    <w:t xml:space="preserve">duomenų rinkinio grupės </w:t>
                  </w:r>
                  <w:r w:rsidR="00456CAC">
                    <w:rPr>
                      <w:szCs w:val="24"/>
                    </w:rPr>
                    <w:t>„Diagnozės“</w:t>
                  </w:r>
                  <w:r w:rsidR="00456CAC">
                    <w:rPr>
                      <w:color w:val="000000"/>
                      <w:szCs w:val="24"/>
                    </w:rPr>
                    <w:t xml:space="preserve"> duomenys).</w:t>
                  </w:r>
                </w:p>
              </w:sdtContent>
            </w:sdt>
            <w:sdt>
              <w:sdtPr>
                <w:alias w:val="3 pr. 26.4 pp."/>
                <w:tag w:val="part_1795a54a237447fb8d6a74ddfdaa66e0"/>
                <w:id w:val="251480540"/>
                <w:lock w:val="sdtLocked"/>
              </w:sdtPr>
              <w:sdtContent>
                <w:p w:rsidR="00AB7144" w:rsidRDefault="004C0B5E">
                  <w:pPr>
                    <w:keepLines/>
                    <w:spacing w:line="264" w:lineRule="auto"/>
                    <w:ind w:firstLine="810"/>
                    <w:jc w:val="both"/>
                  </w:pPr>
                  <w:sdt>
                    <w:sdtPr>
                      <w:alias w:val="Numeris"/>
                      <w:tag w:val="nr_1795a54a237447fb8d6a74ddfdaa66e0"/>
                      <w:id w:val="1554115350"/>
                      <w:lock w:val="sdtLocked"/>
                    </w:sdtPr>
                    <w:sdtContent>
                      <w:r w:rsidR="00456CAC">
                        <w:t>26.4</w:t>
                      </w:r>
                    </w:sdtContent>
                  </w:sdt>
                  <w:r w:rsidR="00456CAC">
                    <w:t>. Lytis.</w:t>
                  </w:r>
                </w:p>
              </w:sdtContent>
            </w:sdt>
            <w:sdt>
              <w:sdtPr>
                <w:alias w:val="3 pr. 26.5 pp."/>
                <w:tag w:val="part_ebfbe6fe385640cda6f0182c61e262b0"/>
                <w:id w:val="1343282422"/>
                <w:lock w:val="sdtLocked"/>
              </w:sdtPr>
              <w:sdtContent>
                <w:p w:rsidR="00AB7144" w:rsidRDefault="004C0B5E">
                  <w:pPr>
                    <w:keepLines/>
                    <w:spacing w:line="264" w:lineRule="auto"/>
                    <w:ind w:firstLine="810"/>
                    <w:jc w:val="both"/>
                  </w:pPr>
                  <w:sdt>
                    <w:sdtPr>
                      <w:alias w:val="Numeris"/>
                      <w:tag w:val="nr_ebfbe6fe385640cda6f0182c61e262b0"/>
                      <w:id w:val="-896120920"/>
                      <w:lock w:val="sdtLocked"/>
                    </w:sdtPr>
                    <w:sdtContent>
                      <w:r w:rsidR="00456CAC">
                        <w:t>26.5</w:t>
                      </w:r>
                    </w:sdtContent>
                  </w:sdt>
                  <w:r w:rsidR="00456CAC">
                    <w:t>. Amžius.</w:t>
                  </w:r>
                </w:p>
              </w:sdtContent>
            </w:sdt>
            <w:sdt>
              <w:sdtPr>
                <w:alias w:val="3 pr. 26.6 pp."/>
                <w:tag w:val="part_769d593861b24768b5d6fed73f99cde5"/>
                <w:id w:val="825548365"/>
                <w:lock w:val="sdtLocked"/>
              </w:sdtPr>
              <w:sdtContent>
                <w:p w:rsidR="00AB7144" w:rsidRDefault="004C0B5E">
                  <w:pPr>
                    <w:keepLines/>
                    <w:spacing w:line="264" w:lineRule="auto"/>
                    <w:ind w:firstLine="810"/>
                    <w:jc w:val="both"/>
                  </w:pPr>
                  <w:sdt>
                    <w:sdtPr>
                      <w:alias w:val="Numeris"/>
                      <w:tag w:val="nr_769d593861b24768b5d6fed73f99cde5"/>
                      <w:id w:val="1132591035"/>
                      <w:lock w:val="sdtLocked"/>
                    </w:sdtPr>
                    <w:sdtContent>
                      <w:r w:rsidR="00456CAC">
                        <w:t>26.6</w:t>
                      </w:r>
                    </w:sdtContent>
                  </w:sdt>
                  <w:r w:rsidR="00456CAC">
                    <w:t>. Vizito data.</w:t>
                  </w:r>
                </w:p>
              </w:sdtContent>
            </w:sdt>
            <w:sdt>
              <w:sdtPr>
                <w:alias w:val="3 pr. 26.7 pp."/>
                <w:tag w:val="part_b1c600499d6949f0bdb08a382da5a863"/>
                <w:id w:val="302741593"/>
                <w:lock w:val="sdtLocked"/>
              </w:sdtPr>
              <w:sdtContent>
                <w:p w:rsidR="00AB7144" w:rsidRDefault="004C0B5E">
                  <w:pPr>
                    <w:keepLines/>
                    <w:spacing w:line="264" w:lineRule="auto"/>
                    <w:ind w:firstLine="810"/>
                    <w:jc w:val="both"/>
                  </w:pPr>
                  <w:sdt>
                    <w:sdtPr>
                      <w:alias w:val="Numeris"/>
                      <w:tag w:val="nr_b1c600499d6949f0bdb08a382da5a863"/>
                      <w:id w:val="-1750419090"/>
                      <w:lock w:val="sdtLocked"/>
                    </w:sdtPr>
                    <w:sdtContent>
                      <w:r w:rsidR="00456CAC">
                        <w:t>26.7</w:t>
                      </w:r>
                    </w:sdtContent>
                  </w:sdt>
                  <w:r w:rsidR="00456CAC">
                    <w:t>. Formos tipas.</w:t>
                  </w:r>
                </w:p>
              </w:sdtContent>
            </w:sdt>
            <w:sdt>
              <w:sdtPr>
                <w:alias w:val="3 pr. 26.8 pp."/>
                <w:tag w:val="part_ac8323add70b41b8abfd624768f5dccd"/>
                <w:id w:val="1755397008"/>
                <w:lock w:val="sdtLocked"/>
              </w:sdtPr>
              <w:sdtContent>
                <w:p w:rsidR="00AB7144" w:rsidRDefault="004C0B5E">
                  <w:pPr>
                    <w:keepLines/>
                    <w:suppressAutoHyphens/>
                    <w:spacing w:line="264" w:lineRule="auto"/>
                    <w:ind w:firstLine="810"/>
                    <w:jc w:val="both"/>
                    <w:textAlignment w:val="center"/>
                  </w:pPr>
                  <w:sdt>
                    <w:sdtPr>
                      <w:alias w:val="Numeris"/>
                      <w:tag w:val="nr_ac8323add70b41b8abfd624768f5dccd"/>
                      <w:id w:val="1272969004"/>
                      <w:lock w:val="sdtLocked"/>
                    </w:sdtPr>
                    <w:sdtContent>
                      <w:r w:rsidR="00456CAC">
                        <w:t>26.8</w:t>
                      </w:r>
                    </w:sdtContent>
                  </w:sdt>
                  <w:r w:rsidR="00456CAC">
                    <w:t>. Kas nukreipė gydymo paslaugoms:</w:t>
                  </w:r>
                </w:p>
                <w:sdt>
                  <w:sdtPr>
                    <w:alias w:val="3 pr. 26.8.1 pp."/>
                    <w:tag w:val="part_246d0daad113488d88a0ea5265189a88"/>
                    <w:id w:val="1837412401"/>
                    <w:lock w:val="sdtLocked"/>
                  </w:sdtPr>
                  <w:sdtContent>
                    <w:p w:rsidR="00AB7144" w:rsidRDefault="004C0B5E">
                      <w:pPr>
                        <w:keepLines/>
                        <w:suppressAutoHyphens/>
                        <w:spacing w:line="264" w:lineRule="auto"/>
                        <w:ind w:firstLine="810"/>
                        <w:jc w:val="both"/>
                        <w:textAlignment w:val="center"/>
                        <w:rPr>
                          <w:szCs w:val="24"/>
                        </w:rPr>
                      </w:pPr>
                      <w:sdt>
                        <w:sdtPr>
                          <w:alias w:val="Numeris"/>
                          <w:tag w:val="nr_246d0daad113488d88a0ea5265189a88"/>
                          <w:id w:val="-843401121"/>
                          <w:lock w:val="sdtLocked"/>
                        </w:sdtPr>
                        <w:sdtContent>
                          <w:r w:rsidR="00456CAC">
                            <w:rPr>
                              <w:szCs w:val="24"/>
                            </w:rPr>
                            <w:t>26.8.1</w:t>
                          </w:r>
                        </w:sdtContent>
                      </w:sdt>
                      <w:r w:rsidR="00456CAC">
                        <w:rPr>
                          <w:szCs w:val="24"/>
                        </w:rPr>
                        <w:t>. Ar nors kartą gyvenime gydytas bet kurioje sveikatos priežiūros įstaigoje dėl narkotinių ir psichotropinių medžiagų vartojimo.</w:t>
                      </w:r>
                    </w:p>
                  </w:sdtContent>
                </w:sdt>
                <w:sdt>
                  <w:sdtPr>
                    <w:alias w:val="3 pr. 26.8.2 pp."/>
                    <w:tag w:val="part_02a437d80c3c428e86c28665b915cffa"/>
                    <w:id w:val="-786509367"/>
                    <w:lock w:val="sdtLocked"/>
                  </w:sdtPr>
                  <w:sdtContent>
                    <w:p w:rsidR="00AB7144" w:rsidRDefault="004C0B5E">
                      <w:pPr>
                        <w:keepLines/>
                        <w:suppressAutoHyphens/>
                        <w:spacing w:line="264" w:lineRule="auto"/>
                        <w:ind w:firstLine="810"/>
                        <w:jc w:val="both"/>
                        <w:textAlignment w:val="center"/>
                        <w:rPr>
                          <w:szCs w:val="24"/>
                        </w:rPr>
                      </w:pPr>
                      <w:sdt>
                        <w:sdtPr>
                          <w:alias w:val="Numeris"/>
                          <w:tag w:val="nr_02a437d80c3c428e86c28665b915cffa"/>
                          <w:id w:val="-1168090632"/>
                          <w:lock w:val="sdtLocked"/>
                        </w:sdtPr>
                        <w:sdtContent>
                          <w:r w:rsidR="00456CAC">
                            <w:rPr>
                              <w:szCs w:val="24"/>
                            </w:rPr>
                            <w:t>26.8.2</w:t>
                          </w:r>
                        </w:sdtContent>
                      </w:sdt>
                      <w:r w:rsidR="00456CAC">
                        <w:rPr>
                          <w:szCs w:val="24"/>
                        </w:rPr>
                        <w:t>. Pirmo gydymo pradžios data.</w:t>
                      </w:r>
                    </w:p>
                  </w:sdtContent>
                </w:sdt>
                <w:sdt>
                  <w:sdtPr>
                    <w:alias w:val="3 pr. 26.8.3 pp."/>
                    <w:tag w:val="part_13a635b0a9a247ce802b02d20c1f7cf0"/>
                    <w:id w:val="-550539242"/>
                    <w:lock w:val="sdtLocked"/>
                  </w:sdtPr>
                  <w:sdtContent>
                    <w:p w:rsidR="00AB7144" w:rsidRDefault="004C0B5E">
                      <w:pPr>
                        <w:keepLines/>
                        <w:suppressAutoHyphens/>
                        <w:spacing w:line="264" w:lineRule="auto"/>
                        <w:ind w:firstLine="810"/>
                        <w:jc w:val="both"/>
                        <w:textAlignment w:val="center"/>
                        <w:rPr>
                          <w:szCs w:val="24"/>
                        </w:rPr>
                      </w:pPr>
                      <w:sdt>
                        <w:sdtPr>
                          <w:alias w:val="Numeris"/>
                          <w:tag w:val="nr_13a635b0a9a247ce802b02d20c1f7cf0"/>
                          <w:id w:val="1695803487"/>
                          <w:lock w:val="sdtLocked"/>
                        </w:sdtPr>
                        <w:sdtContent>
                          <w:r w:rsidR="00456CAC">
                            <w:rPr>
                              <w:szCs w:val="24"/>
                            </w:rPr>
                            <w:t>26.8.3</w:t>
                          </w:r>
                        </w:sdtContent>
                      </w:sdt>
                      <w:r w:rsidR="00456CAC">
                        <w:rPr>
                          <w:szCs w:val="24"/>
                        </w:rPr>
                        <w:t xml:space="preserve">. Ar nors kartą gyvenime teiktas pakaitinis gydymas </w:t>
                      </w:r>
                      <w:proofErr w:type="spellStart"/>
                      <w:r w:rsidR="00456CAC">
                        <w:rPr>
                          <w:szCs w:val="24"/>
                        </w:rPr>
                        <w:t>opioidiniais</w:t>
                      </w:r>
                      <w:proofErr w:type="spellEnd"/>
                      <w:r w:rsidR="00456CAC">
                        <w:rPr>
                          <w:szCs w:val="24"/>
                        </w:rPr>
                        <w:t xml:space="preserve"> vaistiniais preparatais.</w:t>
                      </w:r>
                    </w:p>
                  </w:sdtContent>
                </w:sdt>
                <w:sdt>
                  <w:sdtPr>
                    <w:alias w:val="3 pr. 26.8.4 pp."/>
                    <w:tag w:val="part_501ca5170c884cbc9d18b068bdf6fd37"/>
                    <w:id w:val="-1666700321"/>
                    <w:lock w:val="sdtLocked"/>
                  </w:sdtPr>
                  <w:sdtContent>
                    <w:p w:rsidR="00AB7144" w:rsidRDefault="004C0B5E">
                      <w:pPr>
                        <w:keepLines/>
                        <w:suppressAutoHyphens/>
                        <w:spacing w:line="264" w:lineRule="auto"/>
                        <w:ind w:firstLine="810"/>
                        <w:jc w:val="both"/>
                        <w:textAlignment w:val="center"/>
                        <w:rPr>
                          <w:szCs w:val="24"/>
                        </w:rPr>
                      </w:pPr>
                      <w:sdt>
                        <w:sdtPr>
                          <w:alias w:val="Numeris"/>
                          <w:tag w:val="nr_501ca5170c884cbc9d18b068bdf6fd37"/>
                          <w:id w:val="1312289349"/>
                          <w:lock w:val="sdtLocked"/>
                        </w:sdtPr>
                        <w:sdtContent>
                          <w:r w:rsidR="00456CAC">
                            <w:rPr>
                              <w:szCs w:val="24"/>
                            </w:rPr>
                            <w:t>26.8.4</w:t>
                          </w:r>
                        </w:sdtContent>
                      </w:sdt>
                      <w:r w:rsidR="00456CAC">
                        <w:rPr>
                          <w:szCs w:val="24"/>
                        </w:rPr>
                        <w:t>. Pirmo gydymo data.</w:t>
                      </w:r>
                    </w:p>
                  </w:sdtContent>
                </w:sdt>
              </w:sdtContent>
            </w:sdt>
            <w:sdt>
              <w:sdtPr>
                <w:alias w:val="3 pr. 26.9 pp."/>
                <w:tag w:val="part_69fec947255449a397c4d625532f1096"/>
                <w:id w:val="1468319273"/>
                <w:lock w:val="sdtLocked"/>
              </w:sdtPr>
              <w:sdtContent>
                <w:p w:rsidR="00AB7144" w:rsidRDefault="004C0B5E">
                  <w:pPr>
                    <w:keepLines/>
                    <w:suppressAutoHyphens/>
                    <w:spacing w:line="264" w:lineRule="auto"/>
                    <w:ind w:firstLine="810"/>
                    <w:jc w:val="both"/>
                    <w:textAlignment w:val="center"/>
                    <w:rPr>
                      <w:szCs w:val="24"/>
                    </w:rPr>
                  </w:pPr>
                  <w:sdt>
                    <w:sdtPr>
                      <w:alias w:val="Numeris"/>
                      <w:tag w:val="nr_69fec947255449a397c4d625532f1096"/>
                      <w:id w:val="1380817246"/>
                      <w:lock w:val="sdtLocked"/>
                    </w:sdtPr>
                    <w:sdtContent>
                      <w:r w:rsidR="00456CAC">
                        <w:rPr>
                          <w:szCs w:val="24"/>
                        </w:rPr>
                        <w:t>26.9</w:t>
                      </w:r>
                    </w:sdtContent>
                  </w:sdt>
                  <w:r w:rsidR="00456CAC">
                    <w:rPr>
                      <w:szCs w:val="24"/>
                    </w:rPr>
                    <w:t>. Socialinė demografinė informacija:</w:t>
                  </w:r>
                </w:p>
                <w:sdt>
                  <w:sdtPr>
                    <w:alias w:val="3 pr. 26.9.1 pp."/>
                    <w:tag w:val="part_dc806288195b4701a49607c41a568c1d"/>
                    <w:id w:val="-1470735757"/>
                    <w:lock w:val="sdtLocked"/>
                  </w:sdtPr>
                  <w:sdtContent>
                    <w:p w:rsidR="00AB7144" w:rsidRDefault="004C0B5E">
                      <w:pPr>
                        <w:keepLines/>
                        <w:suppressAutoHyphens/>
                        <w:spacing w:line="264" w:lineRule="auto"/>
                        <w:ind w:firstLine="810"/>
                        <w:jc w:val="both"/>
                        <w:textAlignment w:val="center"/>
                        <w:rPr>
                          <w:szCs w:val="24"/>
                        </w:rPr>
                      </w:pPr>
                      <w:sdt>
                        <w:sdtPr>
                          <w:alias w:val="Numeris"/>
                          <w:tag w:val="nr_dc806288195b4701a49607c41a568c1d"/>
                          <w:id w:val="431092860"/>
                          <w:lock w:val="sdtLocked"/>
                        </w:sdtPr>
                        <w:sdtContent>
                          <w:r w:rsidR="00456CAC">
                            <w:rPr>
                              <w:szCs w:val="24"/>
                            </w:rPr>
                            <w:t>26.9.1</w:t>
                          </w:r>
                        </w:sdtContent>
                      </w:sdt>
                      <w:r w:rsidR="00456CAC">
                        <w:rPr>
                          <w:szCs w:val="24"/>
                        </w:rPr>
                        <w:t xml:space="preserve">. Faktinė gyvenamoji vieta (savivaldybės kodas). </w:t>
                      </w:r>
                    </w:p>
                  </w:sdtContent>
                </w:sdt>
                <w:sdt>
                  <w:sdtPr>
                    <w:alias w:val="3 pr. 26.9.2 pp."/>
                    <w:tag w:val="part_797675ba1b284ed2bfa3570649329ca8"/>
                    <w:id w:val="-1065018905"/>
                    <w:lock w:val="sdtLocked"/>
                  </w:sdtPr>
                  <w:sdtContent>
                    <w:p w:rsidR="00AB7144" w:rsidRDefault="004C0B5E">
                      <w:pPr>
                        <w:keepLines/>
                        <w:suppressAutoHyphens/>
                        <w:spacing w:line="264" w:lineRule="auto"/>
                        <w:ind w:firstLine="810"/>
                        <w:jc w:val="both"/>
                        <w:textAlignment w:val="center"/>
                        <w:rPr>
                          <w:szCs w:val="24"/>
                        </w:rPr>
                      </w:pPr>
                      <w:sdt>
                        <w:sdtPr>
                          <w:alias w:val="Numeris"/>
                          <w:tag w:val="nr_797675ba1b284ed2bfa3570649329ca8"/>
                          <w:id w:val="1461846079"/>
                          <w:lock w:val="sdtLocked"/>
                        </w:sdtPr>
                        <w:sdtContent>
                          <w:r w:rsidR="00456CAC">
                            <w:rPr>
                              <w:szCs w:val="24"/>
                            </w:rPr>
                            <w:t>26.9.2</w:t>
                          </w:r>
                        </w:sdtContent>
                      </w:sdt>
                      <w:r w:rsidR="00456CAC">
                        <w:rPr>
                          <w:szCs w:val="24"/>
                        </w:rPr>
                        <w:t>. Duomenys apie gyvenamąją vietą.</w:t>
                      </w:r>
                    </w:p>
                  </w:sdtContent>
                </w:sdt>
                <w:sdt>
                  <w:sdtPr>
                    <w:alias w:val="3 pr. 26.9.3 pp."/>
                    <w:tag w:val="part_476031bb3ed84756b96438ef291610a4"/>
                    <w:id w:val="-364984608"/>
                    <w:lock w:val="sdtLocked"/>
                  </w:sdtPr>
                  <w:sdtContent>
                    <w:p w:rsidR="00AB7144" w:rsidRDefault="004C0B5E">
                      <w:pPr>
                        <w:keepLines/>
                        <w:suppressAutoHyphens/>
                        <w:spacing w:line="264" w:lineRule="auto"/>
                        <w:ind w:firstLine="810"/>
                        <w:jc w:val="both"/>
                        <w:textAlignment w:val="center"/>
                        <w:rPr>
                          <w:szCs w:val="24"/>
                        </w:rPr>
                      </w:pPr>
                      <w:sdt>
                        <w:sdtPr>
                          <w:alias w:val="Numeris"/>
                          <w:tag w:val="nr_476031bb3ed84756b96438ef291610a4"/>
                          <w:id w:val="-86931348"/>
                          <w:lock w:val="sdtLocked"/>
                        </w:sdtPr>
                        <w:sdtContent>
                          <w:r w:rsidR="00456CAC">
                            <w:rPr>
                              <w:szCs w:val="24"/>
                            </w:rPr>
                            <w:t>26.9.3</w:t>
                          </w:r>
                        </w:sdtContent>
                      </w:sdt>
                      <w:r w:rsidR="00456CAC">
                        <w:rPr>
                          <w:szCs w:val="24"/>
                        </w:rPr>
                        <w:t>. Ar gyvena su nepilnamečiais vaikais.</w:t>
                      </w:r>
                    </w:p>
                  </w:sdtContent>
                </w:sdt>
                <w:sdt>
                  <w:sdtPr>
                    <w:alias w:val="3 pr. 26.9.4 pp."/>
                    <w:tag w:val="part_a014df6ceb6d42aa8944b7eb772673d0"/>
                    <w:id w:val="-1648510830"/>
                    <w:lock w:val="sdtLocked"/>
                  </w:sdtPr>
                  <w:sdtContent>
                    <w:p w:rsidR="00AB7144" w:rsidRDefault="004C0B5E">
                      <w:pPr>
                        <w:keepLines/>
                        <w:suppressAutoHyphens/>
                        <w:spacing w:line="264" w:lineRule="auto"/>
                        <w:ind w:firstLine="810"/>
                        <w:jc w:val="both"/>
                        <w:textAlignment w:val="center"/>
                        <w:rPr>
                          <w:szCs w:val="24"/>
                        </w:rPr>
                      </w:pPr>
                      <w:sdt>
                        <w:sdtPr>
                          <w:alias w:val="Numeris"/>
                          <w:tag w:val="nr_a014df6ceb6d42aa8944b7eb772673d0"/>
                          <w:id w:val="-420334462"/>
                          <w:lock w:val="sdtLocked"/>
                        </w:sdtPr>
                        <w:sdtContent>
                          <w:r w:rsidR="00456CAC">
                            <w:rPr>
                              <w:szCs w:val="24"/>
                            </w:rPr>
                            <w:t>26.9.4</w:t>
                          </w:r>
                        </w:sdtContent>
                      </w:sdt>
                      <w:r w:rsidR="00456CAC">
                        <w:rPr>
                          <w:szCs w:val="24"/>
                        </w:rPr>
                        <w:t>. Su kuo šiuo metu gyvena.</w:t>
                      </w:r>
                    </w:p>
                  </w:sdtContent>
                </w:sdt>
                <w:sdt>
                  <w:sdtPr>
                    <w:alias w:val="3 pr. 26.9.5 pp."/>
                    <w:tag w:val="part_884cc5471cc74ad6b0517bfce12cc85c"/>
                    <w:id w:val="1952043905"/>
                    <w:lock w:val="sdtLocked"/>
                  </w:sdtPr>
                  <w:sdtContent>
                    <w:p w:rsidR="00AB7144" w:rsidRDefault="004C0B5E">
                      <w:pPr>
                        <w:keepLines/>
                        <w:suppressAutoHyphens/>
                        <w:spacing w:line="264" w:lineRule="auto"/>
                        <w:ind w:firstLine="810"/>
                        <w:jc w:val="both"/>
                        <w:textAlignment w:val="center"/>
                        <w:rPr>
                          <w:szCs w:val="24"/>
                        </w:rPr>
                      </w:pPr>
                      <w:sdt>
                        <w:sdtPr>
                          <w:alias w:val="Numeris"/>
                          <w:tag w:val="nr_884cc5471cc74ad6b0517bfce12cc85c"/>
                          <w:id w:val="625733357"/>
                          <w:lock w:val="sdtLocked"/>
                        </w:sdtPr>
                        <w:sdtContent>
                          <w:r w:rsidR="00456CAC">
                            <w:rPr>
                              <w:szCs w:val="24"/>
                            </w:rPr>
                            <w:t>26.9.5</w:t>
                          </w:r>
                        </w:sdtContent>
                      </w:sdt>
                      <w:r w:rsidR="00456CAC">
                        <w:rPr>
                          <w:szCs w:val="24"/>
                        </w:rPr>
                        <w:t>. Užimtumas.</w:t>
                      </w:r>
                    </w:p>
                  </w:sdtContent>
                </w:sdt>
                <w:sdt>
                  <w:sdtPr>
                    <w:alias w:val="3 pr. 26.9.6 pp."/>
                    <w:tag w:val="part_cd55369c79624e51b9e5b6c3173925ee"/>
                    <w:id w:val="1673523645"/>
                    <w:lock w:val="sdtLocked"/>
                  </w:sdtPr>
                  <w:sdtContent>
                    <w:p w:rsidR="00AB7144" w:rsidRDefault="004C0B5E">
                      <w:pPr>
                        <w:keepLines/>
                        <w:suppressAutoHyphens/>
                        <w:spacing w:line="264" w:lineRule="auto"/>
                        <w:ind w:firstLine="810"/>
                        <w:jc w:val="both"/>
                        <w:textAlignment w:val="center"/>
                        <w:rPr>
                          <w:szCs w:val="24"/>
                        </w:rPr>
                      </w:pPr>
                      <w:sdt>
                        <w:sdtPr>
                          <w:alias w:val="Numeris"/>
                          <w:tag w:val="nr_cd55369c79624e51b9e5b6c3173925ee"/>
                          <w:id w:val="1439482185"/>
                          <w:lock w:val="sdtLocked"/>
                        </w:sdtPr>
                        <w:sdtContent>
                          <w:r w:rsidR="00456CAC">
                            <w:rPr>
                              <w:szCs w:val="24"/>
                            </w:rPr>
                            <w:t>26.9.6</w:t>
                          </w:r>
                        </w:sdtContent>
                      </w:sdt>
                      <w:r w:rsidR="00456CAC">
                        <w:rPr>
                          <w:szCs w:val="24"/>
                        </w:rPr>
                        <w:t>. Išsilavinimas.</w:t>
                      </w:r>
                    </w:p>
                  </w:sdtContent>
                </w:sdt>
              </w:sdtContent>
            </w:sdt>
            <w:sdt>
              <w:sdtPr>
                <w:alias w:val="3 pr. 26.10 pp."/>
                <w:tag w:val="part_ab4443257c8e4947a28223982106e4c8"/>
                <w:id w:val="-1774325791"/>
                <w:lock w:val="sdtLocked"/>
              </w:sdtPr>
              <w:sdtContent>
                <w:p w:rsidR="00AB7144" w:rsidRDefault="004C0B5E">
                  <w:pPr>
                    <w:keepLines/>
                    <w:suppressAutoHyphens/>
                    <w:spacing w:line="264" w:lineRule="auto"/>
                    <w:ind w:firstLine="810"/>
                    <w:jc w:val="both"/>
                    <w:textAlignment w:val="center"/>
                    <w:rPr>
                      <w:szCs w:val="24"/>
                    </w:rPr>
                  </w:pPr>
                  <w:sdt>
                    <w:sdtPr>
                      <w:alias w:val="Numeris"/>
                      <w:tag w:val="nr_ab4443257c8e4947a28223982106e4c8"/>
                      <w:id w:val="-1932272850"/>
                      <w:lock w:val="sdtLocked"/>
                    </w:sdtPr>
                    <w:sdtContent>
                      <w:r w:rsidR="00456CAC">
                        <w:rPr>
                          <w:szCs w:val="24"/>
                        </w:rPr>
                        <w:t>26.10</w:t>
                      </w:r>
                    </w:sdtContent>
                  </w:sdt>
                  <w:r w:rsidR="00456CAC">
                    <w:rPr>
                      <w:szCs w:val="24"/>
                    </w:rPr>
                    <w:t>. Duomenys apie psichoaktyviųjų medžiagų vartojimą:</w:t>
                  </w:r>
                </w:p>
                <w:sdt>
                  <w:sdtPr>
                    <w:alias w:val="3 pr. 26.10.1 pp."/>
                    <w:tag w:val="part_98fe62d975584c2e81223dc7b2ed4219"/>
                    <w:id w:val="-907381160"/>
                    <w:lock w:val="sdtLocked"/>
                  </w:sdtPr>
                  <w:sdtContent>
                    <w:p w:rsidR="00AB7144" w:rsidRDefault="004C0B5E">
                      <w:pPr>
                        <w:keepLines/>
                        <w:suppressAutoHyphens/>
                        <w:spacing w:line="264" w:lineRule="auto"/>
                        <w:ind w:firstLine="810"/>
                        <w:jc w:val="both"/>
                        <w:textAlignment w:val="center"/>
                        <w:rPr>
                          <w:szCs w:val="24"/>
                        </w:rPr>
                      </w:pPr>
                      <w:sdt>
                        <w:sdtPr>
                          <w:alias w:val="Numeris"/>
                          <w:tag w:val="nr_98fe62d975584c2e81223dc7b2ed4219"/>
                          <w:id w:val="-555167151"/>
                          <w:lock w:val="sdtLocked"/>
                        </w:sdtPr>
                        <w:sdtContent>
                          <w:r w:rsidR="00456CAC">
                            <w:rPr>
                              <w:szCs w:val="24"/>
                            </w:rPr>
                            <w:t>26.10.1</w:t>
                          </w:r>
                        </w:sdtContent>
                      </w:sdt>
                      <w:r w:rsidR="00456CAC">
                        <w:rPr>
                          <w:szCs w:val="24"/>
                        </w:rPr>
                        <w:t>. Pagrindinė psichoaktyvioji medžiaga, dėl kurios kreipėsi į sveikatos priežiūros įstaigą.</w:t>
                      </w:r>
                    </w:p>
                  </w:sdtContent>
                </w:sdt>
                <w:sdt>
                  <w:sdtPr>
                    <w:alias w:val="3 pr. 26.10.2 pp."/>
                    <w:tag w:val="part_78def508ec844542b0ed4b1727260f75"/>
                    <w:id w:val="-659776757"/>
                    <w:lock w:val="sdtLocked"/>
                  </w:sdtPr>
                  <w:sdtContent>
                    <w:p w:rsidR="00AB7144" w:rsidRDefault="004C0B5E">
                      <w:pPr>
                        <w:keepLines/>
                        <w:suppressAutoHyphens/>
                        <w:spacing w:line="264" w:lineRule="auto"/>
                        <w:ind w:firstLine="810"/>
                        <w:jc w:val="both"/>
                        <w:textAlignment w:val="center"/>
                        <w:rPr>
                          <w:szCs w:val="24"/>
                        </w:rPr>
                      </w:pPr>
                      <w:sdt>
                        <w:sdtPr>
                          <w:alias w:val="Numeris"/>
                          <w:tag w:val="nr_78def508ec844542b0ed4b1727260f75"/>
                          <w:id w:val="1765962374"/>
                          <w:lock w:val="sdtLocked"/>
                        </w:sdtPr>
                        <w:sdtContent>
                          <w:r w:rsidR="00456CAC">
                            <w:rPr>
                              <w:szCs w:val="24"/>
                            </w:rPr>
                            <w:t>26.10.2</w:t>
                          </w:r>
                        </w:sdtContent>
                      </w:sdt>
                      <w:r w:rsidR="00456CAC">
                        <w:rPr>
                          <w:szCs w:val="24"/>
                        </w:rPr>
                        <w:t>. Pagrindinės psichoaktyviosios medžiagos vartojimo būdas.</w:t>
                      </w:r>
                    </w:p>
                  </w:sdtContent>
                </w:sdt>
                <w:sdt>
                  <w:sdtPr>
                    <w:alias w:val="3 pr. 26.10.3 pp."/>
                    <w:tag w:val="part_1ea8af354c3840dbb8c34dc986f34ce8"/>
                    <w:id w:val="203453029"/>
                    <w:lock w:val="sdtLocked"/>
                  </w:sdtPr>
                  <w:sdtContent>
                    <w:p w:rsidR="00AB7144" w:rsidRDefault="004C0B5E">
                      <w:pPr>
                        <w:keepLines/>
                        <w:suppressAutoHyphens/>
                        <w:spacing w:line="264" w:lineRule="auto"/>
                        <w:ind w:firstLine="810"/>
                        <w:jc w:val="both"/>
                        <w:textAlignment w:val="center"/>
                        <w:rPr>
                          <w:szCs w:val="24"/>
                        </w:rPr>
                      </w:pPr>
                      <w:sdt>
                        <w:sdtPr>
                          <w:alias w:val="Numeris"/>
                          <w:tag w:val="nr_1ea8af354c3840dbb8c34dc986f34ce8"/>
                          <w:id w:val="1399097599"/>
                          <w:lock w:val="sdtLocked"/>
                        </w:sdtPr>
                        <w:sdtContent>
                          <w:r w:rsidR="00456CAC">
                            <w:rPr>
                              <w:szCs w:val="24"/>
                            </w:rPr>
                            <w:t>26.10.3</w:t>
                          </w:r>
                        </w:sdtContent>
                      </w:sdt>
                      <w:r w:rsidR="00456CAC">
                        <w:rPr>
                          <w:szCs w:val="24"/>
                        </w:rPr>
                        <w:t>. Amžius, kai pirmą kartą pavartojo bet kokią narkotinę ar psichotropinę medžiagą.</w:t>
                      </w:r>
                    </w:p>
                  </w:sdtContent>
                </w:sdt>
                <w:sdt>
                  <w:sdtPr>
                    <w:alias w:val="3 pr. 26.10.4 pp."/>
                    <w:tag w:val="part_296387c788be41f0a735eef461d977c8"/>
                    <w:id w:val="-2119901232"/>
                    <w:lock w:val="sdtLocked"/>
                  </w:sdtPr>
                  <w:sdtContent>
                    <w:p w:rsidR="00AB7144" w:rsidRDefault="004C0B5E">
                      <w:pPr>
                        <w:keepLines/>
                        <w:suppressAutoHyphens/>
                        <w:spacing w:line="264" w:lineRule="auto"/>
                        <w:ind w:firstLine="810"/>
                        <w:jc w:val="both"/>
                        <w:textAlignment w:val="center"/>
                        <w:rPr>
                          <w:szCs w:val="24"/>
                        </w:rPr>
                      </w:pPr>
                      <w:sdt>
                        <w:sdtPr>
                          <w:alias w:val="Numeris"/>
                          <w:tag w:val="nr_296387c788be41f0a735eef461d977c8"/>
                          <w:id w:val="-442387364"/>
                          <w:lock w:val="sdtLocked"/>
                        </w:sdtPr>
                        <w:sdtContent>
                          <w:r w:rsidR="00456CAC">
                            <w:rPr>
                              <w:szCs w:val="24"/>
                            </w:rPr>
                            <w:t>26.10.4</w:t>
                          </w:r>
                        </w:sdtContent>
                      </w:sdt>
                      <w:r w:rsidR="00456CAC">
                        <w:rPr>
                          <w:szCs w:val="24"/>
                        </w:rPr>
                        <w:t>. Amžius, kai pirmą kartą pavartojo pagrindinę narkotinę ar psichotropinę medžiagą.</w:t>
                      </w:r>
                    </w:p>
                  </w:sdtContent>
                </w:sdt>
                <w:sdt>
                  <w:sdtPr>
                    <w:alias w:val="3 pr. 26.10.5 pp."/>
                    <w:tag w:val="part_3629342cf70c40468145aa6b3fe428ac"/>
                    <w:id w:val="198598868"/>
                    <w:lock w:val="sdtLocked"/>
                  </w:sdtPr>
                  <w:sdtContent>
                    <w:p w:rsidR="00AB7144" w:rsidRDefault="004C0B5E">
                      <w:pPr>
                        <w:keepLines/>
                        <w:suppressAutoHyphens/>
                        <w:spacing w:line="264" w:lineRule="auto"/>
                        <w:ind w:firstLine="810"/>
                        <w:jc w:val="both"/>
                        <w:textAlignment w:val="center"/>
                        <w:rPr>
                          <w:color w:val="000000"/>
                          <w:szCs w:val="24"/>
                        </w:rPr>
                      </w:pPr>
                      <w:sdt>
                        <w:sdtPr>
                          <w:alias w:val="Numeris"/>
                          <w:tag w:val="nr_3629342cf70c40468145aa6b3fe428ac"/>
                          <w:id w:val="-1813704070"/>
                          <w:lock w:val="sdtLocked"/>
                        </w:sdtPr>
                        <w:sdtContent>
                          <w:r w:rsidR="00456CAC">
                            <w:rPr>
                              <w:color w:val="000000"/>
                              <w:szCs w:val="24"/>
                            </w:rPr>
                            <w:t>26.10.5</w:t>
                          </w:r>
                        </w:sdtContent>
                      </w:sdt>
                      <w:r w:rsidR="00456CAC">
                        <w:rPr>
                          <w:color w:val="000000"/>
                          <w:szCs w:val="24"/>
                        </w:rPr>
                        <w:t>. Pagrindinės psichoaktyviosios medžiagos vartojimo dažnumas per pastarąsias 30 dienų.</w:t>
                      </w:r>
                    </w:p>
                  </w:sdtContent>
                </w:sdt>
                <w:sdt>
                  <w:sdtPr>
                    <w:alias w:val="3 pr. 26.10.6 pp."/>
                    <w:tag w:val="part_bc8383ef77534cf9b44237eeeb7a77cb"/>
                    <w:id w:val="-268621211"/>
                    <w:lock w:val="sdtLocked"/>
                  </w:sdtPr>
                  <w:sdtContent>
                    <w:p w:rsidR="00AB7144" w:rsidRDefault="004C0B5E">
                      <w:pPr>
                        <w:keepLines/>
                        <w:suppressAutoHyphens/>
                        <w:spacing w:line="264" w:lineRule="auto"/>
                        <w:ind w:firstLine="810"/>
                        <w:jc w:val="both"/>
                        <w:textAlignment w:val="center"/>
                        <w:rPr>
                          <w:color w:val="000000"/>
                          <w:szCs w:val="24"/>
                        </w:rPr>
                      </w:pPr>
                      <w:sdt>
                        <w:sdtPr>
                          <w:alias w:val="Numeris"/>
                          <w:tag w:val="nr_bc8383ef77534cf9b44237eeeb7a77cb"/>
                          <w:id w:val="209309262"/>
                          <w:lock w:val="sdtLocked"/>
                        </w:sdtPr>
                        <w:sdtContent>
                          <w:r w:rsidR="00456CAC">
                            <w:rPr>
                              <w:color w:val="000000"/>
                              <w:szCs w:val="24"/>
                            </w:rPr>
                            <w:t>26.10.6</w:t>
                          </w:r>
                        </w:sdtContent>
                      </w:sdt>
                      <w:r w:rsidR="00456CAC">
                        <w:rPr>
                          <w:color w:val="000000"/>
                          <w:szCs w:val="24"/>
                        </w:rPr>
                        <w:t>. Skirtingų psichoaktyviųjų medžiagų vartojimas.</w:t>
                      </w:r>
                    </w:p>
                  </w:sdtContent>
                </w:sdt>
                <w:sdt>
                  <w:sdtPr>
                    <w:alias w:val="3 pr. 26.10.7 pp."/>
                    <w:tag w:val="part_56451b4009b84295909d3d50076b63b4"/>
                    <w:id w:val="712547965"/>
                    <w:lock w:val="sdtLocked"/>
                  </w:sdtPr>
                  <w:sdtContent>
                    <w:p w:rsidR="00AB7144" w:rsidRDefault="004C0B5E">
                      <w:pPr>
                        <w:keepLines/>
                        <w:suppressAutoHyphens/>
                        <w:spacing w:line="264" w:lineRule="auto"/>
                        <w:ind w:firstLine="810"/>
                        <w:jc w:val="both"/>
                        <w:textAlignment w:val="center"/>
                        <w:rPr>
                          <w:color w:val="000000"/>
                          <w:szCs w:val="24"/>
                        </w:rPr>
                      </w:pPr>
                      <w:sdt>
                        <w:sdtPr>
                          <w:alias w:val="Numeris"/>
                          <w:tag w:val="nr_56451b4009b84295909d3d50076b63b4"/>
                          <w:id w:val="-1360890182"/>
                          <w:lock w:val="sdtLocked"/>
                        </w:sdtPr>
                        <w:sdtContent>
                          <w:r w:rsidR="00456CAC">
                            <w:rPr>
                              <w:color w:val="000000"/>
                              <w:szCs w:val="24"/>
                            </w:rPr>
                            <w:t>26.10.7</w:t>
                          </w:r>
                        </w:sdtContent>
                      </w:sdt>
                      <w:r w:rsidR="00456CAC">
                        <w:rPr>
                          <w:color w:val="000000"/>
                          <w:szCs w:val="24"/>
                        </w:rPr>
                        <w:t>. Kitos per pastarąsias 30 dienų vartotos psichoaktyviosios medžiagos (pirma pagal dažnumą po pagrindinės psichoaktyviosios medžiagos).</w:t>
                      </w:r>
                    </w:p>
                  </w:sdtContent>
                </w:sdt>
                <w:sdt>
                  <w:sdtPr>
                    <w:alias w:val="3 pr. 26.10.8 pp."/>
                    <w:tag w:val="part_bbb6d448f1a248939ae01b4583b6cf74"/>
                    <w:id w:val="953521913"/>
                    <w:lock w:val="sdtLocked"/>
                  </w:sdtPr>
                  <w:sdtContent>
                    <w:p w:rsidR="00AB7144" w:rsidRDefault="004C0B5E">
                      <w:pPr>
                        <w:keepLines/>
                        <w:suppressAutoHyphens/>
                        <w:spacing w:line="264" w:lineRule="auto"/>
                        <w:ind w:firstLine="810"/>
                        <w:jc w:val="both"/>
                        <w:textAlignment w:val="center"/>
                        <w:rPr>
                          <w:color w:val="000000"/>
                          <w:szCs w:val="24"/>
                        </w:rPr>
                      </w:pPr>
                      <w:sdt>
                        <w:sdtPr>
                          <w:alias w:val="Numeris"/>
                          <w:tag w:val="nr_bbb6d448f1a248939ae01b4583b6cf74"/>
                          <w:id w:val="-1836915886"/>
                          <w:lock w:val="sdtLocked"/>
                        </w:sdtPr>
                        <w:sdtContent>
                          <w:r w:rsidR="00456CAC">
                            <w:rPr>
                              <w:color w:val="000000"/>
                              <w:szCs w:val="24"/>
                            </w:rPr>
                            <w:t>26.10.8</w:t>
                          </w:r>
                        </w:sdtContent>
                      </w:sdt>
                      <w:r w:rsidR="00456CAC">
                        <w:rPr>
                          <w:color w:val="000000"/>
                          <w:szCs w:val="24"/>
                        </w:rPr>
                        <w:t>. Kitos per pastarąsias 30 dienų vartotos psichoaktyviosios medžiagos (antra pagal dažnumą po pagrindinės psichoaktyviosios medžiagos).</w:t>
                      </w:r>
                    </w:p>
                  </w:sdtContent>
                </w:sdt>
                <w:sdt>
                  <w:sdtPr>
                    <w:alias w:val="3 pr. 26.10.9 pp."/>
                    <w:tag w:val="part_0a9f153d48874342b7d50747027318de"/>
                    <w:id w:val="308221682"/>
                    <w:lock w:val="sdtLocked"/>
                  </w:sdtPr>
                  <w:sdtContent>
                    <w:p w:rsidR="00AB7144" w:rsidRDefault="004C0B5E">
                      <w:pPr>
                        <w:keepLines/>
                        <w:suppressAutoHyphens/>
                        <w:spacing w:line="264" w:lineRule="auto"/>
                        <w:ind w:firstLine="810"/>
                        <w:jc w:val="both"/>
                        <w:textAlignment w:val="center"/>
                        <w:rPr>
                          <w:color w:val="000000"/>
                          <w:szCs w:val="24"/>
                        </w:rPr>
                      </w:pPr>
                      <w:sdt>
                        <w:sdtPr>
                          <w:alias w:val="Numeris"/>
                          <w:tag w:val="nr_0a9f153d48874342b7d50747027318de"/>
                          <w:id w:val="637931246"/>
                          <w:lock w:val="sdtLocked"/>
                        </w:sdtPr>
                        <w:sdtContent>
                          <w:r w:rsidR="00456CAC">
                            <w:rPr>
                              <w:color w:val="000000"/>
                              <w:szCs w:val="24"/>
                            </w:rPr>
                            <w:t>26.10.9</w:t>
                          </w:r>
                        </w:sdtContent>
                      </w:sdt>
                      <w:r w:rsidR="00456CAC">
                        <w:rPr>
                          <w:color w:val="000000"/>
                          <w:szCs w:val="24"/>
                        </w:rPr>
                        <w:t>. Ar kada nors gyvenime švirkštėsi narkotines ir psichotropines medžiagas.</w:t>
                      </w:r>
                    </w:p>
                  </w:sdtContent>
                </w:sdt>
                <w:sdt>
                  <w:sdtPr>
                    <w:alias w:val="3 pr. 26.10.10 pp."/>
                    <w:tag w:val="part_fa30332e629b46ebbc30e52fef1120d4"/>
                    <w:id w:val="856319489"/>
                    <w:lock w:val="sdtLocked"/>
                  </w:sdtPr>
                  <w:sdtContent>
                    <w:p w:rsidR="00AB7144" w:rsidRDefault="004C0B5E">
                      <w:pPr>
                        <w:keepLines/>
                        <w:suppressAutoHyphens/>
                        <w:spacing w:line="264" w:lineRule="auto"/>
                        <w:ind w:firstLine="810"/>
                        <w:jc w:val="both"/>
                        <w:textAlignment w:val="center"/>
                        <w:rPr>
                          <w:color w:val="000000"/>
                          <w:szCs w:val="24"/>
                        </w:rPr>
                      </w:pPr>
                      <w:sdt>
                        <w:sdtPr>
                          <w:alias w:val="Numeris"/>
                          <w:tag w:val="nr_fa30332e629b46ebbc30e52fef1120d4"/>
                          <w:id w:val="-1682733667"/>
                          <w:lock w:val="sdtLocked"/>
                        </w:sdtPr>
                        <w:sdtContent>
                          <w:r w:rsidR="00456CAC">
                            <w:rPr>
                              <w:color w:val="000000"/>
                              <w:szCs w:val="24"/>
                            </w:rPr>
                            <w:t>26.10.10</w:t>
                          </w:r>
                        </w:sdtContent>
                      </w:sdt>
                      <w:r w:rsidR="00456CAC">
                        <w:rPr>
                          <w:color w:val="000000"/>
                          <w:szCs w:val="24"/>
                        </w:rPr>
                        <w:t xml:space="preserve">. Kiek laiko praėjo nuo pirmojo gyvenime narkotinės ar psichotropinės medžiagos </w:t>
                      </w:r>
                      <w:proofErr w:type="spellStart"/>
                      <w:r w:rsidR="00456CAC">
                        <w:rPr>
                          <w:color w:val="000000"/>
                          <w:szCs w:val="24"/>
                        </w:rPr>
                        <w:t>švirkštimosi</w:t>
                      </w:r>
                      <w:proofErr w:type="spellEnd"/>
                      <w:r w:rsidR="00456CAC">
                        <w:rPr>
                          <w:color w:val="000000"/>
                          <w:szCs w:val="24"/>
                        </w:rPr>
                        <w:t>.</w:t>
                      </w:r>
                    </w:p>
                  </w:sdtContent>
                </w:sdt>
              </w:sdtContent>
            </w:sdt>
            <w:sdt>
              <w:sdtPr>
                <w:alias w:val="3 pr. 26.11 pp."/>
                <w:tag w:val="part_40353436dccf4c9f9246248f4bcff9ab"/>
                <w:id w:val="1795324844"/>
                <w:lock w:val="sdtLocked"/>
              </w:sdtPr>
              <w:sdtContent>
                <w:p w:rsidR="00AB7144" w:rsidRDefault="004C0B5E">
                  <w:pPr>
                    <w:keepLines/>
                    <w:suppressAutoHyphens/>
                    <w:spacing w:line="264" w:lineRule="auto"/>
                    <w:ind w:firstLine="810"/>
                    <w:jc w:val="both"/>
                    <w:textAlignment w:val="center"/>
                    <w:rPr>
                      <w:szCs w:val="24"/>
                    </w:rPr>
                  </w:pPr>
                  <w:sdt>
                    <w:sdtPr>
                      <w:alias w:val="Numeris"/>
                      <w:tag w:val="nr_40353436dccf4c9f9246248f4bcff9ab"/>
                      <w:id w:val="-152531185"/>
                      <w:lock w:val="sdtLocked"/>
                    </w:sdtPr>
                    <w:sdtContent>
                      <w:r w:rsidR="00456CAC">
                        <w:rPr>
                          <w:szCs w:val="24"/>
                        </w:rPr>
                        <w:t>26.11</w:t>
                      </w:r>
                    </w:sdtContent>
                  </w:sdt>
                  <w:r w:rsidR="00456CAC">
                    <w:rPr>
                      <w:szCs w:val="24"/>
                    </w:rPr>
                    <w:t>. Rizikingas elgesys / užkrečiamosios ligos:</w:t>
                  </w:r>
                </w:p>
                <w:sdt>
                  <w:sdtPr>
                    <w:alias w:val="3 pr. 26.11.1 pp."/>
                    <w:tag w:val="part_77161ca55ccf4168abb18bd2fcab633d"/>
                    <w:id w:val="-36977680"/>
                    <w:lock w:val="sdtLocked"/>
                  </w:sdtPr>
                  <w:sdtContent>
                    <w:p w:rsidR="00AB7144" w:rsidRDefault="004C0B5E">
                      <w:pPr>
                        <w:keepLines/>
                        <w:suppressAutoHyphens/>
                        <w:spacing w:line="264" w:lineRule="auto"/>
                        <w:ind w:firstLine="810"/>
                        <w:jc w:val="both"/>
                        <w:textAlignment w:val="center"/>
                        <w:rPr>
                          <w:szCs w:val="24"/>
                        </w:rPr>
                      </w:pPr>
                      <w:sdt>
                        <w:sdtPr>
                          <w:alias w:val="Numeris"/>
                          <w:tag w:val="nr_77161ca55ccf4168abb18bd2fcab633d"/>
                          <w:id w:val="-1565411543"/>
                          <w:lock w:val="sdtLocked"/>
                        </w:sdtPr>
                        <w:sdtContent>
                          <w:r w:rsidR="00456CAC">
                            <w:rPr>
                              <w:szCs w:val="24"/>
                            </w:rPr>
                            <w:t>26.11.1</w:t>
                          </w:r>
                        </w:sdtContent>
                      </w:sdt>
                      <w:r w:rsidR="00456CAC">
                        <w:rPr>
                          <w:szCs w:val="24"/>
                        </w:rPr>
                        <w:t xml:space="preserve">. Skolinosi iš kitų ar skolino kitiems naudotas adatas / švirkštus ar kitas </w:t>
                      </w:r>
                      <w:proofErr w:type="spellStart"/>
                      <w:r w:rsidR="00456CAC">
                        <w:rPr>
                          <w:szCs w:val="24"/>
                        </w:rPr>
                        <w:t>švirkštimosi</w:t>
                      </w:r>
                      <w:proofErr w:type="spellEnd"/>
                      <w:r w:rsidR="00456CAC">
                        <w:rPr>
                          <w:szCs w:val="24"/>
                        </w:rPr>
                        <w:t xml:space="preserve"> priemones.</w:t>
                      </w:r>
                    </w:p>
                  </w:sdtContent>
                </w:sdt>
                <w:sdt>
                  <w:sdtPr>
                    <w:alias w:val="3 pr. 26.11.2 pp."/>
                    <w:tag w:val="part_a5f76725a57b4393849315fb6c8c16cf"/>
                    <w:id w:val="1203828180"/>
                    <w:lock w:val="sdtLocked"/>
                  </w:sdtPr>
                  <w:sdtContent>
                    <w:p w:rsidR="00AB7144" w:rsidRDefault="004C0B5E">
                      <w:pPr>
                        <w:keepLines/>
                        <w:suppressAutoHyphens/>
                        <w:spacing w:line="264" w:lineRule="auto"/>
                        <w:ind w:firstLine="810"/>
                        <w:jc w:val="both"/>
                        <w:textAlignment w:val="center"/>
                        <w:rPr>
                          <w:szCs w:val="24"/>
                        </w:rPr>
                      </w:pPr>
                      <w:sdt>
                        <w:sdtPr>
                          <w:alias w:val="Numeris"/>
                          <w:tag w:val="nr_a5f76725a57b4393849315fb6c8c16cf"/>
                          <w:id w:val="1176847929"/>
                          <w:lock w:val="sdtLocked"/>
                        </w:sdtPr>
                        <w:sdtContent>
                          <w:r w:rsidR="00456CAC">
                            <w:rPr>
                              <w:szCs w:val="24"/>
                            </w:rPr>
                            <w:t>26.11.2</w:t>
                          </w:r>
                        </w:sdtContent>
                      </w:sdt>
                      <w:r w:rsidR="00456CAC">
                        <w:rPr>
                          <w:szCs w:val="24"/>
                        </w:rPr>
                        <w:t>. Ar užsikrėtęs ŽIV.</w:t>
                      </w:r>
                    </w:p>
                  </w:sdtContent>
                </w:sdt>
                <w:sdt>
                  <w:sdtPr>
                    <w:alias w:val="3 pr. 26.11.3 pp."/>
                    <w:tag w:val="part_7fd41ac7d150443aab9e0f2df51b3bca"/>
                    <w:id w:val="671615916"/>
                    <w:lock w:val="sdtLocked"/>
                  </w:sdtPr>
                  <w:sdtContent>
                    <w:p w:rsidR="00AB7144" w:rsidRDefault="004C0B5E">
                      <w:pPr>
                        <w:keepLines/>
                        <w:suppressAutoHyphens/>
                        <w:spacing w:line="264" w:lineRule="auto"/>
                        <w:ind w:firstLine="810"/>
                        <w:jc w:val="both"/>
                        <w:textAlignment w:val="center"/>
                        <w:rPr>
                          <w:szCs w:val="24"/>
                        </w:rPr>
                      </w:pPr>
                      <w:sdt>
                        <w:sdtPr>
                          <w:alias w:val="Numeris"/>
                          <w:tag w:val="nr_7fd41ac7d150443aab9e0f2df51b3bca"/>
                          <w:id w:val="663436635"/>
                          <w:lock w:val="sdtLocked"/>
                        </w:sdtPr>
                        <w:sdtContent>
                          <w:r w:rsidR="00456CAC">
                            <w:rPr>
                              <w:szCs w:val="24"/>
                            </w:rPr>
                            <w:t>26.11.3</w:t>
                          </w:r>
                        </w:sdtContent>
                      </w:sdt>
                      <w:r w:rsidR="00456CAC">
                        <w:rPr>
                          <w:szCs w:val="24"/>
                        </w:rPr>
                        <w:t>. Ar tyrėsi dėl ŽIV.</w:t>
                      </w:r>
                    </w:p>
                  </w:sdtContent>
                </w:sdt>
                <w:sdt>
                  <w:sdtPr>
                    <w:alias w:val="3 pr. 26.11.4 pp."/>
                    <w:tag w:val="part_b329490a722e4ca0b9cc7eca547dc31e"/>
                    <w:id w:val="1846279378"/>
                    <w:lock w:val="sdtLocked"/>
                  </w:sdtPr>
                  <w:sdtContent>
                    <w:p w:rsidR="00AB7144" w:rsidRDefault="004C0B5E">
                      <w:pPr>
                        <w:keepLines/>
                        <w:suppressAutoHyphens/>
                        <w:spacing w:line="264" w:lineRule="auto"/>
                        <w:ind w:firstLine="810"/>
                        <w:jc w:val="both"/>
                        <w:textAlignment w:val="center"/>
                        <w:rPr>
                          <w:szCs w:val="24"/>
                        </w:rPr>
                      </w:pPr>
                      <w:sdt>
                        <w:sdtPr>
                          <w:alias w:val="Numeris"/>
                          <w:tag w:val="nr_b329490a722e4ca0b9cc7eca547dc31e"/>
                          <w:id w:val="409585753"/>
                          <w:lock w:val="sdtLocked"/>
                        </w:sdtPr>
                        <w:sdtContent>
                          <w:r w:rsidR="00456CAC">
                            <w:rPr>
                              <w:szCs w:val="24"/>
                            </w:rPr>
                            <w:t>26.11.4</w:t>
                          </w:r>
                        </w:sdtContent>
                      </w:sdt>
                      <w:r w:rsidR="00456CAC">
                        <w:rPr>
                          <w:szCs w:val="24"/>
                        </w:rPr>
                        <w:t>. Ar buvo siųstas tirtis dėl ŽIV.</w:t>
                      </w:r>
                    </w:p>
                  </w:sdtContent>
                </w:sdt>
                <w:sdt>
                  <w:sdtPr>
                    <w:alias w:val="3 pr. 26.11.5 pp."/>
                    <w:tag w:val="part_bc26be88155e491ba4e822fe5c110616"/>
                    <w:id w:val="-682424929"/>
                    <w:lock w:val="sdtLocked"/>
                  </w:sdtPr>
                  <w:sdtContent>
                    <w:p w:rsidR="00AB7144" w:rsidRDefault="004C0B5E">
                      <w:pPr>
                        <w:keepLines/>
                        <w:suppressAutoHyphens/>
                        <w:spacing w:line="264" w:lineRule="auto"/>
                        <w:ind w:firstLine="810"/>
                        <w:jc w:val="both"/>
                        <w:textAlignment w:val="center"/>
                        <w:rPr>
                          <w:szCs w:val="24"/>
                        </w:rPr>
                      </w:pPr>
                      <w:sdt>
                        <w:sdtPr>
                          <w:alias w:val="Numeris"/>
                          <w:tag w:val="nr_bc26be88155e491ba4e822fe5c110616"/>
                          <w:id w:val="1992980499"/>
                          <w:lock w:val="sdtLocked"/>
                        </w:sdtPr>
                        <w:sdtContent>
                          <w:r w:rsidR="00456CAC">
                            <w:rPr>
                              <w:szCs w:val="24"/>
                            </w:rPr>
                            <w:t>26.11.5</w:t>
                          </w:r>
                        </w:sdtContent>
                      </w:sdt>
                      <w:r w:rsidR="00456CAC">
                        <w:rPr>
                          <w:szCs w:val="24"/>
                        </w:rPr>
                        <w:t>. Ar šiuo metu serga hepatitu B (HBV).</w:t>
                      </w:r>
                    </w:p>
                  </w:sdtContent>
                </w:sdt>
                <w:sdt>
                  <w:sdtPr>
                    <w:alias w:val="3 pr. 26.11.6 pp."/>
                    <w:tag w:val="part_ff6f034842a2447abbf95c31d29621fb"/>
                    <w:id w:val="397708926"/>
                    <w:lock w:val="sdtLocked"/>
                  </w:sdtPr>
                  <w:sdtContent>
                    <w:p w:rsidR="00AB7144" w:rsidRDefault="004C0B5E">
                      <w:pPr>
                        <w:keepLines/>
                        <w:suppressAutoHyphens/>
                        <w:spacing w:line="264" w:lineRule="auto"/>
                        <w:ind w:firstLine="810"/>
                        <w:jc w:val="both"/>
                        <w:textAlignment w:val="center"/>
                        <w:rPr>
                          <w:szCs w:val="24"/>
                        </w:rPr>
                      </w:pPr>
                      <w:sdt>
                        <w:sdtPr>
                          <w:alias w:val="Numeris"/>
                          <w:tag w:val="nr_ff6f034842a2447abbf95c31d29621fb"/>
                          <w:id w:val="-83992150"/>
                          <w:lock w:val="sdtLocked"/>
                        </w:sdtPr>
                        <w:sdtContent>
                          <w:r w:rsidR="00456CAC">
                            <w:rPr>
                              <w:szCs w:val="24"/>
                            </w:rPr>
                            <w:t>26.11.6</w:t>
                          </w:r>
                        </w:sdtContent>
                      </w:sdt>
                      <w:r w:rsidR="00456CAC">
                        <w:rPr>
                          <w:szCs w:val="24"/>
                        </w:rPr>
                        <w:t>. Ar tyrėsi dėl hepatito B (HBV).</w:t>
                      </w:r>
                    </w:p>
                  </w:sdtContent>
                </w:sdt>
                <w:sdt>
                  <w:sdtPr>
                    <w:alias w:val="3 pr. 26.11.7 pp."/>
                    <w:tag w:val="part_55138eae3cac462cba00651898791f53"/>
                    <w:id w:val="-1730067537"/>
                    <w:lock w:val="sdtLocked"/>
                  </w:sdtPr>
                  <w:sdtContent>
                    <w:p w:rsidR="00AB7144" w:rsidRDefault="004C0B5E">
                      <w:pPr>
                        <w:keepLines/>
                        <w:suppressAutoHyphens/>
                        <w:spacing w:line="264" w:lineRule="auto"/>
                        <w:ind w:firstLine="810"/>
                        <w:jc w:val="both"/>
                        <w:textAlignment w:val="center"/>
                        <w:rPr>
                          <w:szCs w:val="24"/>
                        </w:rPr>
                      </w:pPr>
                      <w:sdt>
                        <w:sdtPr>
                          <w:alias w:val="Numeris"/>
                          <w:tag w:val="nr_55138eae3cac462cba00651898791f53"/>
                          <w:id w:val="-522550037"/>
                          <w:lock w:val="sdtLocked"/>
                        </w:sdtPr>
                        <w:sdtContent>
                          <w:r w:rsidR="00456CAC">
                            <w:rPr>
                              <w:szCs w:val="24"/>
                            </w:rPr>
                            <w:t>26.11.7</w:t>
                          </w:r>
                        </w:sdtContent>
                      </w:sdt>
                      <w:r w:rsidR="00456CAC">
                        <w:rPr>
                          <w:szCs w:val="24"/>
                        </w:rPr>
                        <w:t>. Ar buvo siųstas tirtis dėl hepatito B (HBV).</w:t>
                      </w:r>
                    </w:p>
                  </w:sdtContent>
                </w:sdt>
                <w:sdt>
                  <w:sdtPr>
                    <w:alias w:val="3 pr. 26.11.8 pp."/>
                    <w:tag w:val="part_15d6e8fe45784366b586b6deaa5b0cdc"/>
                    <w:id w:val="-2123134945"/>
                    <w:lock w:val="sdtLocked"/>
                  </w:sdtPr>
                  <w:sdtContent>
                    <w:p w:rsidR="00AB7144" w:rsidRDefault="004C0B5E">
                      <w:pPr>
                        <w:keepLines/>
                        <w:suppressAutoHyphens/>
                        <w:spacing w:line="264" w:lineRule="auto"/>
                        <w:ind w:firstLine="810"/>
                        <w:jc w:val="both"/>
                        <w:textAlignment w:val="center"/>
                        <w:rPr>
                          <w:szCs w:val="24"/>
                        </w:rPr>
                      </w:pPr>
                      <w:sdt>
                        <w:sdtPr>
                          <w:alias w:val="Numeris"/>
                          <w:tag w:val="nr_15d6e8fe45784366b586b6deaa5b0cdc"/>
                          <w:id w:val="-726536193"/>
                          <w:lock w:val="sdtLocked"/>
                        </w:sdtPr>
                        <w:sdtContent>
                          <w:r w:rsidR="00456CAC">
                            <w:rPr>
                              <w:szCs w:val="24"/>
                            </w:rPr>
                            <w:t>26.11.8</w:t>
                          </w:r>
                        </w:sdtContent>
                      </w:sdt>
                      <w:r w:rsidR="00456CAC">
                        <w:rPr>
                          <w:szCs w:val="24"/>
                        </w:rPr>
                        <w:t>. Ar skiepytas nuo hepatito B.</w:t>
                      </w:r>
                    </w:p>
                  </w:sdtContent>
                </w:sdt>
                <w:sdt>
                  <w:sdtPr>
                    <w:alias w:val="3 pr. 26.11.9 pp."/>
                    <w:tag w:val="part_f9ce72583ac448ba8ad48aeddc7d45e6"/>
                    <w:id w:val="-1716185990"/>
                    <w:lock w:val="sdtLocked"/>
                  </w:sdtPr>
                  <w:sdtContent>
                    <w:p w:rsidR="00AB7144" w:rsidRDefault="004C0B5E">
                      <w:pPr>
                        <w:keepLines/>
                        <w:suppressAutoHyphens/>
                        <w:spacing w:line="264" w:lineRule="auto"/>
                        <w:ind w:firstLine="810"/>
                        <w:jc w:val="both"/>
                        <w:textAlignment w:val="center"/>
                        <w:rPr>
                          <w:szCs w:val="24"/>
                        </w:rPr>
                      </w:pPr>
                      <w:sdt>
                        <w:sdtPr>
                          <w:alias w:val="Numeris"/>
                          <w:tag w:val="nr_f9ce72583ac448ba8ad48aeddc7d45e6"/>
                          <w:id w:val="1746525519"/>
                          <w:lock w:val="sdtLocked"/>
                        </w:sdtPr>
                        <w:sdtContent>
                          <w:r w:rsidR="00456CAC">
                            <w:rPr>
                              <w:szCs w:val="24"/>
                            </w:rPr>
                            <w:t>26.11.9</w:t>
                          </w:r>
                        </w:sdtContent>
                      </w:sdt>
                      <w:r w:rsidR="00456CAC">
                        <w:rPr>
                          <w:szCs w:val="24"/>
                        </w:rPr>
                        <w:t>. Ar šiuo metu serga hepatitu C (HCV).</w:t>
                      </w:r>
                    </w:p>
                  </w:sdtContent>
                </w:sdt>
                <w:sdt>
                  <w:sdtPr>
                    <w:alias w:val="3 pr. 26.11.10 pp."/>
                    <w:tag w:val="part_51dba5e114fe47bcab39e9b4dffcd06f"/>
                    <w:id w:val="2129280016"/>
                    <w:lock w:val="sdtLocked"/>
                  </w:sdtPr>
                  <w:sdtContent>
                    <w:p w:rsidR="00AB7144" w:rsidRDefault="004C0B5E">
                      <w:pPr>
                        <w:keepLines/>
                        <w:suppressAutoHyphens/>
                        <w:spacing w:line="264" w:lineRule="auto"/>
                        <w:ind w:firstLine="810"/>
                        <w:jc w:val="both"/>
                        <w:textAlignment w:val="center"/>
                        <w:rPr>
                          <w:szCs w:val="24"/>
                        </w:rPr>
                      </w:pPr>
                      <w:sdt>
                        <w:sdtPr>
                          <w:alias w:val="Numeris"/>
                          <w:tag w:val="nr_51dba5e114fe47bcab39e9b4dffcd06f"/>
                          <w:id w:val="-775329136"/>
                          <w:lock w:val="sdtLocked"/>
                        </w:sdtPr>
                        <w:sdtContent>
                          <w:r w:rsidR="00456CAC">
                            <w:rPr>
                              <w:szCs w:val="24"/>
                            </w:rPr>
                            <w:t>26.11.10</w:t>
                          </w:r>
                        </w:sdtContent>
                      </w:sdt>
                      <w:r w:rsidR="00456CAC">
                        <w:rPr>
                          <w:szCs w:val="24"/>
                        </w:rPr>
                        <w:t>. Ar tyrėsi dėl hepatito C (HCV).</w:t>
                      </w:r>
                    </w:p>
                  </w:sdtContent>
                </w:sdt>
                <w:sdt>
                  <w:sdtPr>
                    <w:alias w:val="3 pr. 26.11.11 pp."/>
                    <w:tag w:val="part_f65b88b085ed4aa4985ab4385ca909bf"/>
                    <w:id w:val="-884869606"/>
                    <w:lock w:val="sdtLocked"/>
                  </w:sdtPr>
                  <w:sdtContent>
                    <w:p w:rsidR="00AB7144" w:rsidRDefault="004C0B5E">
                      <w:pPr>
                        <w:keepLines/>
                        <w:suppressAutoHyphens/>
                        <w:spacing w:line="264" w:lineRule="auto"/>
                        <w:ind w:firstLine="810"/>
                        <w:jc w:val="both"/>
                        <w:textAlignment w:val="center"/>
                        <w:rPr>
                          <w:szCs w:val="24"/>
                        </w:rPr>
                      </w:pPr>
                      <w:sdt>
                        <w:sdtPr>
                          <w:alias w:val="Numeris"/>
                          <w:tag w:val="nr_f65b88b085ed4aa4985ab4385ca909bf"/>
                          <w:id w:val="-1782027636"/>
                          <w:lock w:val="sdtLocked"/>
                        </w:sdtPr>
                        <w:sdtContent>
                          <w:r w:rsidR="00456CAC">
                            <w:rPr>
                              <w:szCs w:val="24"/>
                            </w:rPr>
                            <w:t>26.11.11</w:t>
                          </w:r>
                        </w:sdtContent>
                      </w:sdt>
                      <w:r w:rsidR="00456CAC">
                        <w:rPr>
                          <w:szCs w:val="24"/>
                        </w:rPr>
                        <w:t>. Ar buvo siųstas tirtis dėl hepatito C (HCV).</w:t>
                      </w:r>
                    </w:p>
                  </w:sdtContent>
                </w:sdt>
                <w:sdt>
                  <w:sdtPr>
                    <w:alias w:val="3 pr. 26.11.12 pp."/>
                    <w:tag w:val="part_a246e07cad19429c80cb2b8db9f4016f"/>
                    <w:id w:val="650800975"/>
                    <w:lock w:val="sdtLocked"/>
                  </w:sdtPr>
                  <w:sdtContent>
                    <w:p w:rsidR="00AB7144" w:rsidRDefault="004C0B5E">
                      <w:pPr>
                        <w:keepLines/>
                        <w:suppressAutoHyphens/>
                        <w:spacing w:line="264" w:lineRule="auto"/>
                        <w:ind w:firstLine="810"/>
                        <w:jc w:val="both"/>
                        <w:textAlignment w:val="center"/>
                        <w:rPr>
                          <w:szCs w:val="24"/>
                        </w:rPr>
                      </w:pPr>
                      <w:sdt>
                        <w:sdtPr>
                          <w:alias w:val="Numeris"/>
                          <w:tag w:val="nr_a246e07cad19429c80cb2b8db9f4016f"/>
                          <w:id w:val="-1625690742"/>
                          <w:lock w:val="sdtLocked"/>
                        </w:sdtPr>
                        <w:sdtContent>
                          <w:r w:rsidR="00456CAC">
                            <w:rPr>
                              <w:szCs w:val="24"/>
                            </w:rPr>
                            <w:t>26.11.12</w:t>
                          </w:r>
                        </w:sdtContent>
                      </w:sdt>
                      <w:r w:rsidR="00456CAC">
                        <w:rPr>
                          <w:szCs w:val="24"/>
                        </w:rPr>
                        <w:t>. Ar serga tuberkulioze.</w:t>
                      </w:r>
                    </w:p>
                  </w:sdtContent>
                </w:sdt>
                <w:sdt>
                  <w:sdtPr>
                    <w:alias w:val="3 pr. 26.11.13 pp."/>
                    <w:tag w:val="part_a43574b5ca7f4d86af2cd2db1df53d47"/>
                    <w:id w:val="1105616299"/>
                    <w:lock w:val="sdtLocked"/>
                  </w:sdtPr>
                  <w:sdtContent>
                    <w:p w:rsidR="00AB7144" w:rsidRDefault="004C0B5E">
                      <w:pPr>
                        <w:keepLines/>
                        <w:suppressAutoHyphens/>
                        <w:spacing w:line="264" w:lineRule="auto"/>
                        <w:ind w:firstLine="810"/>
                        <w:jc w:val="both"/>
                        <w:textAlignment w:val="center"/>
                        <w:rPr>
                          <w:szCs w:val="24"/>
                        </w:rPr>
                      </w:pPr>
                      <w:sdt>
                        <w:sdtPr>
                          <w:alias w:val="Numeris"/>
                          <w:tag w:val="nr_a43574b5ca7f4d86af2cd2db1df53d47"/>
                          <w:id w:val="2017187822"/>
                          <w:lock w:val="sdtLocked"/>
                        </w:sdtPr>
                        <w:sdtContent>
                          <w:r w:rsidR="00456CAC">
                            <w:rPr>
                              <w:szCs w:val="24"/>
                            </w:rPr>
                            <w:t>26.11.13</w:t>
                          </w:r>
                        </w:sdtContent>
                      </w:sdt>
                      <w:r w:rsidR="00456CAC">
                        <w:rPr>
                          <w:szCs w:val="24"/>
                        </w:rPr>
                        <w:t>. Ar tyrėsi dėl tuberkuliozės.</w:t>
                      </w:r>
                    </w:p>
                  </w:sdtContent>
                </w:sdt>
                <w:sdt>
                  <w:sdtPr>
                    <w:alias w:val="3 pr. 26.11.14 pp."/>
                    <w:tag w:val="part_4907dee67e2a45609397b7648e5fc1c6"/>
                    <w:id w:val="1513882762"/>
                    <w:lock w:val="sdtLocked"/>
                  </w:sdtPr>
                  <w:sdtContent>
                    <w:p w:rsidR="00AB7144" w:rsidRDefault="004C0B5E">
                      <w:pPr>
                        <w:keepLines/>
                        <w:suppressAutoHyphens/>
                        <w:spacing w:line="264" w:lineRule="auto"/>
                        <w:ind w:firstLine="810"/>
                        <w:jc w:val="both"/>
                        <w:textAlignment w:val="center"/>
                        <w:rPr>
                          <w:szCs w:val="24"/>
                        </w:rPr>
                      </w:pPr>
                      <w:sdt>
                        <w:sdtPr>
                          <w:alias w:val="Numeris"/>
                          <w:tag w:val="nr_4907dee67e2a45609397b7648e5fc1c6"/>
                          <w:id w:val="-1077512063"/>
                          <w:lock w:val="sdtLocked"/>
                        </w:sdtPr>
                        <w:sdtContent>
                          <w:r w:rsidR="00456CAC">
                            <w:rPr>
                              <w:szCs w:val="24"/>
                            </w:rPr>
                            <w:t>26.11.14</w:t>
                          </w:r>
                        </w:sdtContent>
                      </w:sdt>
                      <w:r w:rsidR="00456CAC">
                        <w:rPr>
                          <w:szCs w:val="24"/>
                        </w:rPr>
                        <w:t>. Ar buvo siųstas tirtis dėl tuberkuliozės.</w:t>
                      </w:r>
                    </w:p>
                  </w:sdtContent>
                </w:sdt>
              </w:sdtContent>
            </w:sdt>
            <w:sdt>
              <w:sdtPr>
                <w:alias w:val="3 pr. 26.12 pp."/>
                <w:tag w:val="part_8a99a87a4b3e410abbb63ac0b9e7422c"/>
                <w:id w:val="-2031327858"/>
                <w:lock w:val="sdtLocked"/>
              </w:sdtPr>
              <w:sdtContent>
                <w:p w:rsidR="00AB7144" w:rsidRDefault="004C0B5E">
                  <w:pPr>
                    <w:keepLines/>
                    <w:suppressAutoHyphens/>
                    <w:spacing w:line="264" w:lineRule="auto"/>
                    <w:ind w:firstLine="810"/>
                    <w:jc w:val="both"/>
                    <w:textAlignment w:val="center"/>
                    <w:rPr>
                      <w:szCs w:val="24"/>
                    </w:rPr>
                  </w:pPr>
                  <w:sdt>
                    <w:sdtPr>
                      <w:alias w:val="Numeris"/>
                      <w:tag w:val="nr_8a99a87a4b3e410abbb63ac0b9e7422c"/>
                      <w:id w:val="-657224348"/>
                      <w:lock w:val="sdtLocked"/>
                    </w:sdtPr>
                    <w:sdtContent>
                      <w:r w:rsidR="00456CAC">
                        <w:rPr>
                          <w:szCs w:val="24"/>
                        </w:rPr>
                        <w:t>26.12</w:t>
                      </w:r>
                    </w:sdtContent>
                  </w:sdt>
                  <w:r w:rsidR="00456CAC">
                    <w:rPr>
                      <w:szCs w:val="24"/>
                    </w:rPr>
                    <w:t>. Diagnozė, gydymas ir suteiktos paslaugos:</w:t>
                  </w:r>
                </w:p>
                <w:sdt>
                  <w:sdtPr>
                    <w:alias w:val="3 pr. 26.12.1 pp."/>
                    <w:tag w:val="part_7d2aa1bb1df9479e8da6bbd9ff0905c6"/>
                    <w:id w:val="-1169952703"/>
                    <w:lock w:val="sdtLocked"/>
                  </w:sdtPr>
                  <w:sdtContent>
                    <w:p w:rsidR="00AB7144" w:rsidRDefault="004C0B5E">
                      <w:pPr>
                        <w:keepLines/>
                        <w:suppressAutoHyphens/>
                        <w:spacing w:line="264" w:lineRule="auto"/>
                        <w:ind w:firstLine="810"/>
                        <w:jc w:val="both"/>
                        <w:textAlignment w:val="center"/>
                        <w:rPr>
                          <w:szCs w:val="24"/>
                        </w:rPr>
                      </w:pPr>
                      <w:sdt>
                        <w:sdtPr>
                          <w:alias w:val="Numeris"/>
                          <w:tag w:val="nr_7d2aa1bb1df9479e8da6bbd9ff0905c6"/>
                          <w:id w:val="-2128452788"/>
                          <w:lock w:val="sdtLocked"/>
                        </w:sdtPr>
                        <w:sdtContent>
                          <w:r w:rsidR="00456CAC">
                            <w:rPr>
                              <w:szCs w:val="24"/>
                            </w:rPr>
                            <w:t>26.12.1</w:t>
                          </w:r>
                        </w:sdtContent>
                      </w:sdt>
                      <w:r w:rsidR="00456CAC">
                        <w:rPr>
                          <w:szCs w:val="24"/>
                        </w:rPr>
                        <w:t>. Pacientui teikiamų asmens sveikatos priežiūros paslaugų tipas.</w:t>
                      </w:r>
                    </w:p>
                  </w:sdtContent>
                </w:sdt>
                <w:sdt>
                  <w:sdtPr>
                    <w:alias w:val="3 pr. 26.12.2 pp."/>
                    <w:tag w:val="part_83b170e6538d4a89b9f11c5bd1849332"/>
                    <w:id w:val="-1031717405"/>
                    <w:lock w:val="sdtLocked"/>
                  </w:sdtPr>
                  <w:sdtContent>
                    <w:p w:rsidR="00AB7144" w:rsidRDefault="004C0B5E">
                      <w:pPr>
                        <w:keepLines/>
                        <w:suppressAutoHyphens/>
                        <w:spacing w:line="264" w:lineRule="auto"/>
                        <w:ind w:firstLine="810"/>
                        <w:jc w:val="both"/>
                        <w:textAlignment w:val="center"/>
                        <w:rPr>
                          <w:szCs w:val="24"/>
                        </w:rPr>
                      </w:pPr>
                      <w:sdt>
                        <w:sdtPr>
                          <w:alias w:val="Numeris"/>
                          <w:tag w:val="nr_83b170e6538d4a89b9f11c5bd1849332"/>
                          <w:id w:val="1224874770"/>
                          <w:lock w:val="sdtLocked"/>
                        </w:sdtPr>
                        <w:sdtContent>
                          <w:r w:rsidR="00456CAC">
                            <w:rPr>
                              <w:szCs w:val="24"/>
                            </w:rPr>
                            <w:t>26.12.2</w:t>
                          </w:r>
                        </w:sdtContent>
                      </w:sdt>
                      <w:r w:rsidR="00456CAC">
                        <w:rPr>
                          <w:szCs w:val="24"/>
                        </w:rPr>
                        <w:t>. Suteiktos paslaugos (-ų) kodas (-ai).</w:t>
                      </w:r>
                    </w:p>
                  </w:sdtContent>
                </w:sdt>
              </w:sdtContent>
            </w:sdt>
            <w:sdt>
              <w:sdtPr>
                <w:alias w:val="3 pr. 26.13 pp."/>
                <w:tag w:val="part_e3c5fa64fb0f48d89de2da18299ba3d3"/>
                <w:id w:val="-1338149683"/>
                <w:lock w:val="sdtLocked"/>
              </w:sdtPr>
              <w:sdtContent>
                <w:p w:rsidR="00AB7144" w:rsidRDefault="004C0B5E">
                  <w:pPr>
                    <w:keepLines/>
                    <w:suppressAutoHyphens/>
                    <w:spacing w:line="264" w:lineRule="auto"/>
                    <w:ind w:firstLine="810"/>
                    <w:jc w:val="both"/>
                    <w:textAlignment w:val="center"/>
                    <w:rPr>
                      <w:szCs w:val="24"/>
                    </w:rPr>
                  </w:pPr>
                  <w:sdt>
                    <w:sdtPr>
                      <w:alias w:val="Numeris"/>
                      <w:tag w:val="nr_e3c5fa64fb0f48d89de2da18299ba3d3"/>
                      <w:id w:val="1674611673"/>
                      <w:lock w:val="sdtLocked"/>
                    </w:sdtPr>
                    <w:sdtContent>
                      <w:r w:rsidR="00456CAC">
                        <w:rPr>
                          <w:szCs w:val="24"/>
                        </w:rPr>
                        <w:t>26.13</w:t>
                      </w:r>
                    </w:sdtContent>
                  </w:sdt>
                  <w:r w:rsidR="00456CAC">
                    <w:rPr>
                      <w:szCs w:val="24"/>
                    </w:rPr>
                    <w:t>. Išrašymo iš asmens sveikatos priežiūros įstaigos priežastis / gydymo baigtis:</w:t>
                  </w:r>
                </w:p>
                <w:sdt>
                  <w:sdtPr>
                    <w:alias w:val="3 pr. 26.13.1 pp."/>
                    <w:tag w:val="part_588f33e56c954b1999e49dfd1962e401"/>
                    <w:id w:val="-1169792502"/>
                    <w:lock w:val="sdtLocked"/>
                  </w:sdtPr>
                  <w:sdtContent>
                    <w:p w:rsidR="00AB7144" w:rsidRDefault="004C0B5E">
                      <w:pPr>
                        <w:keepLines/>
                        <w:suppressAutoHyphens/>
                        <w:spacing w:line="264" w:lineRule="auto"/>
                        <w:ind w:firstLine="810"/>
                        <w:jc w:val="both"/>
                        <w:textAlignment w:val="center"/>
                        <w:rPr>
                          <w:szCs w:val="24"/>
                        </w:rPr>
                      </w:pPr>
                      <w:sdt>
                        <w:sdtPr>
                          <w:alias w:val="Numeris"/>
                          <w:tag w:val="nr_588f33e56c954b1999e49dfd1962e401"/>
                          <w:id w:val="1381670840"/>
                          <w:lock w:val="sdtLocked"/>
                        </w:sdtPr>
                        <w:sdtContent>
                          <w:r w:rsidR="00456CAC">
                            <w:rPr>
                              <w:szCs w:val="24"/>
                            </w:rPr>
                            <w:t>26.13.1</w:t>
                          </w:r>
                        </w:sdtContent>
                      </w:sdt>
                      <w:r w:rsidR="00456CAC">
                        <w:rPr>
                          <w:szCs w:val="24"/>
                        </w:rPr>
                        <w:t>. Išrašymo iš asmens sveikatos priežiūros įstaigos priežastis / gydymo baigtis.</w:t>
                      </w:r>
                    </w:p>
                  </w:sdtContent>
                </w:sdt>
                <w:sdt>
                  <w:sdtPr>
                    <w:alias w:val="3 pr. 26.13.2 pp."/>
                    <w:tag w:val="part_7f5722365a774fc192480a90b29a2809"/>
                    <w:id w:val="-1257833647"/>
                    <w:lock w:val="sdtLocked"/>
                  </w:sdtPr>
                  <w:sdtContent>
                    <w:p w:rsidR="00AB7144" w:rsidRDefault="004C0B5E">
                      <w:pPr>
                        <w:keepLines/>
                        <w:suppressAutoHyphens/>
                        <w:spacing w:line="264" w:lineRule="auto"/>
                        <w:ind w:firstLine="810"/>
                        <w:jc w:val="both"/>
                        <w:textAlignment w:val="center"/>
                        <w:rPr>
                          <w:szCs w:val="24"/>
                        </w:rPr>
                      </w:pPr>
                      <w:sdt>
                        <w:sdtPr>
                          <w:alias w:val="Numeris"/>
                          <w:tag w:val="nr_7f5722365a774fc192480a90b29a2809"/>
                          <w:id w:val="1909644564"/>
                          <w:lock w:val="sdtLocked"/>
                        </w:sdtPr>
                        <w:sdtContent>
                          <w:r w:rsidR="00456CAC">
                            <w:rPr>
                              <w:szCs w:val="24"/>
                            </w:rPr>
                            <w:t>26.13.2</w:t>
                          </w:r>
                        </w:sdtContent>
                      </w:sdt>
                      <w:r w:rsidR="00456CAC">
                        <w:rPr>
                          <w:szCs w:val="24"/>
                        </w:rPr>
                        <w:t>. Formos užpildymo data.</w:t>
                      </w:r>
                    </w:p>
                  </w:sdtContent>
                </w:sdt>
                <w:sdt>
                  <w:sdtPr>
                    <w:alias w:val="3 pr. 26.13.3 pp."/>
                    <w:tag w:val="part_1dcce46a32954bb98f25a900ac183754"/>
                    <w:id w:val="330573569"/>
                    <w:lock w:val="sdtLocked"/>
                  </w:sdtPr>
                  <w:sdtContent>
                    <w:p w:rsidR="00AB7144" w:rsidRDefault="004C0B5E">
                      <w:pPr>
                        <w:keepLines/>
                        <w:suppressAutoHyphens/>
                        <w:spacing w:line="264" w:lineRule="auto"/>
                        <w:ind w:firstLine="810"/>
                        <w:jc w:val="both"/>
                        <w:textAlignment w:val="center"/>
                        <w:rPr>
                          <w:b/>
                          <w:bCs/>
                        </w:rPr>
                      </w:pPr>
                      <w:sdt>
                        <w:sdtPr>
                          <w:alias w:val="Numeris"/>
                          <w:tag w:val="nr_1dcce46a32954bb98f25a900ac183754"/>
                          <w:id w:val="-1361501259"/>
                          <w:lock w:val="sdtLocked"/>
                        </w:sdtPr>
                        <w:sdtContent>
                          <w:r w:rsidR="00456CAC">
                            <w:rPr>
                              <w:szCs w:val="24"/>
                            </w:rPr>
                            <w:t>26.13.3</w:t>
                          </w:r>
                        </w:sdtContent>
                      </w:sdt>
                      <w:r w:rsidR="00456CAC">
                        <w:rPr>
                          <w:szCs w:val="24"/>
                        </w:rPr>
                        <w:t>. Papildoma informacija.</w:t>
                      </w:r>
                      <w:r w:rsidR="00456CAC">
                        <w:rPr>
                          <w:b/>
                          <w:bCs/>
                        </w:rPr>
                        <w:t xml:space="preserve"> </w:t>
                      </w:r>
                    </w:p>
                    <w:p w:rsidR="00AB7144" w:rsidRDefault="004C0B5E">
                      <w:pPr>
                        <w:keepLines/>
                        <w:tabs>
                          <w:tab w:val="left" w:pos="1304"/>
                          <w:tab w:val="left" w:pos="1457"/>
                          <w:tab w:val="left" w:pos="1604"/>
                          <w:tab w:val="left" w:pos="1757"/>
                        </w:tabs>
                        <w:rPr>
                          <w:b/>
                          <w:bCs/>
                        </w:rPr>
                      </w:pPr>
                    </w:p>
                  </w:sdtContent>
                </w:sdt>
              </w:sdtContent>
            </w:sdt>
          </w:sdtContent>
        </w:sdt>
        <w:sdt>
          <w:sdtPr>
            <w:alias w:val="3 pr. 27 p."/>
            <w:tag w:val="part_c18d0b4c5f454edeb857099a5d5b2164"/>
            <w:id w:val="-1556996229"/>
            <w:lock w:val="sdtLocked"/>
          </w:sdtPr>
          <w:sdtContent>
            <w:p w:rsidR="00AB7144" w:rsidRDefault="004C0B5E">
              <w:pPr>
                <w:keepLines/>
                <w:tabs>
                  <w:tab w:val="left" w:pos="1304"/>
                  <w:tab w:val="left" w:pos="1457"/>
                  <w:tab w:val="left" w:pos="1604"/>
                  <w:tab w:val="left" w:pos="1757"/>
                </w:tabs>
                <w:suppressAutoHyphens/>
                <w:jc w:val="center"/>
                <w:textAlignment w:val="center"/>
                <w:rPr>
                  <w:b/>
                  <w:bCs/>
                </w:rPr>
              </w:pPr>
              <w:sdt>
                <w:sdtPr>
                  <w:alias w:val="Numeris"/>
                  <w:tag w:val="nr_c18d0b4c5f454edeb857099a5d5b2164"/>
                  <w:id w:val="1395546528"/>
                  <w:lock w:val="sdtLocked"/>
                </w:sdtPr>
                <w:sdtContent>
                  <w:r w:rsidR="00456CAC">
                    <w:rPr>
                      <w:b/>
                      <w:bCs/>
                    </w:rPr>
                    <w:t>27</w:t>
                  </w:r>
                </w:sdtContent>
              </w:sdt>
              <w:r w:rsidR="00456CAC">
                <w:rPr>
                  <w:b/>
                  <w:bCs/>
                </w:rPr>
                <w:t>. E110/a. GREITOSIOS MEDICINOS PAGALBOS KVIETIMO KORTELĖ</w:t>
              </w:r>
            </w:p>
            <w:p w:rsidR="00AB7144" w:rsidRDefault="00AB7144">
              <w:pPr>
                <w:keepLines/>
                <w:tabs>
                  <w:tab w:val="left" w:pos="1304"/>
                  <w:tab w:val="left" w:pos="1457"/>
                  <w:tab w:val="left" w:pos="1604"/>
                  <w:tab w:val="left" w:pos="1757"/>
                </w:tabs>
                <w:suppressAutoHyphens/>
                <w:jc w:val="center"/>
                <w:textAlignment w:val="center"/>
                <w:rPr>
                  <w:b/>
                  <w:bCs/>
                </w:rPr>
              </w:pPr>
            </w:p>
            <w:sdt>
              <w:sdtPr>
                <w:alias w:val="3 pr. 27.1 pp."/>
                <w:tag w:val="part_f2c0b86589144b2895c3db4db5b2135d"/>
                <w:id w:val="22909851"/>
                <w:lock w:val="sdtLocked"/>
              </w:sdtPr>
              <w:sdtContent>
                <w:p w:rsidR="00AB7144" w:rsidRDefault="004C0B5E">
                  <w:pPr>
                    <w:tabs>
                      <w:tab w:val="left" w:pos="1985"/>
                    </w:tabs>
                    <w:ind w:firstLine="851"/>
                    <w:jc w:val="both"/>
                    <w:rPr>
                      <w:lang w:eastAsia="lt-LT"/>
                    </w:rPr>
                  </w:pPr>
                  <w:sdt>
                    <w:sdtPr>
                      <w:alias w:val="Numeris"/>
                      <w:tag w:val="nr_f2c0b86589144b2895c3db4db5b2135d"/>
                      <w:id w:val="-1206557580"/>
                      <w:lock w:val="sdtLocked"/>
                    </w:sdtPr>
                    <w:sdtContent>
                      <w:r w:rsidR="00456CAC">
                        <w:rPr>
                          <w:lang w:eastAsia="lt-LT"/>
                        </w:rPr>
                        <w:t>27.1</w:t>
                      </w:r>
                    </w:sdtContent>
                  </w:sdt>
                  <w:r w:rsidR="00456CAC">
                    <w:rPr>
                      <w:lang w:eastAsia="lt-LT"/>
                    </w:rPr>
                    <w:t>. Informacija apie pacientą (</w:t>
                  </w:r>
                  <w:r w:rsidR="00456CAC">
                    <w:rPr>
                      <w:color w:val="000000"/>
                      <w:szCs w:val="24"/>
                    </w:rPr>
                    <w:t>duomenų rinkinio grupės</w:t>
                  </w:r>
                  <w:r w:rsidR="00456CAC">
                    <w:rPr>
                      <w:lang w:eastAsia="lt-LT"/>
                    </w:rPr>
                    <w:t xml:space="preserve"> „Informacija apie pacientą“ duomenys).</w:t>
                  </w:r>
                </w:p>
              </w:sdtContent>
            </w:sdt>
            <w:sdt>
              <w:sdtPr>
                <w:alias w:val="3 pr. 27.2 pp."/>
                <w:tag w:val="part_8f822f72212f4876bc9d2c6027d2625f"/>
                <w:id w:val="555364925"/>
                <w:lock w:val="sdtLocked"/>
              </w:sdtPr>
              <w:sdtContent>
                <w:p w:rsidR="00AB7144" w:rsidRDefault="004C0B5E">
                  <w:pPr>
                    <w:tabs>
                      <w:tab w:val="left" w:pos="1985"/>
                    </w:tabs>
                    <w:ind w:firstLine="851"/>
                    <w:jc w:val="both"/>
                    <w:rPr>
                      <w:b/>
                      <w:bCs/>
                      <w:lang w:eastAsia="lt-LT"/>
                    </w:rPr>
                  </w:pPr>
                  <w:sdt>
                    <w:sdtPr>
                      <w:alias w:val="Numeris"/>
                      <w:tag w:val="nr_8f822f72212f4876bc9d2c6027d2625f"/>
                      <w:id w:val="-187526811"/>
                      <w:lock w:val="sdtLocked"/>
                    </w:sdtPr>
                    <w:sdtContent>
                      <w:r w:rsidR="00456CAC">
                        <w:rPr>
                          <w:lang w:eastAsia="lt-LT"/>
                        </w:rPr>
                        <w:t>27.2</w:t>
                      </w:r>
                    </w:sdtContent>
                  </w:sdt>
                  <w:r w:rsidR="00456CAC">
                    <w:rPr>
                      <w:lang w:eastAsia="lt-LT"/>
                    </w:rPr>
                    <w:t>. Informacija apie APSĮ ir sveikatos priežiūros specialistą (</w:t>
                  </w:r>
                  <w:r w:rsidR="00456CAC">
                    <w:rPr>
                      <w:color w:val="000000"/>
                      <w:szCs w:val="24"/>
                    </w:rPr>
                    <w:t>duomenų rinkinio grupės</w:t>
                  </w:r>
                  <w:r w:rsidR="00456CAC">
                    <w:rPr>
                      <w:lang w:eastAsia="lt-LT"/>
                    </w:rPr>
                    <w:t xml:space="preserve"> „Informacija apie asmens sveikatos priežiūros paslaugas teikiančią asmens sveikatos priežiūros įstaigą ir sveikatos priežiūros specialistą“ duomenys).</w:t>
                  </w:r>
                </w:p>
              </w:sdtContent>
            </w:sdt>
            <w:sdt>
              <w:sdtPr>
                <w:alias w:val="3 pr. 27.3 pp."/>
                <w:tag w:val="part_283cafccaf51480cb43161839f243820"/>
                <w:id w:val="919684786"/>
                <w:lock w:val="sdtLocked"/>
              </w:sdtPr>
              <w:sdtContent>
                <w:p w:rsidR="00AB7144" w:rsidRDefault="004C0B5E">
                  <w:pPr>
                    <w:keepLines/>
                    <w:tabs>
                      <w:tab w:val="left" w:pos="1304"/>
                      <w:tab w:val="left" w:pos="1457"/>
                      <w:tab w:val="left" w:pos="1604"/>
                      <w:tab w:val="left" w:pos="1757"/>
                    </w:tabs>
                    <w:suppressAutoHyphens/>
                    <w:ind w:firstLine="810"/>
                    <w:jc w:val="both"/>
                    <w:textAlignment w:val="center"/>
                    <w:rPr>
                      <w:szCs w:val="24"/>
                    </w:rPr>
                  </w:pPr>
                  <w:sdt>
                    <w:sdtPr>
                      <w:alias w:val="Numeris"/>
                      <w:tag w:val="nr_283cafccaf51480cb43161839f243820"/>
                      <w:id w:val="-1666381640"/>
                      <w:lock w:val="sdtLocked"/>
                    </w:sdtPr>
                    <w:sdtContent>
                      <w:r w:rsidR="00456CAC">
                        <w:rPr>
                          <w:szCs w:val="24"/>
                        </w:rPr>
                        <w:t>27.3</w:t>
                      </w:r>
                    </w:sdtContent>
                  </w:sdt>
                  <w:r w:rsidR="00456CAC">
                    <w:rPr>
                      <w:szCs w:val="24"/>
                    </w:rPr>
                    <w:t xml:space="preserve">. Atvykimo duomenys: </w:t>
                  </w:r>
                </w:p>
                <w:sdt>
                  <w:sdtPr>
                    <w:alias w:val="3 pr. 27.3.1 pp."/>
                    <w:tag w:val="part_fe65db2391f44797acc6be3932ed6622"/>
                    <w:id w:val="-1098947390"/>
                    <w:lock w:val="sdtLocked"/>
                  </w:sdtPr>
                  <w:sdtContent>
                    <w:p w:rsidR="00AB7144" w:rsidRDefault="004C0B5E">
                      <w:pPr>
                        <w:keepLines/>
                        <w:tabs>
                          <w:tab w:val="left" w:pos="1304"/>
                          <w:tab w:val="left" w:pos="1457"/>
                          <w:tab w:val="left" w:pos="1604"/>
                          <w:tab w:val="left" w:pos="1757"/>
                        </w:tabs>
                        <w:suppressAutoHyphens/>
                        <w:ind w:firstLine="810"/>
                        <w:jc w:val="both"/>
                        <w:textAlignment w:val="center"/>
                        <w:rPr>
                          <w:szCs w:val="24"/>
                        </w:rPr>
                      </w:pPr>
                      <w:sdt>
                        <w:sdtPr>
                          <w:alias w:val="Numeris"/>
                          <w:tag w:val="nr_fe65db2391f44797acc6be3932ed6622"/>
                          <w:id w:val="-1352949098"/>
                          <w:lock w:val="sdtLocked"/>
                        </w:sdtPr>
                        <w:sdtContent>
                          <w:r w:rsidR="00456CAC">
                            <w:rPr>
                              <w:szCs w:val="24"/>
                            </w:rPr>
                            <w:t>27.3.1</w:t>
                          </w:r>
                        </w:sdtContent>
                      </w:sdt>
                      <w:r w:rsidR="00456CAC">
                        <w:rPr>
                          <w:szCs w:val="24"/>
                        </w:rPr>
                        <w:t>. Atvyko pagal siuntimą.</w:t>
                      </w:r>
                    </w:p>
                  </w:sdtContent>
                </w:sdt>
                <w:sdt>
                  <w:sdtPr>
                    <w:alias w:val="3 pr. 27.3.2 pp."/>
                    <w:tag w:val="part_b67cb25ef4784db58e8d76463e9c2811"/>
                    <w:id w:val="-1952086863"/>
                    <w:lock w:val="sdtLocked"/>
                  </w:sdtPr>
                  <w:sdtContent>
                    <w:p w:rsidR="00AB7144" w:rsidRDefault="004C0B5E">
                      <w:pPr>
                        <w:keepLines/>
                        <w:tabs>
                          <w:tab w:val="left" w:pos="1304"/>
                          <w:tab w:val="left" w:pos="1457"/>
                          <w:tab w:val="left" w:pos="1604"/>
                          <w:tab w:val="left" w:pos="1757"/>
                        </w:tabs>
                        <w:suppressAutoHyphens/>
                        <w:ind w:firstLine="810"/>
                        <w:jc w:val="both"/>
                        <w:textAlignment w:val="center"/>
                        <w:rPr>
                          <w:szCs w:val="24"/>
                        </w:rPr>
                      </w:pPr>
                      <w:sdt>
                        <w:sdtPr>
                          <w:alias w:val="Numeris"/>
                          <w:tag w:val="nr_b67cb25ef4784db58e8d76463e9c2811"/>
                          <w:id w:val="-1048443865"/>
                          <w:lock w:val="sdtLocked"/>
                        </w:sdtPr>
                        <w:sdtContent>
                          <w:r w:rsidR="00456CAC">
                            <w:rPr>
                              <w:szCs w:val="24"/>
                            </w:rPr>
                            <w:t>27.3.2</w:t>
                          </w:r>
                        </w:sdtContent>
                      </w:sdt>
                      <w:r w:rsidR="00456CAC">
                        <w:rPr>
                          <w:szCs w:val="24"/>
                        </w:rPr>
                        <w:t xml:space="preserve">. Atvykimo į SPĮ data ir laikas. </w:t>
                      </w:r>
                    </w:p>
                  </w:sdtContent>
                </w:sdt>
                <w:sdt>
                  <w:sdtPr>
                    <w:alias w:val="3 pr. 27.3.3 pp."/>
                    <w:tag w:val="part_ede5050832144692816eb410bf5c9f5e"/>
                    <w:id w:val="-742416319"/>
                    <w:lock w:val="sdtLocked"/>
                  </w:sdtPr>
                  <w:sdtContent>
                    <w:p w:rsidR="00AB7144" w:rsidRDefault="004C0B5E">
                      <w:pPr>
                        <w:keepLines/>
                        <w:tabs>
                          <w:tab w:val="left" w:pos="1304"/>
                          <w:tab w:val="left" w:pos="1457"/>
                          <w:tab w:val="left" w:pos="1604"/>
                          <w:tab w:val="left" w:pos="1757"/>
                        </w:tabs>
                        <w:suppressAutoHyphens/>
                        <w:ind w:firstLine="810"/>
                        <w:jc w:val="both"/>
                        <w:textAlignment w:val="center"/>
                        <w:rPr>
                          <w:szCs w:val="24"/>
                        </w:rPr>
                      </w:pPr>
                      <w:sdt>
                        <w:sdtPr>
                          <w:alias w:val="Numeris"/>
                          <w:tag w:val="nr_ede5050832144692816eb410bf5c9f5e"/>
                          <w:id w:val="-458338148"/>
                          <w:lock w:val="sdtLocked"/>
                        </w:sdtPr>
                        <w:sdtContent>
                          <w:r w:rsidR="00456CAC">
                            <w:rPr>
                              <w:szCs w:val="24"/>
                            </w:rPr>
                            <w:t>27.3.3</w:t>
                          </w:r>
                        </w:sdtContent>
                      </w:sdt>
                      <w:r w:rsidR="00456CAC">
                        <w:rPr>
                          <w:szCs w:val="24"/>
                        </w:rPr>
                        <w:t xml:space="preserve">. Sveikatos istorijos numeris. </w:t>
                      </w:r>
                    </w:p>
                  </w:sdtContent>
                </w:sdt>
                <w:sdt>
                  <w:sdtPr>
                    <w:alias w:val="3 pr. 27.3.4 pp."/>
                    <w:tag w:val="part_25505b34a7864a56b6f894034b37ba72"/>
                    <w:id w:val="1793557944"/>
                    <w:lock w:val="sdtLocked"/>
                  </w:sdtPr>
                  <w:sdtContent>
                    <w:p w:rsidR="00AB7144" w:rsidRDefault="004C0B5E">
                      <w:pPr>
                        <w:keepLines/>
                        <w:tabs>
                          <w:tab w:val="left" w:pos="1304"/>
                          <w:tab w:val="left" w:pos="1457"/>
                          <w:tab w:val="left" w:pos="1604"/>
                          <w:tab w:val="left" w:pos="1757"/>
                        </w:tabs>
                        <w:suppressAutoHyphens/>
                        <w:ind w:firstLine="810"/>
                        <w:jc w:val="both"/>
                        <w:textAlignment w:val="center"/>
                        <w:rPr>
                          <w:szCs w:val="24"/>
                        </w:rPr>
                      </w:pPr>
                      <w:sdt>
                        <w:sdtPr>
                          <w:alias w:val="Numeris"/>
                          <w:tag w:val="nr_25505b34a7864a56b6f894034b37ba72"/>
                          <w:id w:val="802195400"/>
                          <w:lock w:val="sdtLocked"/>
                        </w:sdtPr>
                        <w:sdtContent>
                          <w:r w:rsidR="00456CAC">
                            <w:rPr>
                              <w:szCs w:val="24"/>
                            </w:rPr>
                            <w:t>27.3.4</w:t>
                          </w:r>
                        </w:sdtContent>
                      </w:sdt>
                      <w:r w:rsidR="00456CAC">
                        <w:rPr>
                          <w:szCs w:val="24"/>
                        </w:rPr>
                        <w:t xml:space="preserve">. </w:t>
                      </w:r>
                      <w:proofErr w:type="spellStart"/>
                      <w:r w:rsidR="00456CAC">
                        <w:rPr>
                          <w:szCs w:val="24"/>
                        </w:rPr>
                        <w:t>Draustumo</w:t>
                      </w:r>
                      <w:proofErr w:type="spellEnd"/>
                      <w:r w:rsidR="00456CAC">
                        <w:rPr>
                          <w:szCs w:val="24"/>
                        </w:rPr>
                        <w:t xml:space="preserve"> (PSDF) būsena. </w:t>
                      </w:r>
                    </w:p>
                  </w:sdtContent>
                </w:sdt>
                <w:sdt>
                  <w:sdtPr>
                    <w:alias w:val="3 pr. 27.3.5 pp."/>
                    <w:tag w:val="part_13bb27bb5f7a4d658faa5ebe46702581"/>
                    <w:id w:val="1988054277"/>
                    <w:lock w:val="sdtLocked"/>
                  </w:sdtPr>
                  <w:sdtContent>
                    <w:p w:rsidR="00AB7144" w:rsidRDefault="004C0B5E">
                      <w:pPr>
                        <w:keepLines/>
                        <w:tabs>
                          <w:tab w:val="left" w:pos="1304"/>
                          <w:tab w:val="left" w:pos="1457"/>
                          <w:tab w:val="left" w:pos="1604"/>
                          <w:tab w:val="left" w:pos="1757"/>
                        </w:tabs>
                        <w:suppressAutoHyphens/>
                        <w:ind w:firstLine="810"/>
                        <w:jc w:val="both"/>
                        <w:textAlignment w:val="center"/>
                        <w:rPr>
                          <w:szCs w:val="24"/>
                        </w:rPr>
                      </w:pPr>
                      <w:sdt>
                        <w:sdtPr>
                          <w:alias w:val="Numeris"/>
                          <w:tag w:val="nr_13bb27bb5f7a4d658faa5ebe46702581"/>
                          <w:id w:val="971167981"/>
                          <w:lock w:val="sdtLocked"/>
                        </w:sdtPr>
                        <w:sdtContent>
                          <w:r w:rsidR="00456CAC">
                            <w:rPr>
                              <w:szCs w:val="24"/>
                            </w:rPr>
                            <w:t>27.3.5</w:t>
                          </w:r>
                        </w:sdtContent>
                      </w:sdt>
                      <w:r w:rsidR="00456CAC">
                        <w:rPr>
                          <w:szCs w:val="24"/>
                        </w:rPr>
                        <w:t xml:space="preserve">. </w:t>
                      </w:r>
                      <w:proofErr w:type="spellStart"/>
                      <w:r w:rsidR="00456CAC">
                        <w:rPr>
                          <w:szCs w:val="24"/>
                        </w:rPr>
                        <w:t>Draustumo</w:t>
                      </w:r>
                      <w:proofErr w:type="spellEnd"/>
                      <w:r w:rsidR="00456CAC">
                        <w:rPr>
                          <w:szCs w:val="24"/>
                        </w:rPr>
                        <w:t xml:space="preserve"> (PSDF) tikrinimo laikas. </w:t>
                      </w:r>
                    </w:p>
                  </w:sdtContent>
                </w:sdt>
                <w:sdt>
                  <w:sdtPr>
                    <w:alias w:val="3 pr. 27.3.6 pp."/>
                    <w:tag w:val="part_fc0cccfff28547b2a84356c44b321406"/>
                    <w:id w:val="803973520"/>
                    <w:lock w:val="sdtLocked"/>
                  </w:sdtPr>
                  <w:sdtContent>
                    <w:p w:rsidR="00AB7144" w:rsidRDefault="004C0B5E">
                      <w:pPr>
                        <w:keepLines/>
                        <w:tabs>
                          <w:tab w:val="left" w:pos="1304"/>
                          <w:tab w:val="left" w:pos="1457"/>
                          <w:tab w:val="left" w:pos="1604"/>
                          <w:tab w:val="left" w:pos="1757"/>
                        </w:tabs>
                        <w:suppressAutoHyphens/>
                        <w:ind w:firstLine="810"/>
                        <w:jc w:val="both"/>
                        <w:textAlignment w:val="center"/>
                        <w:rPr>
                          <w:szCs w:val="24"/>
                        </w:rPr>
                      </w:pPr>
                      <w:sdt>
                        <w:sdtPr>
                          <w:alias w:val="Numeris"/>
                          <w:tag w:val="nr_fc0cccfff28547b2a84356c44b321406"/>
                          <w:id w:val="504637883"/>
                          <w:lock w:val="sdtLocked"/>
                        </w:sdtPr>
                        <w:sdtContent>
                          <w:r w:rsidR="00456CAC">
                            <w:rPr>
                              <w:szCs w:val="24"/>
                            </w:rPr>
                            <w:t>27.3.6</w:t>
                          </w:r>
                        </w:sdtContent>
                      </w:sdt>
                      <w:r w:rsidR="00456CAC">
                        <w:rPr>
                          <w:szCs w:val="24"/>
                        </w:rPr>
                        <w:t xml:space="preserve">. Siuntusi įstaiga. </w:t>
                      </w:r>
                    </w:p>
                  </w:sdtContent>
                </w:sdt>
                <w:sdt>
                  <w:sdtPr>
                    <w:alias w:val="3 pr. 27.3.7 pp."/>
                    <w:tag w:val="part_3f9d528af05043398fd67901d0f7781b"/>
                    <w:id w:val="-1289820196"/>
                    <w:lock w:val="sdtLocked"/>
                  </w:sdtPr>
                  <w:sdtContent>
                    <w:p w:rsidR="00AB7144" w:rsidRDefault="004C0B5E">
                      <w:pPr>
                        <w:keepLines/>
                        <w:tabs>
                          <w:tab w:val="left" w:pos="1304"/>
                          <w:tab w:val="left" w:pos="1457"/>
                          <w:tab w:val="left" w:pos="1604"/>
                          <w:tab w:val="left" w:pos="1757"/>
                        </w:tabs>
                        <w:suppressAutoHyphens/>
                        <w:ind w:firstLine="810"/>
                        <w:jc w:val="both"/>
                        <w:textAlignment w:val="center"/>
                        <w:rPr>
                          <w:szCs w:val="24"/>
                        </w:rPr>
                      </w:pPr>
                      <w:sdt>
                        <w:sdtPr>
                          <w:alias w:val="Numeris"/>
                          <w:tag w:val="nr_3f9d528af05043398fd67901d0f7781b"/>
                          <w:id w:val="1815375049"/>
                          <w:lock w:val="sdtLocked"/>
                        </w:sdtPr>
                        <w:sdtContent>
                          <w:r w:rsidR="00456CAC">
                            <w:rPr>
                              <w:szCs w:val="24"/>
                            </w:rPr>
                            <w:t>27.3.7</w:t>
                          </w:r>
                        </w:sdtContent>
                      </w:sdt>
                      <w:r w:rsidR="00456CAC">
                        <w:rPr>
                          <w:szCs w:val="24"/>
                        </w:rPr>
                        <w:t xml:space="preserve">. Siuntusios įstaigos (filialo) </w:t>
                      </w:r>
                      <w:proofErr w:type="spellStart"/>
                      <w:r w:rsidR="00456CAC">
                        <w:rPr>
                          <w:szCs w:val="24"/>
                        </w:rPr>
                        <w:t>Sveidra</w:t>
                      </w:r>
                      <w:proofErr w:type="spellEnd"/>
                      <w:r w:rsidR="00456CAC">
                        <w:rPr>
                          <w:szCs w:val="24"/>
                        </w:rPr>
                        <w:t xml:space="preserve"> ID. </w:t>
                      </w:r>
                    </w:p>
                  </w:sdtContent>
                </w:sdt>
                <w:sdt>
                  <w:sdtPr>
                    <w:alias w:val="3 pr. 27.3.8 pp."/>
                    <w:tag w:val="part_1283c2288ccb4c08b643a5143e43215f"/>
                    <w:id w:val="-1159916819"/>
                    <w:lock w:val="sdtLocked"/>
                  </w:sdtPr>
                  <w:sdtContent>
                    <w:p w:rsidR="00AB7144" w:rsidRDefault="004C0B5E">
                      <w:pPr>
                        <w:keepLines/>
                        <w:tabs>
                          <w:tab w:val="left" w:pos="1304"/>
                          <w:tab w:val="left" w:pos="1457"/>
                          <w:tab w:val="left" w:pos="1604"/>
                          <w:tab w:val="left" w:pos="1757"/>
                        </w:tabs>
                        <w:suppressAutoHyphens/>
                        <w:ind w:firstLine="810"/>
                        <w:jc w:val="both"/>
                        <w:textAlignment w:val="center"/>
                        <w:rPr>
                          <w:szCs w:val="24"/>
                        </w:rPr>
                      </w:pPr>
                      <w:sdt>
                        <w:sdtPr>
                          <w:alias w:val="Numeris"/>
                          <w:tag w:val="nr_1283c2288ccb4c08b643a5143e43215f"/>
                          <w:id w:val="1169679136"/>
                          <w:lock w:val="sdtLocked"/>
                        </w:sdtPr>
                        <w:sdtContent>
                          <w:r w:rsidR="00456CAC">
                            <w:rPr>
                              <w:szCs w:val="24"/>
                            </w:rPr>
                            <w:t>27.3.8</w:t>
                          </w:r>
                        </w:sdtContent>
                      </w:sdt>
                      <w:r w:rsidR="00456CAC">
                        <w:rPr>
                          <w:szCs w:val="24"/>
                        </w:rPr>
                        <w:t xml:space="preserve">. Siuntęs gydytojas. </w:t>
                      </w:r>
                    </w:p>
                  </w:sdtContent>
                </w:sdt>
                <w:sdt>
                  <w:sdtPr>
                    <w:alias w:val="3 pr. 27.3.9 pp."/>
                    <w:tag w:val="part_690373441c3a4056b4d1449c2055c6e9"/>
                    <w:id w:val="-88476142"/>
                    <w:lock w:val="sdtLocked"/>
                  </w:sdtPr>
                  <w:sdtContent>
                    <w:p w:rsidR="00AB7144" w:rsidRDefault="004C0B5E">
                      <w:pPr>
                        <w:keepLines/>
                        <w:tabs>
                          <w:tab w:val="left" w:pos="1304"/>
                          <w:tab w:val="left" w:pos="1457"/>
                          <w:tab w:val="left" w:pos="1604"/>
                          <w:tab w:val="left" w:pos="1757"/>
                        </w:tabs>
                        <w:suppressAutoHyphens/>
                        <w:ind w:firstLine="810"/>
                        <w:jc w:val="both"/>
                        <w:textAlignment w:val="center"/>
                        <w:rPr>
                          <w:szCs w:val="24"/>
                        </w:rPr>
                      </w:pPr>
                      <w:sdt>
                        <w:sdtPr>
                          <w:alias w:val="Numeris"/>
                          <w:tag w:val="nr_690373441c3a4056b4d1449c2055c6e9"/>
                          <w:id w:val="1560133204"/>
                          <w:lock w:val="sdtLocked"/>
                        </w:sdtPr>
                        <w:sdtContent>
                          <w:r w:rsidR="00456CAC">
                            <w:rPr>
                              <w:szCs w:val="24"/>
                            </w:rPr>
                            <w:t>27.3.9</w:t>
                          </w:r>
                        </w:sdtContent>
                      </w:sdt>
                      <w:r w:rsidR="00456CAC">
                        <w:rPr>
                          <w:szCs w:val="24"/>
                        </w:rPr>
                        <w:t xml:space="preserve">. Siuntusio gydytojo profesinė kvalifikacija. </w:t>
                      </w:r>
                    </w:p>
                  </w:sdtContent>
                </w:sdt>
                <w:sdt>
                  <w:sdtPr>
                    <w:alias w:val="3 pr. 27.3.10 pp."/>
                    <w:tag w:val="part_aa2d0422ee374e64a77b89c3cdfc191b"/>
                    <w:id w:val="-627164006"/>
                    <w:lock w:val="sdtLocked"/>
                  </w:sdtPr>
                  <w:sdtContent>
                    <w:p w:rsidR="00AB7144" w:rsidRDefault="004C0B5E">
                      <w:pPr>
                        <w:keepLines/>
                        <w:tabs>
                          <w:tab w:val="left" w:pos="1304"/>
                          <w:tab w:val="left" w:pos="1457"/>
                          <w:tab w:val="left" w:pos="1604"/>
                          <w:tab w:val="left" w:pos="1757"/>
                        </w:tabs>
                        <w:suppressAutoHyphens/>
                        <w:ind w:firstLine="810"/>
                        <w:jc w:val="both"/>
                        <w:textAlignment w:val="center"/>
                        <w:rPr>
                          <w:szCs w:val="24"/>
                        </w:rPr>
                      </w:pPr>
                      <w:sdt>
                        <w:sdtPr>
                          <w:alias w:val="Numeris"/>
                          <w:tag w:val="nr_aa2d0422ee374e64a77b89c3cdfc191b"/>
                          <w:id w:val="-1946302279"/>
                          <w:lock w:val="sdtLocked"/>
                        </w:sdtPr>
                        <w:sdtContent>
                          <w:r w:rsidR="00456CAC">
                            <w:rPr>
                              <w:szCs w:val="24"/>
                            </w:rPr>
                            <w:t>27.3.10</w:t>
                          </w:r>
                        </w:sdtContent>
                      </w:sdt>
                      <w:r w:rsidR="00456CAC">
                        <w:rPr>
                          <w:szCs w:val="24"/>
                        </w:rPr>
                        <w:t xml:space="preserve">. Siuntimo diagnozė. </w:t>
                      </w:r>
                    </w:p>
                  </w:sdtContent>
                </w:sdt>
                <w:sdt>
                  <w:sdtPr>
                    <w:alias w:val="3 pr. 27.3.11 pp."/>
                    <w:tag w:val="part_08c49e6d6f4c49b3bb13c4b16cc63a97"/>
                    <w:id w:val="-1317029468"/>
                    <w:lock w:val="sdtLocked"/>
                  </w:sdtPr>
                  <w:sdtContent>
                    <w:p w:rsidR="00AB7144" w:rsidRDefault="004C0B5E">
                      <w:pPr>
                        <w:keepLines/>
                        <w:tabs>
                          <w:tab w:val="left" w:pos="1304"/>
                          <w:tab w:val="left" w:pos="1457"/>
                          <w:tab w:val="left" w:pos="1604"/>
                          <w:tab w:val="left" w:pos="1757"/>
                        </w:tabs>
                        <w:suppressAutoHyphens/>
                        <w:ind w:firstLine="810"/>
                        <w:jc w:val="both"/>
                        <w:textAlignment w:val="center"/>
                        <w:rPr>
                          <w:szCs w:val="24"/>
                        </w:rPr>
                      </w:pPr>
                      <w:sdt>
                        <w:sdtPr>
                          <w:alias w:val="Numeris"/>
                          <w:tag w:val="nr_08c49e6d6f4c49b3bb13c4b16cc63a97"/>
                          <w:id w:val="1072156463"/>
                          <w:lock w:val="sdtLocked"/>
                        </w:sdtPr>
                        <w:sdtContent>
                          <w:r w:rsidR="00456CAC">
                            <w:rPr>
                              <w:szCs w:val="24"/>
                            </w:rPr>
                            <w:t>27.3.11</w:t>
                          </w:r>
                        </w:sdtContent>
                      </w:sdt>
                      <w:r w:rsidR="00456CAC">
                        <w:rPr>
                          <w:szCs w:val="24"/>
                        </w:rPr>
                        <w:t xml:space="preserve">. Siuntimo diagnozės kodas. </w:t>
                      </w:r>
                    </w:p>
                  </w:sdtContent>
                </w:sdt>
              </w:sdtContent>
            </w:sdt>
            <w:sdt>
              <w:sdtPr>
                <w:alias w:val="3 pr. 27.4 pp."/>
                <w:tag w:val="part_0bfbda4e7ce3449b99e642489a2f4943"/>
                <w:id w:val="162132589"/>
                <w:lock w:val="sdtLocked"/>
              </w:sdtPr>
              <w:sdtContent>
                <w:p w:rsidR="00AB7144" w:rsidRDefault="004C0B5E">
                  <w:pPr>
                    <w:keepLines/>
                    <w:tabs>
                      <w:tab w:val="left" w:pos="1304"/>
                      <w:tab w:val="left" w:pos="1457"/>
                      <w:tab w:val="left" w:pos="1604"/>
                      <w:tab w:val="left" w:pos="1757"/>
                    </w:tabs>
                    <w:suppressAutoHyphens/>
                    <w:ind w:firstLine="810"/>
                    <w:jc w:val="both"/>
                    <w:textAlignment w:val="center"/>
                    <w:rPr>
                      <w:szCs w:val="24"/>
                    </w:rPr>
                  </w:pPr>
                  <w:sdt>
                    <w:sdtPr>
                      <w:alias w:val="Numeris"/>
                      <w:tag w:val="nr_0bfbda4e7ce3449b99e642489a2f4943"/>
                      <w:id w:val="1983957419"/>
                      <w:lock w:val="sdtLocked"/>
                    </w:sdtPr>
                    <w:sdtContent>
                      <w:r w:rsidR="00456CAC">
                        <w:rPr>
                          <w:szCs w:val="24"/>
                        </w:rPr>
                        <w:t>27.4</w:t>
                      </w:r>
                    </w:sdtContent>
                  </w:sdt>
                  <w:r w:rsidR="00456CAC">
                    <w:rPr>
                      <w:szCs w:val="24"/>
                    </w:rPr>
                    <w:t xml:space="preserve">. Medicinos įstaiga, į kurią vežamas pacientas. </w:t>
                  </w:r>
                </w:p>
              </w:sdtContent>
            </w:sdt>
            <w:sdt>
              <w:sdtPr>
                <w:alias w:val="3 pr. 27.5 pp."/>
                <w:tag w:val="part_0cfccfa9e5944086b6514834f24db890"/>
                <w:id w:val="189882068"/>
                <w:lock w:val="sdtLocked"/>
              </w:sdtPr>
              <w:sdtContent>
                <w:p w:rsidR="00AB7144" w:rsidRDefault="004C0B5E">
                  <w:pPr>
                    <w:keepLines/>
                    <w:tabs>
                      <w:tab w:val="left" w:pos="1304"/>
                      <w:tab w:val="left" w:pos="1457"/>
                      <w:tab w:val="left" w:pos="1604"/>
                      <w:tab w:val="left" w:pos="1757"/>
                    </w:tabs>
                    <w:suppressAutoHyphens/>
                    <w:ind w:firstLine="810"/>
                    <w:textAlignment w:val="center"/>
                    <w:rPr>
                      <w:szCs w:val="24"/>
                    </w:rPr>
                  </w:pPr>
                  <w:sdt>
                    <w:sdtPr>
                      <w:alias w:val="Numeris"/>
                      <w:tag w:val="nr_0cfccfa9e5944086b6514834f24db890"/>
                      <w:id w:val="-1369842143"/>
                      <w:lock w:val="sdtLocked"/>
                    </w:sdtPr>
                    <w:sdtContent>
                      <w:r w:rsidR="00456CAC">
                        <w:rPr>
                          <w:szCs w:val="24"/>
                        </w:rPr>
                        <w:t>27.5</w:t>
                      </w:r>
                    </w:sdtContent>
                  </w:sdt>
                  <w:r w:rsidR="00456CAC">
                    <w:rPr>
                      <w:szCs w:val="24"/>
                    </w:rPr>
                    <w:t>. Diagnozės (duomenų rinkinio grupės „Diagnozės“ duomenys).</w:t>
                  </w:r>
                </w:p>
              </w:sdtContent>
            </w:sdt>
            <w:sdt>
              <w:sdtPr>
                <w:alias w:val="3 pr. 27.6 pp."/>
                <w:tag w:val="part_5f3c37f9191d4a30abe48b76ea77b486"/>
                <w:id w:val="1430013399"/>
                <w:lock w:val="sdtLocked"/>
              </w:sdtPr>
              <w:sdtContent>
                <w:p w:rsidR="00AB7144" w:rsidRDefault="004C0B5E">
                  <w:pPr>
                    <w:keepLines/>
                    <w:tabs>
                      <w:tab w:val="left" w:pos="1304"/>
                      <w:tab w:val="left" w:pos="1457"/>
                      <w:tab w:val="left" w:pos="1604"/>
                      <w:tab w:val="left" w:pos="1757"/>
                    </w:tabs>
                    <w:suppressAutoHyphens/>
                    <w:ind w:firstLine="810"/>
                    <w:jc w:val="both"/>
                    <w:textAlignment w:val="center"/>
                    <w:rPr>
                      <w:szCs w:val="24"/>
                    </w:rPr>
                  </w:pPr>
                  <w:sdt>
                    <w:sdtPr>
                      <w:alias w:val="Numeris"/>
                      <w:tag w:val="nr_5f3c37f9191d4a30abe48b76ea77b486"/>
                      <w:id w:val="1162356494"/>
                      <w:lock w:val="sdtLocked"/>
                    </w:sdtPr>
                    <w:sdtContent>
                      <w:r w:rsidR="00456CAC">
                        <w:rPr>
                          <w:szCs w:val="24"/>
                        </w:rPr>
                        <w:t>27.6</w:t>
                      </w:r>
                    </w:sdtContent>
                  </w:sdt>
                  <w:r w:rsidR="00456CAC">
                    <w:rPr>
                      <w:szCs w:val="24"/>
                    </w:rPr>
                    <w:t xml:space="preserve">. Atliktos intervencijos procedūros: </w:t>
                  </w:r>
                </w:p>
                <w:sdt>
                  <w:sdtPr>
                    <w:alias w:val="3 pr. 27.6.1 pp."/>
                    <w:tag w:val="part_9a8931d0b8dd4d3cb2c75b636c608f2b"/>
                    <w:id w:val="1158653771"/>
                    <w:lock w:val="sdtLocked"/>
                  </w:sdtPr>
                  <w:sdtContent>
                    <w:p w:rsidR="00AB7144" w:rsidRDefault="004C0B5E">
                      <w:pPr>
                        <w:keepLines/>
                        <w:tabs>
                          <w:tab w:val="left" w:pos="1304"/>
                          <w:tab w:val="left" w:pos="1457"/>
                          <w:tab w:val="left" w:pos="1604"/>
                          <w:tab w:val="left" w:pos="1757"/>
                        </w:tabs>
                        <w:suppressAutoHyphens/>
                        <w:ind w:firstLine="810"/>
                        <w:jc w:val="both"/>
                        <w:textAlignment w:val="center"/>
                        <w:rPr>
                          <w:szCs w:val="24"/>
                        </w:rPr>
                      </w:pPr>
                      <w:sdt>
                        <w:sdtPr>
                          <w:alias w:val="Numeris"/>
                          <w:tag w:val="nr_9a8931d0b8dd4d3cb2c75b636c608f2b"/>
                          <w:id w:val="-2096700376"/>
                          <w:lock w:val="sdtLocked"/>
                        </w:sdtPr>
                        <w:sdtContent>
                          <w:r w:rsidR="00456CAC">
                            <w:rPr>
                              <w:szCs w:val="24"/>
                            </w:rPr>
                            <w:t>27.6.1</w:t>
                          </w:r>
                        </w:sdtContent>
                      </w:sdt>
                      <w:r w:rsidR="00456CAC">
                        <w:rPr>
                          <w:szCs w:val="24"/>
                        </w:rPr>
                        <w:t>. Procedūros atlikimo data.</w:t>
                      </w:r>
                    </w:p>
                  </w:sdtContent>
                </w:sdt>
                <w:sdt>
                  <w:sdtPr>
                    <w:alias w:val="3 pr. 27.6.2 pp."/>
                    <w:tag w:val="part_99743e773dd74159b9b44076ebfb5799"/>
                    <w:id w:val="-1920405070"/>
                    <w:lock w:val="sdtLocked"/>
                  </w:sdtPr>
                  <w:sdtContent>
                    <w:p w:rsidR="00AB7144" w:rsidRDefault="004C0B5E">
                      <w:pPr>
                        <w:keepLines/>
                        <w:tabs>
                          <w:tab w:val="left" w:pos="1304"/>
                          <w:tab w:val="left" w:pos="1457"/>
                          <w:tab w:val="left" w:pos="1604"/>
                          <w:tab w:val="left" w:pos="1757"/>
                        </w:tabs>
                        <w:suppressAutoHyphens/>
                        <w:ind w:firstLine="810"/>
                        <w:jc w:val="both"/>
                        <w:textAlignment w:val="center"/>
                        <w:rPr>
                          <w:szCs w:val="24"/>
                        </w:rPr>
                      </w:pPr>
                      <w:sdt>
                        <w:sdtPr>
                          <w:alias w:val="Numeris"/>
                          <w:tag w:val="nr_99743e773dd74159b9b44076ebfb5799"/>
                          <w:id w:val="1527368831"/>
                          <w:lock w:val="sdtLocked"/>
                        </w:sdtPr>
                        <w:sdtContent>
                          <w:r w:rsidR="00456CAC">
                            <w:rPr>
                              <w:szCs w:val="24"/>
                            </w:rPr>
                            <w:t>27.6.2</w:t>
                          </w:r>
                        </w:sdtContent>
                      </w:sdt>
                      <w:r w:rsidR="00456CAC">
                        <w:rPr>
                          <w:szCs w:val="24"/>
                        </w:rPr>
                        <w:t>. Atlikta intervencinė procedūra.</w:t>
                      </w:r>
                    </w:p>
                  </w:sdtContent>
                </w:sdt>
                <w:sdt>
                  <w:sdtPr>
                    <w:alias w:val="3 pr. 27.6.3 pp."/>
                    <w:tag w:val="part_9f84175b6497404499b2f0e038ea65b8"/>
                    <w:id w:val="-137657811"/>
                    <w:lock w:val="sdtLocked"/>
                  </w:sdtPr>
                  <w:sdtContent>
                    <w:p w:rsidR="00AB7144" w:rsidRDefault="004C0B5E">
                      <w:pPr>
                        <w:keepLines/>
                        <w:tabs>
                          <w:tab w:val="left" w:pos="1304"/>
                          <w:tab w:val="left" w:pos="1457"/>
                          <w:tab w:val="left" w:pos="1604"/>
                          <w:tab w:val="left" w:pos="1757"/>
                        </w:tabs>
                        <w:suppressAutoHyphens/>
                        <w:ind w:firstLine="810"/>
                        <w:jc w:val="both"/>
                        <w:textAlignment w:val="center"/>
                        <w:rPr>
                          <w:szCs w:val="24"/>
                        </w:rPr>
                      </w:pPr>
                      <w:sdt>
                        <w:sdtPr>
                          <w:alias w:val="Numeris"/>
                          <w:tag w:val="nr_9f84175b6497404499b2f0e038ea65b8"/>
                          <w:id w:val="-1494408555"/>
                          <w:lock w:val="sdtLocked"/>
                        </w:sdtPr>
                        <w:sdtContent>
                          <w:r w:rsidR="00456CAC">
                            <w:rPr>
                              <w:szCs w:val="24"/>
                            </w:rPr>
                            <w:t>27.6.3</w:t>
                          </w:r>
                        </w:sdtContent>
                      </w:sdt>
                      <w:r w:rsidR="00456CAC">
                        <w:rPr>
                          <w:szCs w:val="24"/>
                        </w:rPr>
                        <w:t>. Aprašymas.</w:t>
                      </w:r>
                    </w:p>
                  </w:sdtContent>
                </w:sdt>
                <w:sdt>
                  <w:sdtPr>
                    <w:alias w:val="3 pr. 27.6.4 pp."/>
                    <w:tag w:val="part_a56ae138353b43d39081d9534b52d0f5"/>
                    <w:id w:val="-2057297931"/>
                    <w:lock w:val="sdtLocked"/>
                  </w:sdtPr>
                  <w:sdtContent>
                    <w:p w:rsidR="00AB7144" w:rsidRDefault="004C0B5E">
                      <w:pPr>
                        <w:keepLines/>
                        <w:tabs>
                          <w:tab w:val="left" w:pos="1304"/>
                          <w:tab w:val="left" w:pos="1457"/>
                          <w:tab w:val="left" w:pos="1604"/>
                          <w:tab w:val="left" w:pos="1757"/>
                        </w:tabs>
                        <w:suppressAutoHyphens/>
                        <w:ind w:firstLine="810"/>
                        <w:jc w:val="both"/>
                        <w:textAlignment w:val="center"/>
                        <w:rPr>
                          <w:szCs w:val="24"/>
                        </w:rPr>
                      </w:pPr>
                      <w:sdt>
                        <w:sdtPr>
                          <w:alias w:val="Numeris"/>
                          <w:tag w:val="nr_a56ae138353b43d39081d9534b52d0f5"/>
                          <w:id w:val="1430391100"/>
                          <w:lock w:val="sdtLocked"/>
                        </w:sdtPr>
                        <w:sdtContent>
                          <w:r w:rsidR="00456CAC">
                            <w:rPr>
                              <w:szCs w:val="24"/>
                            </w:rPr>
                            <w:t>27.6.4</w:t>
                          </w:r>
                        </w:sdtContent>
                      </w:sdt>
                      <w:r w:rsidR="00456CAC">
                        <w:rPr>
                          <w:szCs w:val="24"/>
                        </w:rPr>
                        <w:t>. Pridedami dokumentai (110/a XML ir/ar PDF dokumentai).</w:t>
                      </w:r>
                    </w:p>
                    <w:p w:rsidR="00AB7144" w:rsidRDefault="004C0B5E">
                      <w:pPr>
                        <w:keepLines/>
                        <w:suppressAutoHyphens/>
                        <w:ind w:left="2061" w:firstLine="62"/>
                        <w:textAlignment w:val="center"/>
                        <w:rPr>
                          <w:szCs w:val="24"/>
                        </w:rPr>
                      </w:pPr>
                    </w:p>
                  </w:sdtContent>
                </w:sdt>
              </w:sdtContent>
            </w:sdt>
          </w:sdtContent>
        </w:sdt>
        <w:sdt>
          <w:sdtPr>
            <w:alias w:val="3 pr. 28 p."/>
            <w:tag w:val="part_eb0dabab564d415db09ab67f5649a0ed"/>
            <w:id w:val="-497194448"/>
            <w:lock w:val="sdtLocked"/>
          </w:sdtPr>
          <w:sdtContent>
            <w:p w:rsidR="00AB7144" w:rsidRDefault="004C0B5E">
              <w:pPr>
                <w:keepLines/>
                <w:suppressAutoHyphens/>
                <w:jc w:val="center"/>
                <w:textAlignment w:val="center"/>
                <w:rPr>
                  <w:b/>
                  <w:bCs/>
                </w:rPr>
              </w:pPr>
              <w:sdt>
                <w:sdtPr>
                  <w:alias w:val="Numeris"/>
                  <w:tag w:val="nr_eb0dabab564d415db09ab67f5649a0ed"/>
                  <w:id w:val="-224995236"/>
                  <w:lock w:val="sdtLocked"/>
                </w:sdtPr>
                <w:sdtContent>
                  <w:r w:rsidR="00456CAC">
                    <w:rPr>
                      <w:b/>
                      <w:bCs/>
                    </w:rPr>
                    <w:t>28</w:t>
                  </w:r>
                </w:sdtContent>
              </w:sdt>
              <w:r w:rsidR="00456CAC">
                <w:rPr>
                  <w:b/>
                  <w:bCs/>
                </w:rPr>
                <w:t>. E003-1/a NĖŠTUMO NUTRŪKIMO / NUTRAUKIMO PATVIRTINIMO AKTAS</w:t>
              </w:r>
            </w:p>
            <w:p w:rsidR="00AB7144" w:rsidRDefault="00AB7144">
              <w:pPr>
                <w:keepLines/>
                <w:suppressAutoHyphens/>
                <w:ind w:left="2061" w:firstLine="62"/>
                <w:textAlignment w:val="center"/>
                <w:rPr>
                  <w:szCs w:val="24"/>
                </w:rPr>
              </w:pPr>
            </w:p>
            <w:sdt>
              <w:sdtPr>
                <w:alias w:val="3 pr. 28.1 pp."/>
                <w:tag w:val="part_2e7719a6af3b403e8b85a848c8fde58d"/>
                <w:id w:val="1586574957"/>
                <w:lock w:val="sdtLocked"/>
              </w:sdtPr>
              <w:sdtContent>
                <w:p w:rsidR="00AB7144" w:rsidRDefault="004C0B5E">
                  <w:pPr>
                    <w:keepLines/>
                    <w:suppressAutoHyphens/>
                    <w:ind w:firstLine="810"/>
                    <w:textAlignment w:val="center"/>
                    <w:rPr>
                      <w:b/>
                      <w:bCs/>
                    </w:rPr>
                  </w:pPr>
                  <w:sdt>
                    <w:sdtPr>
                      <w:alias w:val="Numeris"/>
                      <w:tag w:val="nr_2e7719a6af3b403e8b85a848c8fde58d"/>
                      <w:id w:val="-1279489744"/>
                      <w:lock w:val="sdtLocked"/>
                    </w:sdtPr>
                    <w:sdtContent>
                      <w:r w:rsidR="00456CAC">
                        <w:t>28.1</w:t>
                      </w:r>
                    </w:sdtContent>
                  </w:sdt>
                  <w:r w:rsidR="00456CAC">
                    <w:t>. Antraštė</w:t>
                  </w:r>
                  <w:r w:rsidR="00456CAC">
                    <w:rPr>
                      <w:b/>
                      <w:bCs/>
                    </w:rPr>
                    <w:t xml:space="preserve"> </w:t>
                  </w:r>
                  <w:r w:rsidR="00456CAC">
                    <w:rPr>
                      <w:rFonts w:eastAsia="Calibri"/>
                    </w:rPr>
                    <w:t>(</w:t>
                  </w:r>
                  <w:r w:rsidR="00456CAC">
                    <w:rPr>
                      <w:color w:val="000000"/>
                    </w:rPr>
                    <w:t xml:space="preserve">duomenų rinkinio grupės </w:t>
                  </w:r>
                  <w:r w:rsidR="00456CAC">
                    <w:t>„NGN medicininių e. dokumentų antraštė-1“</w:t>
                  </w:r>
                  <w:r w:rsidR="00456CAC">
                    <w:rPr>
                      <w:color w:val="000000"/>
                    </w:rPr>
                    <w:t xml:space="preserve"> duomenys)</w:t>
                  </w:r>
                  <w:r w:rsidR="00456CAC">
                    <w:t>.</w:t>
                  </w:r>
                </w:p>
              </w:sdtContent>
            </w:sdt>
            <w:sdt>
              <w:sdtPr>
                <w:alias w:val="3 pr. 28.2 pp."/>
                <w:tag w:val="part_08ef639daabf4d3289a3958af9cd35f7"/>
                <w:id w:val="-2145339541"/>
                <w:lock w:val="sdtLocked"/>
              </w:sdtPr>
              <w:sdtContent>
                <w:p w:rsidR="00AB7144" w:rsidRDefault="004C0B5E">
                  <w:pPr>
                    <w:keepLines/>
                    <w:suppressAutoHyphens/>
                    <w:ind w:firstLine="810"/>
                    <w:textAlignment w:val="center"/>
                    <w:rPr>
                      <w:szCs w:val="24"/>
                    </w:rPr>
                  </w:pPr>
                  <w:sdt>
                    <w:sdtPr>
                      <w:alias w:val="Numeris"/>
                      <w:tag w:val="nr_08ef639daabf4d3289a3958af9cd35f7"/>
                      <w:id w:val="847524899"/>
                      <w:lock w:val="sdtLocked"/>
                    </w:sdtPr>
                    <w:sdtContent>
                      <w:r w:rsidR="00456CAC">
                        <w:t>28</w:t>
                      </w:r>
                      <w:r w:rsidR="00456CAC">
                        <w:rPr>
                          <w:szCs w:val="24"/>
                        </w:rPr>
                        <w:t>.2</w:t>
                      </w:r>
                    </w:sdtContent>
                  </w:sdt>
                  <w:r w:rsidR="00456CAC">
                    <w:rPr>
                      <w:szCs w:val="24"/>
                    </w:rPr>
                    <w:t>. Medicininiai duomenys:</w:t>
                  </w:r>
                </w:p>
                <w:sdt>
                  <w:sdtPr>
                    <w:alias w:val="3 pr. 28.2.1 pp."/>
                    <w:tag w:val="part_649fdf8d986f472eaf40eaaad5ea3e28"/>
                    <w:id w:val="839433907"/>
                    <w:lock w:val="sdtLocked"/>
                  </w:sdtPr>
                  <w:sdtContent>
                    <w:p w:rsidR="00AB7144" w:rsidRDefault="004C0B5E">
                      <w:pPr>
                        <w:keepLines/>
                        <w:suppressAutoHyphens/>
                        <w:ind w:firstLine="810"/>
                        <w:textAlignment w:val="center"/>
                        <w:rPr>
                          <w:szCs w:val="24"/>
                        </w:rPr>
                      </w:pPr>
                      <w:sdt>
                        <w:sdtPr>
                          <w:alias w:val="Numeris"/>
                          <w:tag w:val="nr_649fdf8d986f472eaf40eaaad5ea3e28"/>
                          <w:id w:val="2043944848"/>
                          <w:lock w:val="sdtLocked"/>
                        </w:sdtPr>
                        <w:sdtContent>
                          <w:r w:rsidR="00456CAC">
                            <w:t>28</w:t>
                          </w:r>
                          <w:r w:rsidR="00456CAC">
                            <w:rPr>
                              <w:szCs w:val="24"/>
                            </w:rPr>
                            <w:t>.2.1</w:t>
                          </w:r>
                        </w:sdtContent>
                      </w:sdt>
                      <w:r w:rsidR="00456CAC">
                        <w:rPr>
                          <w:szCs w:val="24"/>
                        </w:rPr>
                        <w:t>. Psichologo konsultacija.</w:t>
                      </w:r>
                    </w:p>
                  </w:sdtContent>
                </w:sdt>
                <w:sdt>
                  <w:sdtPr>
                    <w:alias w:val="3 pr. 28.2.2 pp."/>
                    <w:tag w:val="part_0b67b562a2cc4ee1bfddbb3f1ce16052"/>
                    <w:id w:val="-764227494"/>
                    <w:lock w:val="sdtLocked"/>
                  </w:sdtPr>
                  <w:sdtContent>
                    <w:p w:rsidR="00AB7144" w:rsidRDefault="004C0B5E">
                      <w:pPr>
                        <w:keepLines/>
                        <w:suppressAutoHyphens/>
                        <w:ind w:firstLine="810"/>
                        <w:textAlignment w:val="center"/>
                        <w:rPr>
                          <w:szCs w:val="24"/>
                        </w:rPr>
                      </w:pPr>
                      <w:sdt>
                        <w:sdtPr>
                          <w:alias w:val="Numeris"/>
                          <w:tag w:val="nr_0b67b562a2cc4ee1bfddbb3f1ce16052"/>
                          <w:id w:val="1238430525"/>
                          <w:lock w:val="sdtLocked"/>
                        </w:sdtPr>
                        <w:sdtContent>
                          <w:r w:rsidR="00456CAC">
                            <w:t>28</w:t>
                          </w:r>
                          <w:r w:rsidR="00456CAC">
                            <w:rPr>
                              <w:szCs w:val="24"/>
                            </w:rPr>
                            <w:t>.2.2</w:t>
                          </w:r>
                        </w:sdtContent>
                      </w:sdt>
                      <w:r w:rsidR="00456CAC">
                        <w:rPr>
                          <w:szCs w:val="24"/>
                        </w:rPr>
                        <w:t>. Socialinio darbuotojo konsultacija.</w:t>
                      </w:r>
                    </w:p>
                  </w:sdtContent>
                </w:sdt>
                <w:sdt>
                  <w:sdtPr>
                    <w:alias w:val="3 pr. 28.2.3 pp."/>
                    <w:tag w:val="part_02cc15a227324f4892af51216b0d55e6"/>
                    <w:id w:val="723249050"/>
                    <w:lock w:val="sdtLocked"/>
                  </w:sdtPr>
                  <w:sdtContent>
                    <w:p w:rsidR="00AB7144" w:rsidRDefault="004C0B5E">
                      <w:pPr>
                        <w:keepLines/>
                        <w:suppressAutoHyphens/>
                        <w:ind w:firstLine="810"/>
                        <w:textAlignment w:val="center"/>
                        <w:rPr>
                          <w:szCs w:val="24"/>
                        </w:rPr>
                      </w:pPr>
                      <w:sdt>
                        <w:sdtPr>
                          <w:alias w:val="Numeris"/>
                          <w:tag w:val="nr_02cc15a227324f4892af51216b0d55e6"/>
                          <w:id w:val="1971165441"/>
                          <w:lock w:val="sdtLocked"/>
                        </w:sdtPr>
                        <w:sdtContent>
                          <w:r w:rsidR="00456CAC">
                            <w:t>28</w:t>
                          </w:r>
                          <w:r w:rsidR="00456CAC">
                            <w:rPr>
                              <w:szCs w:val="24"/>
                            </w:rPr>
                            <w:t>.2.3</w:t>
                          </w:r>
                        </w:sdtContent>
                      </w:sdt>
                      <w:r w:rsidR="00456CAC">
                        <w:rPr>
                          <w:szCs w:val="24"/>
                        </w:rPr>
                        <w:t>. Nėštumo nutraukimo priežastis.</w:t>
                      </w:r>
                    </w:p>
                  </w:sdtContent>
                </w:sdt>
                <w:sdt>
                  <w:sdtPr>
                    <w:alias w:val="3 pr. 28.2.4 pp."/>
                    <w:tag w:val="part_23b352c3a34241f1b34cd33157340864"/>
                    <w:id w:val="-5364822"/>
                    <w:lock w:val="sdtLocked"/>
                  </w:sdtPr>
                  <w:sdtContent>
                    <w:p w:rsidR="00AB7144" w:rsidRDefault="004C0B5E">
                      <w:pPr>
                        <w:keepLines/>
                        <w:suppressAutoHyphens/>
                        <w:ind w:firstLine="810"/>
                        <w:textAlignment w:val="center"/>
                        <w:rPr>
                          <w:szCs w:val="24"/>
                        </w:rPr>
                      </w:pPr>
                      <w:sdt>
                        <w:sdtPr>
                          <w:alias w:val="Numeris"/>
                          <w:tag w:val="nr_23b352c3a34241f1b34cd33157340864"/>
                          <w:id w:val="2104767633"/>
                          <w:lock w:val="sdtLocked"/>
                        </w:sdtPr>
                        <w:sdtContent>
                          <w:r w:rsidR="00456CAC">
                            <w:t>28</w:t>
                          </w:r>
                          <w:r w:rsidR="00456CAC">
                            <w:rPr>
                              <w:szCs w:val="24"/>
                            </w:rPr>
                            <w:t>.2.4</w:t>
                          </w:r>
                        </w:sdtContent>
                      </w:sdt>
                      <w:r w:rsidR="00456CAC">
                        <w:rPr>
                          <w:szCs w:val="24"/>
                        </w:rPr>
                        <w:t>. Nėštumo nutraukimas dėl medicininių indikacijų teisės aktų nustatyta tvarka.</w:t>
                      </w:r>
                    </w:p>
                  </w:sdtContent>
                </w:sdt>
                <w:sdt>
                  <w:sdtPr>
                    <w:alias w:val="3 pr. 28.2.5 pp."/>
                    <w:tag w:val="part_40c4976114824f919afc7028223bc365"/>
                    <w:id w:val="-1384407705"/>
                    <w:lock w:val="sdtLocked"/>
                  </w:sdtPr>
                  <w:sdtContent>
                    <w:p w:rsidR="00AB7144" w:rsidRDefault="004C0B5E">
                      <w:pPr>
                        <w:keepLines/>
                        <w:suppressAutoHyphens/>
                        <w:ind w:firstLine="810"/>
                        <w:textAlignment w:val="center"/>
                        <w:rPr>
                          <w:szCs w:val="24"/>
                        </w:rPr>
                      </w:pPr>
                      <w:sdt>
                        <w:sdtPr>
                          <w:alias w:val="Numeris"/>
                          <w:tag w:val="nr_40c4976114824f919afc7028223bc365"/>
                          <w:id w:val="1969540864"/>
                          <w:lock w:val="sdtLocked"/>
                        </w:sdtPr>
                        <w:sdtContent>
                          <w:r w:rsidR="00456CAC">
                            <w:t>28</w:t>
                          </w:r>
                          <w:r w:rsidR="00456CAC">
                            <w:rPr>
                              <w:szCs w:val="24"/>
                            </w:rPr>
                            <w:t>.2.5</w:t>
                          </w:r>
                        </w:sdtContent>
                      </w:sdt>
                      <w:r w:rsidR="00456CAC">
                        <w:rPr>
                          <w:szCs w:val="24"/>
                        </w:rPr>
                        <w:t>. Kita nėštumo nutraukimo priežastis.</w:t>
                      </w:r>
                    </w:p>
                  </w:sdtContent>
                </w:sdt>
                <w:sdt>
                  <w:sdtPr>
                    <w:alias w:val="3 pr. 28.2.6 pp."/>
                    <w:tag w:val="part_f28d03bf9390496db2e86db853275868"/>
                    <w:id w:val="187500067"/>
                    <w:lock w:val="sdtLocked"/>
                  </w:sdtPr>
                  <w:sdtContent>
                    <w:p w:rsidR="00AB7144" w:rsidRDefault="004C0B5E">
                      <w:pPr>
                        <w:keepLines/>
                        <w:suppressAutoHyphens/>
                        <w:ind w:firstLine="810"/>
                        <w:textAlignment w:val="center"/>
                        <w:rPr>
                          <w:szCs w:val="24"/>
                        </w:rPr>
                      </w:pPr>
                      <w:sdt>
                        <w:sdtPr>
                          <w:alias w:val="Numeris"/>
                          <w:tag w:val="nr_f28d03bf9390496db2e86db853275868"/>
                          <w:id w:val="-559251408"/>
                          <w:lock w:val="sdtLocked"/>
                        </w:sdtPr>
                        <w:sdtContent>
                          <w:r w:rsidR="00456CAC">
                            <w:t>28</w:t>
                          </w:r>
                          <w:r w:rsidR="00456CAC">
                            <w:rPr>
                              <w:szCs w:val="24"/>
                            </w:rPr>
                            <w:t>.2.6</w:t>
                          </w:r>
                        </w:sdtContent>
                      </w:sdt>
                      <w:r w:rsidR="00456CAC">
                        <w:rPr>
                          <w:szCs w:val="24"/>
                        </w:rPr>
                        <w:t>. Operacijos ir kitos intervencijos.</w:t>
                      </w:r>
                    </w:p>
                  </w:sdtContent>
                </w:sdt>
                <w:sdt>
                  <w:sdtPr>
                    <w:alias w:val="3 pr. 28.2.7 pp."/>
                    <w:tag w:val="part_992ede1b9b514d14b83eb00ece88c6bd"/>
                    <w:id w:val="902798061"/>
                    <w:lock w:val="sdtLocked"/>
                  </w:sdtPr>
                  <w:sdtContent>
                    <w:p w:rsidR="00AB7144" w:rsidRDefault="004C0B5E">
                      <w:pPr>
                        <w:keepLines/>
                        <w:suppressAutoHyphens/>
                        <w:ind w:firstLine="810"/>
                        <w:textAlignment w:val="center"/>
                        <w:rPr>
                          <w:szCs w:val="24"/>
                        </w:rPr>
                      </w:pPr>
                      <w:sdt>
                        <w:sdtPr>
                          <w:alias w:val="Numeris"/>
                          <w:tag w:val="nr_992ede1b9b514d14b83eb00ece88c6bd"/>
                          <w:id w:val="-1479913393"/>
                          <w:lock w:val="sdtLocked"/>
                        </w:sdtPr>
                        <w:sdtContent>
                          <w:r w:rsidR="00456CAC">
                            <w:t>28</w:t>
                          </w:r>
                          <w:r w:rsidR="00456CAC">
                            <w:rPr>
                              <w:szCs w:val="24"/>
                            </w:rPr>
                            <w:t>.2.7</w:t>
                          </w:r>
                        </w:sdtContent>
                      </w:sdt>
                      <w:r w:rsidR="00456CAC">
                        <w:rPr>
                          <w:szCs w:val="24"/>
                        </w:rPr>
                        <w:t>. Diagnozė.</w:t>
                      </w:r>
                    </w:p>
                  </w:sdtContent>
                </w:sdt>
                <w:sdt>
                  <w:sdtPr>
                    <w:alias w:val="3 pr. 28.2.8 pp."/>
                    <w:tag w:val="part_17ac24c7cc5d4a668588026aac2a86b6"/>
                    <w:id w:val="-877234426"/>
                    <w:lock w:val="sdtLocked"/>
                  </w:sdtPr>
                  <w:sdtContent>
                    <w:p w:rsidR="00AB7144" w:rsidRDefault="004C0B5E">
                      <w:pPr>
                        <w:keepLines/>
                        <w:suppressAutoHyphens/>
                        <w:ind w:firstLine="810"/>
                        <w:textAlignment w:val="center"/>
                        <w:rPr>
                          <w:szCs w:val="24"/>
                        </w:rPr>
                      </w:pPr>
                      <w:sdt>
                        <w:sdtPr>
                          <w:alias w:val="Numeris"/>
                          <w:tag w:val="nr_17ac24c7cc5d4a668588026aac2a86b6"/>
                          <w:id w:val="-584918667"/>
                          <w:lock w:val="sdtLocked"/>
                        </w:sdtPr>
                        <w:sdtContent>
                          <w:r w:rsidR="00456CAC">
                            <w:t>28</w:t>
                          </w:r>
                          <w:r w:rsidR="00456CAC">
                            <w:rPr>
                              <w:szCs w:val="24"/>
                            </w:rPr>
                            <w:t>.2.8</w:t>
                          </w:r>
                        </w:sdtContent>
                      </w:sdt>
                      <w:r w:rsidR="00456CAC">
                        <w:rPr>
                          <w:szCs w:val="24"/>
                        </w:rPr>
                        <w:t>. Taikytas gydymas.</w:t>
                      </w:r>
                    </w:p>
                    <w:p w:rsidR="00AB7144" w:rsidRDefault="004C0B5E">
                      <w:pPr>
                        <w:keepLines/>
                        <w:suppressAutoHyphens/>
                        <w:ind w:left="851" w:firstLine="62"/>
                        <w:textAlignment w:val="center"/>
                        <w:rPr>
                          <w:szCs w:val="24"/>
                        </w:rPr>
                      </w:pPr>
                    </w:p>
                  </w:sdtContent>
                </w:sdt>
              </w:sdtContent>
            </w:sdt>
          </w:sdtContent>
        </w:sdt>
        <w:sdt>
          <w:sdtPr>
            <w:alias w:val="3 pr. 29 p."/>
            <w:tag w:val="part_886b3c86c72f40c0a594903b4d6d42ef"/>
            <w:id w:val="-489332692"/>
            <w:lock w:val="sdtLocked"/>
          </w:sdtPr>
          <w:sdtContent>
            <w:p w:rsidR="00AB7144" w:rsidRDefault="004C0B5E">
              <w:pPr>
                <w:keepLines/>
                <w:suppressAutoHyphens/>
                <w:jc w:val="center"/>
                <w:textAlignment w:val="center"/>
                <w:rPr>
                  <w:b/>
                  <w:bCs/>
                  <w:szCs w:val="24"/>
                </w:rPr>
              </w:pPr>
              <w:sdt>
                <w:sdtPr>
                  <w:alias w:val="Numeris"/>
                  <w:tag w:val="nr_886b3c86c72f40c0a594903b4d6d42ef"/>
                  <w:id w:val="447585559"/>
                  <w:lock w:val="sdtLocked"/>
                </w:sdtPr>
                <w:sdtContent>
                  <w:r w:rsidR="00456CAC">
                    <w:rPr>
                      <w:b/>
                      <w:bCs/>
                      <w:szCs w:val="24"/>
                    </w:rPr>
                    <w:t>29</w:t>
                  </w:r>
                </w:sdtContent>
              </w:sdt>
              <w:r w:rsidR="00456CAC">
                <w:rPr>
                  <w:b/>
                  <w:bCs/>
                  <w:szCs w:val="24"/>
                </w:rPr>
                <w:t>. E113-ND. NĖŠTUMO DUOMENYS, ANAMNEZĖ</w:t>
              </w:r>
            </w:p>
            <w:p w:rsidR="00AB7144" w:rsidRDefault="00AB7144">
              <w:pPr>
                <w:keepLines/>
                <w:suppressAutoHyphens/>
                <w:ind w:left="2061" w:firstLine="62"/>
                <w:textAlignment w:val="center"/>
                <w:rPr>
                  <w:szCs w:val="24"/>
                </w:rPr>
              </w:pPr>
            </w:p>
            <w:sdt>
              <w:sdtPr>
                <w:alias w:val="3 pr. 29.1 pp."/>
                <w:tag w:val="part_4b73340a653847e49cb7322ae702c831"/>
                <w:id w:val="1312759907"/>
                <w:lock w:val="sdtLocked"/>
              </w:sdtPr>
              <w:sdtContent>
                <w:p w:rsidR="00AB7144" w:rsidRDefault="004C0B5E">
                  <w:pPr>
                    <w:keepLines/>
                    <w:suppressAutoHyphens/>
                    <w:ind w:firstLine="810"/>
                    <w:textAlignment w:val="center"/>
                    <w:rPr>
                      <w:b/>
                      <w:bCs/>
                    </w:rPr>
                  </w:pPr>
                  <w:sdt>
                    <w:sdtPr>
                      <w:alias w:val="Numeris"/>
                      <w:tag w:val="nr_4b73340a653847e49cb7322ae702c831"/>
                      <w:id w:val="-311092038"/>
                      <w:lock w:val="sdtLocked"/>
                    </w:sdtPr>
                    <w:sdtContent>
                      <w:r w:rsidR="00456CAC">
                        <w:t>29.1</w:t>
                      </w:r>
                    </w:sdtContent>
                  </w:sdt>
                  <w:r w:rsidR="00456CAC">
                    <w:t>. Antraštė</w:t>
                  </w:r>
                  <w:r w:rsidR="00456CAC">
                    <w:rPr>
                      <w:b/>
                      <w:bCs/>
                    </w:rPr>
                    <w:t xml:space="preserve"> </w:t>
                  </w:r>
                  <w:r w:rsidR="00456CAC">
                    <w:rPr>
                      <w:rFonts w:eastAsia="Calibri"/>
                    </w:rPr>
                    <w:t>(</w:t>
                  </w:r>
                  <w:r w:rsidR="00456CAC">
                    <w:rPr>
                      <w:color w:val="000000"/>
                    </w:rPr>
                    <w:t xml:space="preserve">duomenų rinkinio grupės </w:t>
                  </w:r>
                  <w:r w:rsidR="00456CAC">
                    <w:t>„NGN medicininių e. dokumentų antraštė-1“</w:t>
                  </w:r>
                  <w:r w:rsidR="00456CAC">
                    <w:rPr>
                      <w:color w:val="000000"/>
                    </w:rPr>
                    <w:t xml:space="preserve"> duomenys)</w:t>
                  </w:r>
                  <w:r w:rsidR="00456CAC">
                    <w:rPr>
                      <w:b/>
                      <w:bCs/>
                    </w:rPr>
                    <w:t>.</w:t>
                  </w:r>
                </w:p>
              </w:sdtContent>
            </w:sdt>
            <w:sdt>
              <w:sdtPr>
                <w:alias w:val="3 pr. 29.2 pp."/>
                <w:tag w:val="part_ac53fbc9563e4de5b230a627faedb5e4"/>
                <w:id w:val="-1690595380"/>
                <w:lock w:val="sdtLocked"/>
              </w:sdtPr>
              <w:sdtContent>
                <w:p w:rsidR="00AB7144" w:rsidRDefault="004C0B5E">
                  <w:pPr>
                    <w:keepLines/>
                    <w:suppressAutoHyphens/>
                    <w:ind w:firstLine="810"/>
                    <w:textAlignment w:val="center"/>
                    <w:rPr>
                      <w:szCs w:val="24"/>
                    </w:rPr>
                  </w:pPr>
                  <w:sdt>
                    <w:sdtPr>
                      <w:alias w:val="Numeris"/>
                      <w:tag w:val="nr_ac53fbc9563e4de5b230a627faedb5e4"/>
                      <w:id w:val="-987170186"/>
                      <w:lock w:val="sdtLocked"/>
                    </w:sdtPr>
                    <w:sdtContent>
                      <w:r w:rsidR="00456CAC">
                        <w:t>29</w:t>
                      </w:r>
                      <w:r w:rsidR="00456CAC">
                        <w:rPr>
                          <w:szCs w:val="24"/>
                        </w:rPr>
                        <w:t>.2</w:t>
                      </w:r>
                    </w:sdtContent>
                  </w:sdt>
                  <w:r w:rsidR="00456CAC">
                    <w:rPr>
                      <w:szCs w:val="24"/>
                    </w:rPr>
                    <w:t>. Medicininiai duomenys:</w:t>
                  </w:r>
                </w:p>
                <w:sdt>
                  <w:sdtPr>
                    <w:alias w:val="3 pr. 29.2.1 pp."/>
                    <w:tag w:val="part_d94db2fc03ce4143adb550688214f9dd"/>
                    <w:id w:val="55140352"/>
                    <w:lock w:val="sdtLocked"/>
                  </w:sdtPr>
                  <w:sdtContent>
                    <w:p w:rsidR="00AB7144" w:rsidRDefault="004C0B5E">
                      <w:pPr>
                        <w:keepLines/>
                        <w:suppressAutoHyphens/>
                        <w:ind w:firstLine="810"/>
                        <w:textAlignment w:val="center"/>
                        <w:rPr>
                          <w:szCs w:val="24"/>
                        </w:rPr>
                      </w:pPr>
                      <w:sdt>
                        <w:sdtPr>
                          <w:alias w:val="Numeris"/>
                          <w:tag w:val="nr_d94db2fc03ce4143adb550688214f9dd"/>
                          <w:id w:val="-400909973"/>
                          <w:lock w:val="sdtLocked"/>
                        </w:sdtPr>
                        <w:sdtContent>
                          <w:r w:rsidR="00456CAC">
                            <w:t>29</w:t>
                          </w:r>
                          <w:r w:rsidR="00456CAC">
                            <w:rPr>
                              <w:szCs w:val="24"/>
                            </w:rPr>
                            <w:t>.2.1</w:t>
                          </w:r>
                        </w:sdtContent>
                      </w:sdt>
                      <w:r w:rsidR="00456CAC">
                        <w:rPr>
                          <w:szCs w:val="24"/>
                        </w:rPr>
                        <w:t>. Pirmo apsilankymo data.</w:t>
                      </w:r>
                    </w:p>
                  </w:sdtContent>
                </w:sdt>
                <w:sdt>
                  <w:sdtPr>
                    <w:alias w:val="3 pr. 29.2.2 pp."/>
                    <w:tag w:val="part_ec65e0aa1d0c4455a75d5642daf39b28"/>
                    <w:id w:val="999613454"/>
                    <w:lock w:val="sdtLocked"/>
                  </w:sdtPr>
                  <w:sdtContent>
                    <w:p w:rsidR="00AB7144" w:rsidRDefault="004C0B5E">
                      <w:pPr>
                        <w:keepLines/>
                        <w:suppressAutoHyphens/>
                        <w:ind w:firstLine="810"/>
                        <w:textAlignment w:val="center"/>
                        <w:rPr>
                          <w:szCs w:val="24"/>
                        </w:rPr>
                      </w:pPr>
                      <w:sdt>
                        <w:sdtPr>
                          <w:alias w:val="Numeris"/>
                          <w:tag w:val="nr_ec65e0aa1d0c4455a75d5642daf39b28"/>
                          <w:id w:val="643543326"/>
                          <w:lock w:val="sdtLocked"/>
                        </w:sdtPr>
                        <w:sdtContent>
                          <w:r w:rsidR="00456CAC">
                            <w:t>29</w:t>
                          </w:r>
                          <w:r w:rsidR="00456CAC">
                            <w:rPr>
                              <w:szCs w:val="24"/>
                            </w:rPr>
                            <w:t>.2.2</w:t>
                          </w:r>
                        </w:sdtContent>
                      </w:sdt>
                      <w:r w:rsidR="00456CAC">
                        <w:rPr>
                          <w:szCs w:val="24"/>
                        </w:rPr>
                        <w:t>. Nėštumas.</w:t>
                      </w:r>
                    </w:p>
                  </w:sdtContent>
                </w:sdt>
                <w:sdt>
                  <w:sdtPr>
                    <w:alias w:val="3 pr. 29.2.3 pp."/>
                    <w:tag w:val="part_a1e21d2adac64122895ce315463e5c80"/>
                    <w:id w:val="-245724858"/>
                    <w:lock w:val="sdtLocked"/>
                  </w:sdtPr>
                  <w:sdtContent>
                    <w:p w:rsidR="00AB7144" w:rsidRDefault="004C0B5E">
                      <w:pPr>
                        <w:keepLines/>
                        <w:suppressAutoHyphens/>
                        <w:ind w:firstLine="810"/>
                        <w:textAlignment w:val="center"/>
                        <w:rPr>
                          <w:szCs w:val="24"/>
                        </w:rPr>
                      </w:pPr>
                      <w:sdt>
                        <w:sdtPr>
                          <w:alias w:val="Numeris"/>
                          <w:tag w:val="nr_a1e21d2adac64122895ce315463e5c80"/>
                          <w:id w:val="1495614303"/>
                          <w:lock w:val="sdtLocked"/>
                        </w:sdtPr>
                        <w:sdtContent>
                          <w:r w:rsidR="00456CAC">
                            <w:t>29</w:t>
                          </w:r>
                          <w:r w:rsidR="00456CAC">
                            <w:rPr>
                              <w:szCs w:val="24"/>
                            </w:rPr>
                            <w:t>.2.3</w:t>
                          </w:r>
                        </w:sdtContent>
                      </w:sdt>
                      <w:r w:rsidR="00456CAC">
                        <w:rPr>
                          <w:szCs w:val="24"/>
                        </w:rPr>
                        <w:t xml:space="preserve">. Gimdymas. </w:t>
                      </w:r>
                    </w:p>
                  </w:sdtContent>
                </w:sdt>
                <w:sdt>
                  <w:sdtPr>
                    <w:alias w:val="3 pr. 29.2.4 pp."/>
                    <w:tag w:val="part_497fb2410c6e4de790e4c5a50a8ecbe4"/>
                    <w:id w:val="1944874154"/>
                    <w:lock w:val="sdtLocked"/>
                  </w:sdtPr>
                  <w:sdtContent>
                    <w:p w:rsidR="00AB7144" w:rsidRDefault="004C0B5E">
                      <w:pPr>
                        <w:keepLines/>
                        <w:suppressAutoHyphens/>
                        <w:ind w:firstLine="810"/>
                        <w:textAlignment w:val="center"/>
                        <w:rPr>
                          <w:szCs w:val="24"/>
                        </w:rPr>
                      </w:pPr>
                      <w:sdt>
                        <w:sdtPr>
                          <w:alias w:val="Numeris"/>
                          <w:tag w:val="nr_497fb2410c6e4de790e4c5a50a8ecbe4"/>
                          <w:id w:val="-1874066434"/>
                          <w:lock w:val="sdtLocked"/>
                        </w:sdtPr>
                        <w:sdtContent>
                          <w:r w:rsidR="00456CAC">
                            <w:t>29</w:t>
                          </w:r>
                          <w:r w:rsidR="00456CAC">
                            <w:rPr>
                              <w:szCs w:val="24"/>
                            </w:rPr>
                            <w:t>.2.4</w:t>
                          </w:r>
                        </w:sdtContent>
                      </w:sdt>
                      <w:r w:rsidR="00456CAC">
                        <w:rPr>
                          <w:szCs w:val="24"/>
                        </w:rPr>
                        <w:t>. Folinės r. vartojimas.</w:t>
                      </w:r>
                    </w:p>
                  </w:sdtContent>
                </w:sdt>
                <w:sdt>
                  <w:sdtPr>
                    <w:alias w:val="3 pr. 29.2.5 pp."/>
                    <w:tag w:val="part_00156ccb159044db8776dd45f38a1a0d"/>
                    <w:id w:val="-1114817718"/>
                    <w:lock w:val="sdtLocked"/>
                  </w:sdtPr>
                  <w:sdtContent>
                    <w:p w:rsidR="00AB7144" w:rsidRDefault="004C0B5E">
                      <w:pPr>
                        <w:keepLines/>
                        <w:suppressAutoHyphens/>
                        <w:ind w:firstLine="810"/>
                        <w:textAlignment w:val="center"/>
                        <w:rPr>
                          <w:szCs w:val="24"/>
                        </w:rPr>
                      </w:pPr>
                      <w:sdt>
                        <w:sdtPr>
                          <w:alias w:val="Numeris"/>
                          <w:tag w:val="nr_00156ccb159044db8776dd45f38a1a0d"/>
                          <w:id w:val="291946560"/>
                          <w:lock w:val="sdtLocked"/>
                        </w:sdtPr>
                        <w:sdtContent>
                          <w:r w:rsidR="00456CAC">
                            <w:t>29</w:t>
                          </w:r>
                          <w:r w:rsidR="00456CAC">
                            <w:rPr>
                              <w:szCs w:val="24"/>
                            </w:rPr>
                            <w:t>.2.5</w:t>
                          </w:r>
                        </w:sdtContent>
                      </w:sdt>
                      <w:r w:rsidR="00456CAC">
                        <w:rPr>
                          <w:szCs w:val="24"/>
                        </w:rPr>
                        <w:t>. Nėščiąją prižiūri.</w:t>
                      </w:r>
                    </w:p>
                  </w:sdtContent>
                </w:sdt>
                <w:sdt>
                  <w:sdtPr>
                    <w:alias w:val="3 pr. 29.2.6 pp."/>
                    <w:tag w:val="part_abafde631b184afa87bc4e874e008644"/>
                    <w:id w:val="1236441193"/>
                    <w:lock w:val="sdtLocked"/>
                  </w:sdtPr>
                  <w:sdtContent>
                    <w:p w:rsidR="00AB7144" w:rsidRDefault="004C0B5E">
                      <w:pPr>
                        <w:keepLines/>
                        <w:suppressAutoHyphens/>
                        <w:ind w:firstLine="810"/>
                        <w:textAlignment w:val="center"/>
                        <w:rPr>
                          <w:b/>
                          <w:bCs/>
                          <w:i/>
                          <w:iCs/>
                          <w:szCs w:val="24"/>
                        </w:rPr>
                      </w:pPr>
                      <w:sdt>
                        <w:sdtPr>
                          <w:alias w:val="Numeris"/>
                          <w:tag w:val="nr_abafde631b184afa87bc4e874e008644"/>
                          <w:id w:val="-647816515"/>
                          <w:lock w:val="sdtLocked"/>
                        </w:sdtPr>
                        <w:sdtContent>
                          <w:r w:rsidR="00456CAC">
                            <w:t>29</w:t>
                          </w:r>
                          <w:r w:rsidR="00456CAC">
                            <w:rPr>
                              <w:szCs w:val="24"/>
                            </w:rPr>
                            <w:t>.2.6</w:t>
                          </w:r>
                        </w:sdtContent>
                      </w:sdt>
                      <w:r w:rsidR="00456CAC">
                        <w:rPr>
                          <w:szCs w:val="24"/>
                        </w:rPr>
                        <w:t>. Mėnesinės:</w:t>
                      </w:r>
                    </w:p>
                    <w:sdt>
                      <w:sdtPr>
                        <w:alias w:val="3 pr. 29.2.6.1 pp."/>
                        <w:tag w:val="part_9d232e83cec641d19e3edf7fecefa1bb"/>
                        <w:id w:val="1483267766"/>
                        <w:lock w:val="sdtLocked"/>
                      </w:sdtPr>
                      <w:sdtContent>
                        <w:p w:rsidR="00AB7144" w:rsidRDefault="004C0B5E">
                          <w:pPr>
                            <w:keepLines/>
                            <w:suppressAutoHyphens/>
                            <w:ind w:firstLine="810"/>
                            <w:textAlignment w:val="center"/>
                            <w:rPr>
                              <w:szCs w:val="24"/>
                            </w:rPr>
                          </w:pPr>
                          <w:sdt>
                            <w:sdtPr>
                              <w:alias w:val="Numeris"/>
                              <w:tag w:val="nr_9d232e83cec641d19e3edf7fecefa1bb"/>
                              <w:id w:val="436177514"/>
                              <w:lock w:val="sdtLocked"/>
                            </w:sdtPr>
                            <w:sdtContent>
                              <w:r w:rsidR="00456CAC">
                                <w:t>29</w:t>
                              </w:r>
                              <w:r w:rsidR="00456CAC">
                                <w:rPr>
                                  <w:szCs w:val="24"/>
                                </w:rPr>
                                <w:t>.2.6.1</w:t>
                              </w:r>
                            </w:sdtContent>
                          </w:sdt>
                          <w:r w:rsidR="00456CAC">
                            <w:rPr>
                              <w:szCs w:val="24"/>
                            </w:rPr>
                            <w:t>. Mėnesinių ciklas.</w:t>
                          </w:r>
                        </w:p>
                      </w:sdtContent>
                    </w:sdt>
                    <w:sdt>
                      <w:sdtPr>
                        <w:alias w:val="3 pr. 29.2.6.2 pp."/>
                        <w:tag w:val="part_14f51579702e441fa50341da898ea6b7"/>
                        <w:id w:val="-1044453021"/>
                        <w:lock w:val="sdtLocked"/>
                      </w:sdtPr>
                      <w:sdtContent>
                        <w:p w:rsidR="00AB7144" w:rsidRDefault="004C0B5E">
                          <w:pPr>
                            <w:keepLines/>
                            <w:suppressAutoHyphens/>
                            <w:ind w:firstLine="810"/>
                            <w:textAlignment w:val="center"/>
                            <w:rPr>
                              <w:szCs w:val="24"/>
                            </w:rPr>
                          </w:pPr>
                          <w:sdt>
                            <w:sdtPr>
                              <w:alias w:val="Numeris"/>
                              <w:tag w:val="nr_14f51579702e441fa50341da898ea6b7"/>
                              <w:id w:val="1620726189"/>
                              <w:lock w:val="sdtLocked"/>
                            </w:sdtPr>
                            <w:sdtContent>
                              <w:r w:rsidR="00456CAC">
                                <w:t>29</w:t>
                              </w:r>
                              <w:r w:rsidR="00456CAC">
                                <w:rPr>
                                  <w:szCs w:val="24"/>
                                </w:rPr>
                                <w:t>.2.6.2</w:t>
                              </w:r>
                            </w:sdtContent>
                          </w:sdt>
                          <w:r w:rsidR="00456CAC">
                            <w:rPr>
                              <w:szCs w:val="24"/>
                            </w:rPr>
                            <w:t>. Mėnesinių trukmė.</w:t>
                          </w:r>
                        </w:p>
                      </w:sdtContent>
                    </w:sdt>
                    <w:sdt>
                      <w:sdtPr>
                        <w:alias w:val="3 pr. 29.2.6.3 pp."/>
                        <w:tag w:val="part_744ed605e000467b9e2b815fae5439ac"/>
                        <w:id w:val="-1339076677"/>
                        <w:lock w:val="sdtLocked"/>
                      </w:sdtPr>
                      <w:sdtContent>
                        <w:p w:rsidR="00AB7144" w:rsidRDefault="004C0B5E">
                          <w:pPr>
                            <w:keepLines/>
                            <w:suppressAutoHyphens/>
                            <w:ind w:firstLine="810"/>
                            <w:textAlignment w:val="center"/>
                            <w:rPr>
                              <w:szCs w:val="24"/>
                            </w:rPr>
                          </w:pPr>
                          <w:sdt>
                            <w:sdtPr>
                              <w:alias w:val="Numeris"/>
                              <w:tag w:val="nr_744ed605e000467b9e2b815fae5439ac"/>
                              <w:id w:val="-103583506"/>
                              <w:lock w:val="sdtLocked"/>
                            </w:sdtPr>
                            <w:sdtContent>
                              <w:r w:rsidR="00456CAC">
                                <w:t>29</w:t>
                              </w:r>
                              <w:r w:rsidR="00456CAC">
                                <w:rPr>
                                  <w:szCs w:val="24"/>
                                </w:rPr>
                                <w:t>.2.6.3</w:t>
                              </w:r>
                            </w:sdtContent>
                          </w:sdt>
                          <w:r w:rsidR="00456CAC">
                            <w:rPr>
                              <w:szCs w:val="24"/>
                            </w:rPr>
                            <w:t>. Mėnesinių ciklo trukmė.</w:t>
                          </w:r>
                        </w:p>
                      </w:sdtContent>
                    </w:sdt>
                    <w:sdt>
                      <w:sdtPr>
                        <w:alias w:val="3 pr. 29.2.6.4 pp."/>
                        <w:tag w:val="part_8ad65dc4b3c04a3c9bb30fde25848b13"/>
                        <w:id w:val="1374576901"/>
                        <w:lock w:val="sdtLocked"/>
                      </w:sdtPr>
                      <w:sdtContent>
                        <w:p w:rsidR="00AB7144" w:rsidRDefault="004C0B5E">
                          <w:pPr>
                            <w:keepLines/>
                            <w:suppressAutoHyphens/>
                            <w:ind w:firstLine="810"/>
                            <w:textAlignment w:val="center"/>
                            <w:rPr>
                              <w:szCs w:val="24"/>
                            </w:rPr>
                          </w:pPr>
                          <w:sdt>
                            <w:sdtPr>
                              <w:alias w:val="Numeris"/>
                              <w:tag w:val="nr_8ad65dc4b3c04a3c9bb30fde25848b13"/>
                              <w:id w:val="306820747"/>
                              <w:lock w:val="sdtLocked"/>
                            </w:sdtPr>
                            <w:sdtContent>
                              <w:r w:rsidR="00456CAC">
                                <w:t>29</w:t>
                              </w:r>
                              <w:r w:rsidR="00456CAC">
                                <w:rPr>
                                  <w:szCs w:val="24"/>
                                </w:rPr>
                                <w:t>.2.6.4</w:t>
                              </w:r>
                            </w:sdtContent>
                          </w:sdt>
                          <w:r w:rsidR="00456CAC">
                            <w:rPr>
                              <w:szCs w:val="24"/>
                            </w:rPr>
                            <w:t>. Paskutinių normalių mėnesinių data.</w:t>
                          </w:r>
                        </w:p>
                      </w:sdtContent>
                    </w:sdt>
                  </w:sdtContent>
                </w:sdt>
                <w:sdt>
                  <w:sdtPr>
                    <w:alias w:val="3 pr. 29.2.7 pp."/>
                    <w:tag w:val="part_e0ee07f7c7bf4fb2a7f255f90e3a1f05"/>
                    <w:id w:val="396641653"/>
                    <w:lock w:val="sdtLocked"/>
                  </w:sdtPr>
                  <w:sdtContent>
                    <w:p w:rsidR="00AB7144" w:rsidRDefault="004C0B5E">
                      <w:pPr>
                        <w:keepLines/>
                        <w:suppressAutoHyphens/>
                        <w:ind w:firstLine="810"/>
                        <w:textAlignment w:val="center"/>
                        <w:rPr>
                          <w:szCs w:val="24"/>
                        </w:rPr>
                      </w:pPr>
                      <w:sdt>
                        <w:sdtPr>
                          <w:alias w:val="Numeris"/>
                          <w:tag w:val="nr_e0ee07f7c7bf4fb2a7f255f90e3a1f05"/>
                          <w:id w:val="1518654927"/>
                          <w:lock w:val="sdtLocked"/>
                        </w:sdtPr>
                        <w:sdtContent>
                          <w:r w:rsidR="00456CAC">
                            <w:t>29</w:t>
                          </w:r>
                          <w:r w:rsidR="00456CAC">
                            <w:rPr>
                              <w:szCs w:val="24"/>
                            </w:rPr>
                            <w:t>.2.7</w:t>
                          </w:r>
                        </w:sdtContent>
                      </w:sdt>
                      <w:r w:rsidR="00456CAC">
                        <w:rPr>
                          <w:szCs w:val="24"/>
                        </w:rPr>
                        <w:t>. Gimdymo terminas:</w:t>
                      </w:r>
                    </w:p>
                    <w:sdt>
                      <w:sdtPr>
                        <w:alias w:val="3 pr. 29.2.7.1 pp."/>
                        <w:tag w:val="part_cb07f42bb84d4f15bcfdf68c2c568f72"/>
                        <w:id w:val="-1138874711"/>
                        <w:lock w:val="sdtLocked"/>
                      </w:sdtPr>
                      <w:sdtContent>
                        <w:p w:rsidR="00AB7144" w:rsidRDefault="004C0B5E">
                          <w:pPr>
                            <w:keepLines/>
                            <w:suppressAutoHyphens/>
                            <w:ind w:firstLine="810"/>
                            <w:textAlignment w:val="center"/>
                            <w:rPr>
                              <w:szCs w:val="24"/>
                            </w:rPr>
                          </w:pPr>
                          <w:sdt>
                            <w:sdtPr>
                              <w:alias w:val="Numeris"/>
                              <w:tag w:val="nr_cb07f42bb84d4f15bcfdf68c2c568f72"/>
                              <w:id w:val="-769848606"/>
                              <w:lock w:val="sdtLocked"/>
                            </w:sdtPr>
                            <w:sdtContent>
                              <w:r w:rsidR="00456CAC">
                                <w:t>29</w:t>
                              </w:r>
                              <w:r w:rsidR="00456CAC">
                                <w:rPr>
                                  <w:szCs w:val="24"/>
                                </w:rPr>
                                <w:t>.2.7.1</w:t>
                              </w:r>
                            </w:sdtContent>
                          </w:sdt>
                          <w:r w:rsidR="00456CAC">
                            <w:rPr>
                              <w:szCs w:val="24"/>
                            </w:rPr>
                            <w:t xml:space="preserve">. Patvirtintas gimdymo terminas. </w:t>
                          </w:r>
                        </w:p>
                      </w:sdtContent>
                    </w:sdt>
                    <w:sdt>
                      <w:sdtPr>
                        <w:alias w:val="3 pr. 29.2.7.2 pp."/>
                        <w:tag w:val="part_1f53af4a3d4449c3941bc8bfcf28f506"/>
                        <w:id w:val="-1215953578"/>
                        <w:lock w:val="sdtLocked"/>
                      </w:sdtPr>
                      <w:sdtContent>
                        <w:p w:rsidR="00AB7144" w:rsidRDefault="004C0B5E">
                          <w:pPr>
                            <w:keepLines/>
                            <w:suppressAutoHyphens/>
                            <w:ind w:firstLine="810"/>
                            <w:textAlignment w:val="center"/>
                            <w:rPr>
                              <w:szCs w:val="24"/>
                            </w:rPr>
                          </w:pPr>
                          <w:sdt>
                            <w:sdtPr>
                              <w:alias w:val="Numeris"/>
                              <w:tag w:val="nr_1f53af4a3d4449c3941bc8bfcf28f506"/>
                              <w:id w:val="-2103406792"/>
                              <w:lock w:val="sdtLocked"/>
                            </w:sdtPr>
                            <w:sdtContent>
                              <w:r w:rsidR="00456CAC">
                                <w:t>29</w:t>
                              </w:r>
                              <w:r w:rsidR="00456CAC">
                                <w:rPr>
                                  <w:szCs w:val="24"/>
                                </w:rPr>
                                <w:t>.2.7.2</w:t>
                              </w:r>
                            </w:sdtContent>
                          </w:sdt>
                          <w:r w:rsidR="00456CAC">
                            <w:rPr>
                              <w:szCs w:val="24"/>
                            </w:rPr>
                            <w:t>. Gimdymo terminas pagal paskutines mėnesines.</w:t>
                          </w:r>
                        </w:p>
                      </w:sdtContent>
                    </w:sdt>
                    <w:sdt>
                      <w:sdtPr>
                        <w:alias w:val="3 pr. 29.2.7.3 pp."/>
                        <w:tag w:val="part_ac3252894695436bb4a216c263cd45ae"/>
                        <w:id w:val="-547681985"/>
                        <w:lock w:val="sdtLocked"/>
                      </w:sdtPr>
                      <w:sdtContent>
                        <w:p w:rsidR="00AB7144" w:rsidRDefault="004C0B5E">
                          <w:pPr>
                            <w:keepLines/>
                            <w:suppressAutoHyphens/>
                            <w:ind w:firstLine="810"/>
                            <w:textAlignment w:val="center"/>
                            <w:rPr>
                              <w:szCs w:val="24"/>
                            </w:rPr>
                          </w:pPr>
                          <w:sdt>
                            <w:sdtPr>
                              <w:alias w:val="Numeris"/>
                              <w:tag w:val="nr_ac3252894695436bb4a216c263cd45ae"/>
                              <w:id w:val="83878889"/>
                              <w:lock w:val="sdtLocked"/>
                            </w:sdtPr>
                            <w:sdtContent>
                              <w:r w:rsidR="00456CAC">
                                <w:t>29</w:t>
                              </w:r>
                              <w:r w:rsidR="00456CAC">
                                <w:rPr>
                                  <w:szCs w:val="24"/>
                                </w:rPr>
                                <w:t>.2.7.3</w:t>
                              </w:r>
                            </w:sdtContent>
                          </w:sdt>
                          <w:r w:rsidR="00456CAC">
                            <w:rPr>
                              <w:szCs w:val="24"/>
                            </w:rPr>
                            <w:t>. Gimdymo terminas pagal ultragarsinį tyrimą.</w:t>
                          </w:r>
                        </w:p>
                      </w:sdtContent>
                    </w:sdt>
                    <w:sdt>
                      <w:sdtPr>
                        <w:alias w:val="3 pr. 29.2.7.4 pp."/>
                        <w:tag w:val="part_b88d6f908e7640b99fbe30e48e736527"/>
                        <w:id w:val="2119872891"/>
                        <w:lock w:val="sdtLocked"/>
                      </w:sdtPr>
                      <w:sdtContent>
                        <w:p w:rsidR="00AB7144" w:rsidRDefault="004C0B5E">
                          <w:pPr>
                            <w:keepLines/>
                            <w:suppressAutoHyphens/>
                            <w:ind w:firstLine="810"/>
                            <w:textAlignment w:val="center"/>
                            <w:rPr>
                              <w:szCs w:val="24"/>
                            </w:rPr>
                          </w:pPr>
                          <w:sdt>
                            <w:sdtPr>
                              <w:alias w:val="Numeris"/>
                              <w:tag w:val="nr_b88d6f908e7640b99fbe30e48e736527"/>
                              <w:id w:val="238452847"/>
                              <w:lock w:val="sdtLocked"/>
                            </w:sdtPr>
                            <w:sdtContent>
                              <w:r w:rsidR="00456CAC">
                                <w:t>29</w:t>
                              </w:r>
                              <w:r w:rsidR="00456CAC">
                                <w:rPr>
                                  <w:szCs w:val="24"/>
                                </w:rPr>
                                <w:t>.2.7.4</w:t>
                              </w:r>
                            </w:sdtContent>
                          </w:sdt>
                          <w:r w:rsidR="00456CAC">
                            <w:rPr>
                              <w:szCs w:val="24"/>
                            </w:rPr>
                            <w:t>. Preliminari nėštumo ir gimdymo atostogų pradžios data.</w:t>
                          </w:r>
                        </w:p>
                      </w:sdtContent>
                    </w:sdt>
                  </w:sdtContent>
                </w:sdt>
                <w:sdt>
                  <w:sdtPr>
                    <w:alias w:val="3 pr. 29.2.8 pp."/>
                    <w:tag w:val="part_fd007462b64244e8a6ef54accf660b0e"/>
                    <w:id w:val="-284729742"/>
                    <w:lock w:val="sdtLocked"/>
                  </w:sdtPr>
                  <w:sdtContent>
                    <w:p w:rsidR="00AB7144" w:rsidRDefault="004C0B5E">
                      <w:pPr>
                        <w:keepLines/>
                        <w:suppressAutoHyphens/>
                        <w:ind w:firstLine="810"/>
                        <w:textAlignment w:val="center"/>
                        <w:rPr>
                          <w:szCs w:val="24"/>
                        </w:rPr>
                      </w:pPr>
                      <w:sdt>
                        <w:sdtPr>
                          <w:alias w:val="Numeris"/>
                          <w:tag w:val="nr_fd007462b64244e8a6ef54accf660b0e"/>
                          <w:id w:val="-406230829"/>
                          <w:lock w:val="sdtLocked"/>
                        </w:sdtPr>
                        <w:sdtContent>
                          <w:r w:rsidR="00456CAC">
                            <w:t>29</w:t>
                          </w:r>
                          <w:r w:rsidR="00456CAC">
                            <w:rPr>
                              <w:szCs w:val="24"/>
                            </w:rPr>
                            <w:t>.2.8</w:t>
                          </w:r>
                        </w:sdtContent>
                      </w:sdt>
                      <w:r w:rsidR="00456CAC">
                        <w:rPr>
                          <w:szCs w:val="24"/>
                        </w:rPr>
                        <w:t xml:space="preserve">. </w:t>
                      </w:r>
                      <w:proofErr w:type="spellStart"/>
                      <w:r w:rsidR="00456CAC">
                        <w:rPr>
                          <w:szCs w:val="24"/>
                        </w:rPr>
                        <w:t>Anamnezė</w:t>
                      </w:r>
                      <w:proofErr w:type="spellEnd"/>
                      <w:r w:rsidR="00456CAC">
                        <w:rPr>
                          <w:szCs w:val="24"/>
                        </w:rPr>
                        <w:t>:</w:t>
                      </w:r>
                    </w:p>
                    <w:sdt>
                      <w:sdtPr>
                        <w:alias w:val="3 pr. 29.2.8.1 pp."/>
                        <w:tag w:val="part_b9b33f064d2a41b69485361c57d1561f"/>
                        <w:id w:val="-1193143321"/>
                        <w:lock w:val="sdtLocked"/>
                      </w:sdtPr>
                      <w:sdtContent>
                        <w:p w:rsidR="00AB7144" w:rsidRDefault="004C0B5E">
                          <w:pPr>
                            <w:keepLines/>
                            <w:suppressAutoHyphens/>
                            <w:ind w:firstLine="810"/>
                            <w:textAlignment w:val="center"/>
                            <w:rPr>
                              <w:szCs w:val="24"/>
                            </w:rPr>
                          </w:pPr>
                          <w:sdt>
                            <w:sdtPr>
                              <w:alias w:val="Numeris"/>
                              <w:tag w:val="nr_b9b33f064d2a41b69485361c57d1561f"/>
                              <w:id w:val="-1353954739"/>
                              <w:lock w:val="sdtLocked"/>
                            </w:sdtPr>
                            <w:sdtContent>
                              <w:r w:rsidR="00456CAC">
                                <w:t>29</w:t>
                              </w:r>
                              <w:r w:rsidR="00456CAC">
                                <w:rPr>
                                  <w:szCs w:val="24"/>
                                </w:rPr>
                                <w:t>.2.8.1</w:t>
                              </w:r>
                            </w:sdtContent>
                          </w:sdt>
                          <w:r w:rsidR="00456CAC">
                            <w:rPr>
                              <w:szCs w:val="24"/>
                            </w:rPr>
                            <w:t xml:space="preserve">. Šeimos </w:t>
                          </w:r>
                          <w:proofErr w:type="spellStart"/>
                          <w:r w:rsidR="00456CAC">
                            <w:rPr>
                              <w:szCs w:val="24"/>
                            </w:rPr>
                            <w:t>anamnezė</w:t>
                          </w:r>
                          <w:proofErr w:type="spellEnd"/>
                          <w:r w:rsidR="00456CAC">
                            <w:rPr>
                              <w:szCs w:val="24"/>
                            </w:rPr>
                            <w:t>.</w:t>
                          </w:r>
                        </w:p>
                      </w:sdtContent>
                    </w:sdt>
                    <w:sdt>
                      <w:sdtPr>
                        <w:alias w:val="3 pr. 29.2.8.2 pp."/>
                        <w:tag w:val="part_813b1cb09f654b19b2452fcac8bd084c"/>
                        <w:id w:val="-1174799621"/>
                        <w:lock w:val="sdtLocked"/>
                      </w:sdtPr>
                      <w:sdtContent>
                        <w:p w:rsidR="00AB7144" w:rsidRDefault="004C0B5E">
                          <w:pPr>
                            <w:keepLines/>
                            <w:suppressAutoHyphens/>
                            <w:ind w:firstLine="810"/>
                            <w:textAlignment w:val="center"/>
                            <w:rPr>
                              <w:szCs w:val="24"/>
                            </w:rPr>
                          </w:pPr>
                          <w:sdt>
                            <w:sdtPr>
                              <w:alias w:val="Numeris"/>
                              <w:tag w:val="nr_813b1cb09f654b19b2452fcac8bd084c"/>
                              <w:id w:val="-608428047"/>
                              <w:lock w:val="sdtLocked"/>
                            </w:sdtPr>
                            <w:sdtContent>
                              <w:r w:rsidR="00456CAC">
                                <w:t>29</w:t>
                              </w:r>
                              <w:r w:rsidR="00456CAC">
                                <w:rPr>
                                  <w:szCs w:val="24"/>
                                </w:rPr>
                                <w:t>.2.8.2</w:t>
                              </w:r>
                            </w:sdtContent>
                          </w:sdt>
                          <w:r w:rsidR="00456CAC">
                            <w:rPr>
                              <w:szCs w:val="24"/>
                            </w:rPr>
                            <w:t xml:space="preserve">. Šeimos </w:t>
                          </w:r>
                          <w:proofErr w:type="spellStart"/>
                          <w:r w:rsidR="00456CAC">
                            <w:rPr>
                              <w:szCs w:val="24"/>
                            </w:rPr>
                            <w:t>anamnezė</w:t>
                          </w:r>
                          <w:proofErr w:type="spellEnd"/>
                          <w:r w:rsidR="00456CAC">
                            <w:rPr>
                              <w:szCs w:val="24"/>
                            </w:rPr>
                            <w:t xml:space="preserve"> patikslinta.</w:t>
                          </w:r>
                        </w:p>
                      </w:sdtContent>
                    </w:sdt>
                  </w:sdtContent>
                </w:sdt>
                <w:sdt>
                  <w:sdtPr>
                    <w:alias w:val="3 pr. 29.2.9 pp."/>
                    <w:tag w:val="part_07a505b773284189b417cf506748c764"/>
                    <w:id w:val="-485084194"/>
                    <w:lock w:val="sdtLocked"/>
                  </w:sdtPr>
                  <w:sdtContent>
                    <w:p w:rsidR="00AB7144" w:rsidRDefault="004C0B5E">
                      <w:pPr>
                        <w:keepLines/>
                        <w:suppressAutoHyphens/>
                        <w:ind w:firstLine="810"/>
                        <w:textAlignment w:val="center"/>
                        <w:rPr>
                          <w:szCs w:val="24"/>
                        </w:rPr>
                      </w:pPr>
                      <w:sdt>
                        <w:sdtPr>
                          <w:alias w:val="Numeris"/>
                          <w:tag w:val="nr_07a505b773284189b417cf506748c764"/>
                          <w:id w:val="23683386"/>
                          <w:lock w:val="sdtLocked"/>
                        </w:sdtPr>
                        <w:sdtContent>
                          <w:r w:rsidR="00456CAC">
                            <w:t>29</w:t>
                          </w:r>
                          <w:r w:rsidR="00456CAC">
                            <w:rPr>
                              <w:szCs w:val="24"/>
                            </w:rPr>
                            <w:t>.2.9</w:t>
                          </w:r>
                        </w:sdtContent>
                      </w:sdt>
                      <w:r w:rsidR="00456CAC">
                        <w:rPr>
                          <w:szCs w:val="24"/>
                        </w:rPr>
                        <w:t>. Moters žalingi įpročiai:</w:t>
                      </w:r>
                    </w:p>
                    <w:sdt>
                      <w:sdtPr>
                        <w:alias w:val="3 pr. 29.2.9.1 pp."/>
                        <w:tag w:val="part_eac0549cc9d34560a434d8957eda7190"/>
                        <w:id w:val="-2002646260"/>
                        <w:lock w:val="sdtLocked"/>
                      </w:sdtPr>
                      <w:sdtContent>
                        <w:p w:rsidR="00AB7144" w:rsidRDefault="004C0B5E">
                          <w:pPr>
                            <w:keepLines/>
                            <w:suppressAutoHyphens/>
                            <w:ind w:firstLine="810"/>
                            <w:textAlignment w:val="center"/>
                            <w:rPr>
                              <w:szCs w:val="24"/>
                            </w:rPr>
                          </w:pPr>
                          <w:sdt>
                            <w:sdtPr>
                              <w:alias w:val="Numeris"/>
                              <w:tag w:val="nr_eac0549cc9d34560a434d8957eda7190"/>
                              <w:id w:val="1336262739"/>
                              <w:lock w:val="sdtLocked"/>
                            </w:sdtPr>
                            <w:sdtContent>
                              <w:r w:rsidR="00456CAC">
                                <w:t>29</w:t>
                              </w:r>
                              <w:r w:rsidR="00456CAC">
                                <w:rPr>
                                  <w:szCs w:val="24"/>
                                </w:rPr>
                                <w:t>.2.9.1</w:t>
                              </w:r>
                            </w:sdtContent>
                          </w:sdt>
                          <w:r w:rsidR="00456CAC">
                            <w:rPr>
                              <w:szCs w:val="24"/>
                            </w:rPr>
                            <w:t>. Moters žalingi įpročiai (iki nėštumo).</w:t>
                          </w:r>
                        </w:p>
                      </w:sdtContent>
                    </w:sdt>
                    <w:sdt>
                      <w:sdtPr>
                        <w:alias w:val="3 pr. 29.2.9.2 pp."/>
                        <w:tag w:val="part_e0b3fbf84e4c4114a063c0ebe1d521ef"/>
                        <w:id w:val="-550464981"/>
                        <w:lock w:val="sdtLocked"/>
                      </w:sdtPr>
                      <w:sdtContent>
                        <w:p w:rsidR="00AB7144" w:rsidRDefault="004C0B5E">
                          <w:pPr>
                            <w:keepLines/>
                            <w:suppressAutoHyphens/>
                            <w:ind w:firstLine="810"/>
                            <w:textAlignment w:val="center"/>
                            <w:rPr>
                              <w:szCs w:val="24"/>
                            </w:rPr>
                          </w:pPr>
                          <w:sdt>
                            <w:sdtPr>
                              <w:alias w:val="Numeris"/>
                              <w:tag w:val="nr_e0b3fbf84e4c4114a063c0ebe1d521ef"/>
                              <w:id w:val="122589279"/>
                              <w:lock w:val="sdtLocked"/>
                            </w:sdtPr>
                            <w:sdtContent>
                              <w:r w:rsidR="00456CAC">
                                <w:t>29</w:t>
                              </w:r>
                              <w:r w:rsidR="00456CAC">
                                <w:rPr>
                                  <w:szCs w:val="24"/>
                                </w:rPr>
                                <w:t>.2.9.2</w:t>
                              </w:r>
                            </w:sdtContent>
                          </w:sdt>
                          <w:r w:rsidR="00456CAC">
                            <w:rPr>
                              <w:szCs w:val="24"/>
                            </w:rPr>
                            <w:t>. Moters žalingi įpročiai (nėštumo metu).</w:t>
                          </w:r>
                        </w:p>
                      </w:sdtContent>
                    </w:sdt>
                  </w:sdtContent>
                </w:sdt>
                <w:sdt>
                  <w:sdtPr>
                    <w:alias w:val="3 pr. 29.2.10 pp."/>
                    <w:tag w:val="part_23745bf3b591460582cc1551d46a329e"/>
                    <w:id w:val="-423574496"/>
                    <w:lock w:val="sdtLocked"/>
                  </w:sdtPr>
                  <w:sdtContent>
                    <w:p w:rsidR="00AB7144" w:rsidRDefault="004C0B5E">
                      <w:pPr>
                        <w:keepLines/>
                        <w:suppressAutoHyphens/>
                        <w:ind w:firstLine="810"/>
                        <w:textAlignment w:val="center"/>
                        <w:rPr>
                          <w:szCs w:val="24"/>
                        </w:rPr>
                      </w:pPr>
                      <w:sdt>
                        <w:sdtPr>
                          <w:alias w:val="Numeris"/>
                          <w:tag w:val="nr_23745bf3b591460582cc1551d46a329e"/>
                          <w:id w:val="787860983"/>
                          <w:lock w:val="sdtLocked"/>
                        </w:sdtPr>
                        <w:sdtContent>
                          <w:r w:rsidR="00456CAC">
                            <w:t>29</w:t>
                          </w:r>
                          <w:r w:rsidR="00456CAC">
                            <w:rPr>
                              <w:szCs w:val="24"/>
                            </w:rPr>
                            <w:t>.2.10</w:t>
                          </w:r>
                        </w:sdtContent>
                      </w:sdt>
                      <w:r w:rsidR="00456CAC">
                        <w:rPr>
                          <w:szCs w:val="24"/>
                        </w:rPr>
                        <w:t>. Persirgtos ir gretutinės ligos.</w:t>
                      </w:r>
                    </w:p>
                  </w:sdtContent>
                </w:sdt>
                <w:sdt>
                  <w:sdtPr>
                    <w:alias w:val="3 pr. 29.2.11 pp."/>
                    <w:tag w:val="part_4b922e7af5b44d5288ebc7f8eaf3f1bc"/>
                    <w:id w:val="736442502"/>
                    <w:lock w:val="sdtLocked"/>
                  </w:sdtPr>
                  <w:sdtContent>
                    <w:p w:rsidR="00AB7144" w:rsidRDefault="004C0B5E">
                      <w:pPr>
                        <w:keepLines/>
                        <w:suppressAutoHyphens/>
                        <w:ind w:firstLine="810"/>
                        <w:textAlignment w:val="center"/>
                        <w:rPr>
                          <w:szCs w:val="24"/>
                        </w:rPr>
                      </w:pPr>
                      <w:sdt>
                        <w:sdtPr>
                          <w:alias w:val="Numeris"/>
                          <w:tag w:val="nr_4b922e7af5b44d5288ebc7f8eaf3f1bc"/>
                          <w:id w:val="1480659712"/>
                          <w:lock w:val="sdtLocked"/>
                        </w:sdtPr>
                        <w:sdtContent>
                          <w:r w:rsidR="00456CAC">
                            <w:t>29</w:t>
                          </w:r>
                          <w:r w:rsidR="00456CAC">
                            <w:rPr>
                              <w:szCs w:val="24"/>
                            </w:rPr>
                            <w:t>.2.11</w:t>
                          </w:r>
                        </w:sdtContent>
                      </w:sdt>
                      <w:r w:rsidR="00456CAC">
                        <w:rPr>
                          <w:szCs w:val="24"/>
                        </w:rPr>
                        <w:t>. Kitos persirgtos ir gretutinės ligos.</w:t>
                      </w:r>
                    </w:p>
                  </w:sdtContent>
                </w:sdt>
                <w:sdt>
                  <w:sdtPr>
                    <w:alias w:val="3 pr. 29.2.12 pp."/>
                    <w:tag w:val="part_fb5a5b30e40349fd9ab829b191dd1f49"/>
                    <w:id w:val="1344287598"/>
                    <w:lock w:val="sdtLocked"/>
                  </w:sdtPr>
                  <w:sdtContent>
                    <w:p w:rsidR="00AB7144" w:rsidRDefault="004C0B5E">
                      <w:pPr>
                        <w:keepLines/>
                        <w:suppressAutoHyphens/>
                        <w:ind w:firstLine="810"/>
                        <w:textAlignment w:val="center"/>
                        <w:rPr>
                          <w:szCs w:val="24"/>
                        </w:rPr>
                      </w:pPr>
                      <w:sdt>
                        <w:sdtPr>
                          <w:alias w:val="Numeris"/>
                          <w:tag w:val="nr_fb5a5b30e40349fd9ab829b191dd1f49"/>
                          <w:id w:val="-1202781443"/>
                          <w:lock w:val="sdtLocked"/>
                        </w:sdtPr>
                        <w:sdtContent>
                          <w:r w:rsidR="00456CAC">
                            <w:t>29</w:t>
                          </w:r>
                          <w:r w:rsidR="00456CAC">
                            <w:rPr>
                              <w:szCs w:val="24"/>
                            </w:rPr>
                            <w:t>.2.12</w:t>
                          </w:r>
                        </w:sdtContent>
                      </w:sdt>
                      <w:r w:rsidR="00456CAC">
                        <w:rPr>
                          <w:szCs w:val="24"/>
                        </w:rPr>
                        <w:t>. Vaikio biologinis tėvas:</w:t>
                      </w:r>
                    </w:p>
                    <w:sdt>
                      <w:sdtPr>
                        <w:alias w:val="3 pr. 29.2.12.1 pp."/>
                        <w:tag w:val="part_0fe88883718f41208acbaba5f9218b41"/>
                        <w:id w:val="-1095172979"/>
                        <w:lock w:val="sdtLocked"/>
                      </w:sdtPr>
                      <w:sdtContent>
                        <w:p w:rsidR="00AB7144" w:rsidRDefault="004C0B5E">
                          <w:pPr>
                            <w:keepLines/>
                            <w:suppressAutoHyphens/>
                            <w:ind w:firstLine="810"/>
                            <w:textAlignment w:val="center"/>
                            <w:rPr>
                              <w:szCs w:val="24"/>
                            </w:rPr>
                          </w:pPr>
                          <w:sdt>
                            <w:sdtPr>
                              <w:alias w:val="Numeris"/>
                              <w:tag w:val="nr_0fe88883718f41208acbaba5f9218b41"/>
                              <w:id w:val="-53468144"/>
                              <w:lock w:val="sdtLocked"/>
                            </w:sdtPr>
                            <w:sdtContent>
                              <w:r w:rsidR="00456CAC">
                                <w:t>29</w:t>
                              </w:r>
                              <w:r w:rsidR="00456CAC">
                                <w:rPr>
                                  <w:szCs w:val="24"/>
                                </w:rPr>
                                <w:t>.2.12.1</w:t>
                              </w:r>
                            </w:sdtContent>
                          </w:sdt>
                          <w:r w:rsidR="00456CAC">
                            <w:rPr>
                              <w:szCs w:val="24"/>
                            </w:rPr>
                            <w:t xml:space="preserve">. Amžius m. </w:t>
                          </w:r>
                        </w:p>
                      </w:sdtContent>
                    </w:sdt>
                    <w:sdt>
                      <w:sdtPr>
                        <w:alias w:val="3 pr. 29.2.12.2 pp."/>
                        <w:tag w:val="part_184ba1eacc98481daa43cf0cd14d61d5"/>
                        <w:id w:val="207222656"/>
                        <w:lock w:val="sdtLocked"/>
                      </w:sdtPr>
                      <w:sdtContent>
                        <w:p w:rsidR="00AB7144" w:rsidRDefault="004C0B5E">
                          <w:pPr>
                            <w:keepLines/>
                            <w:suppressAutoHyphens/>
                            <w:ind w:firstLine="810"/>
                            <w:textAlignment w:val="center"/>
                            <w:rPr>
                              <w:szCs w:val="24"/>
                            </w:rPr>
                          </w:pPr>
                          <w:sdt>
                            <w:sdtPr>
                              <w:alias w:val="Numeris"/>
                              <w:tag w:val="nr_184ba1eacc98481daa43cf0cd14d61d5"/>
                              <w:id w:val="260036436"/>
                              <w:lock w:val="sdtLocked"/>
                            </w:sdtPr>
                            <w:sdtContent>
                              <w:r w:rsidR="00456CAC">
                                <w:t>29</w:t>
                              </w:r>
                              <w:r w:rsidR="00456CAC">
                                <w:rPr>
                                  <w:szCs w:val="24"/>
                                </w:rPr>
                                <w:t>.2.12.2</w:t>
                              </w:r>
                            </w:sdtContent>
                          </w:sdt>
                          <w:r w:rsidR="00456CAC">
                            <w:rPr>
                              <w:szCs w:val="24"/>
                            </w:rPr>
                            <w:t>. Žalingi įpročiai.</w:t>
                          </w:r>
                        </w:p>
                      </w:sdtContent>
                    </w:sdt>
                  </w:sdtContent>
                </w:sdt>
                <w:sdt>
                  <w:sdtPr>
                    <w:alias w:val="3 pr. 29.2.13 pp."/>
                    <w:tag w:val="part_eb883bdbac90424dbf0de9dec6509ca5"/>
                    <w:id w:val="814458418"/>
                    <w:lock w:val="sdtLocked"/>
                  </w:sdtPr>
                  <w:sdtContent>
                    <w:p w:rsidR="00AB7144" w:rsidRDefault="004C0B5E">
                      <w:pPr>
                        <w:keepLines/>
                        <w:suppressAutoHyphens/>
                        <w:ind w:firstLine="810"/>
                        <w:textAlignment w:val="center"/>
                        <w:rPr>
                          <w:szCs w:val="24"/>
                        </w:rPr>
                      </w:pPr>
                      <w:sdt>
                        <w:sdtPr>
                          <w:alias w:val="Numeris"/>
                          <w:tag w:val="nr_eb883bdbac90424dbf0de9dec6509ca5"/>
                          <w:id w:val="1373509281"/>
                          <w:lock w:val="sdtLocked"/>
                        </w:sdtPr>
                        <w:sdtContent>
                          <w:r w:rsidR="00456CAC">
                            <w:t>29</w:t>
                          </w:r>
                          <w:r w:rsidR="00456CAC">
                            <w:rPr>
                              <w:szCs w:val="24"/>
                            </w:rPr>
                            <w:t>.2.13</w:t>
                          </w:r>
                        </w:sdtContent>
                      </w:sdt>
                      <w:r w:rsidR="00456CAC">
                        <w:rPr>
                          <w:szCs w:val="24"/>
                        </w:rPr>
                        <w:t>. Moters skiepai, alergijos:</w:t>
                      </w:r>
                    </w:p>
                    <w:sdt>
                      <w:sdtPr>
                        <w:alias w:val="3 pr. 29.2.13.1 pp."/>
                        <w:tag w:val="part_6c4efa696d58494f91d3276d9527e922"/>
                        <w:id w:val="1230118417"/>
                        <w:lock w:val="sdtLocked"/>
                      </w:sdtPr>
                      <w:sdtContent>
                        <w:p w:rsidR="00AB7144" w:rsidRDefault="004C0B5E">
                          <w:pPr>
                            <w:keepLines/>
                            <w:suppressAutoHyphens/>
                            <w:ind w:firstLine="810"/>
                            <w:textAlignment w:val="center"/>
                            <w:rPr>
                              <w:szCs w:val="24"/>
                            </w:rPr>
                          </w:pPr>
                          <w:sdt>
                            <w:sdtPr>
                              <w:alias w:val="Numeris"/>
                              <w:tag w:val="nr_6c4efa696d58494f91d3276d9527e922"/>
                              <w:id w:val="1609925885"/>
                              <w:lock w:val="sdtLocked"/>
                            </w:sdtPr>
                            <w:sdtContent>
                              <w:r w:rsidR="00456CAC">
                                <w:t>29</w:t>
                              </w:r>
                              <w:r w:rsidR="00456CAC">
                                <w:rPr>
                                  <w:szCs w:val="24"/>
                                </w:rPr>
                                <w:t>.2.13.1</w:t>
                              </w:r>
                            </w:sdtContent>
                          </w:sdt>
                          <w:r w:rsidR="00456CAC">
                            <w:rPr>
                              <w:szCs w:val="24"/>
                            </w:rPr>
                            <w:t>. Alergija.</w:t>
                          </w:r>
                        </w:p>
                      </w:sdtContent>
                    </w:sdt>
                    <w:sdt>
                      <w:sdtPr>
                        <w:alias w:val="3 pr. 29.2.13.2 pp."/>
                        <w:tag w:val="part_fab7efa015494636a5fb588a217a1193"/>
                        <w:id w:val="321017796"/>
                        <w:lock w:val="sdtLocked"/>
                      </w:sdtPr>
                      <w:sdtContent>
                        <w:p w:rsidR="00AB7144" w:rsidRDefault="004C0B5E">
                          <w:pPr>
                            <w:keepLines/>
                            <w:suppressAutoHyphens/>
                            <w:ind w:firstLine="810"/>
                            <w:textAlignment w:val="center"/>
                            <w:rPr>
                              <w:szCs w:val="24"/>
                            </w:rPr>
                          </w:pPr>
                          <w:sdt>
                            <w:sdtPr>
                              <w:alias w:val="Numeris"/>
                              <w:tag w:val="nr_fab7efa015494636a5fb588a217a1193"/>
                              <w:id w:val="-1030953818"/>
                              <w:lock w:val="sdtLocked"/>
                            </w:sdtPr>
                            <w:sdtContent>
                              <w:r w:rsidR="00456CAC">
                                <w:t>29</w:t>
                              </w:r>
                              <w:r w:rsidR="00456CAC">
                                <w:rPr>
                                  <w:szCs w:val="24"/>
                                </w:rPr>
                                <w:t>.2.13.2</w:t>
                              </w:r>
                            </w:sdtContent>
                          </w:sdt>
                          <w:r w:rsidR="00456CAC">
                            <w:rPr>
                              <w:szCs w:val="24"/>
                            </w:rPr>
                            <w:t>. Skiepai.</w:t>
                          </w:r>
                        </w:p>
                      </w:sdtContent>
                    </w:sdt>
                    <w:sdt>
                      <w:sdtPr>
                        <w:alias w:val="3 pr. 29.2.13.3 pp."/>
                        <w:tag w:val="part_2cec9a61697d4a98b3e4e2bc12c8e25a"/>
                        <w:id w:val="-1703163122"/>
                        <w:lock w:val="sdtLocked"/>
                      </w:sdtPr>
                      <w:sdtContent>
                        <w:p w:rsidR="00AB7144" w:rsidRDefault="004C0B5E">
                          <w:pPr>
                            <w:keepLines/>
                            <w:suppressAutoHyphens/>
                            <w:ind w:firstLine="810"/>
                            <w:textAlignment w:val="center"/>
                            <w:rPr>
                              <w:szCs w:val="24"/>
                            </w:rPr>
                          </w:pPr>
                          <w:sdt>
                            <w:sdtPr>
                              <w:alias w:val="Numeris"/>
                              <w:tag w:val="nr_2cec9a61697d4a98b3e4e2bc12c8e25a"/>
                              <w:id w:val="1264731614"/>
                              <w:lock w:val="sdtLocked"/>
                            </w:sdtPr>
                            <w:sdtContent>
                              <w:r w:rsidR="00456CAC">
                                <w:t>29</w:t>
                              </w:r>
                              <w:r w:rsidR="00456CAC">
                                <w:rPr>
                                  <w:szCs w:val="24"/>
                                </w:rPr>
                                <w:t>.2.13.3</w:t>
                              </w:r>
                            </w:sdtContent>
                          </w:sdt>
                          <w:r w:rsidR="00456CAC">
                            <w:rPr>
                              <w:szCs w:val="24"/>
                            </w:rPr>
                            <w:t>. ESI registruotos alergijos.</w:t>
                          </w:r>
                        </w:p>
                      </w:sdtContent>
                    </w:sdt>
                  </w:sdtContent>
                </w:sdt>
                <w:sdt>
                  <w:sdtPr>
                    <w:alias w:val="3 pr. 29.2.14 pp."/>
                    <w:tag w:val="part_1e469757057c4dfaa5779543ec9620d8"/>
                    <w:id w:val="-1425108431"/>
                    <w:lock w:val="sdtLocked"/>
                  </w:sdtPr>
                  <w:sdtContent>
                    <w:p w:rsidR="00AB7144" w:rsidRDefault="004C0B5E">
                      <w:pPr>
                        <w:keepLines/>
                        <w:suppressAutoHyphens/>
                        <w:ind w:firstLine="810"/>
                        <w:textAlignment w:val="center"/>
                        <w:rPr>
                          <w:szCs w:val="24"/>
                        </w:rPr>
                      </w:pPr>
                      <w:sdt>
                        <w:sdtPr>
                          <w:alias w:val="Numeris"/>
                          <w:tag w:val="nr_1e469757057c4dfaa5779543ec9620d8"/>
                          <w:id w:val="929618458"/>
                          <w:lock w:val="sdtLocked"/>
                        </w:sdtPr>
                        <w:sdtContent>
                          <w:r w:rsidR="00456CAC">
                            <w:t>29</w:t>
                          </w:r>
                          <w:r w:rsidR="00456CAC">
                            <w:rPr>
                              <w:szCs w:val="24"/>
                            </w:rPr>
                            <w:t>.2.14</w:t>
                          </w:r>
                        </w:sdtContent>
                      </w:sdt>
                      <w:r w:rsidR="00456CAC">
                        <w:rPr>
                          <w:szCs w:val="24"/>
                        </w:rPr>
                        <w:t>. Moters KMI:</w:t>
                      </w:r>
                    </w:p>
                    <w:sdt>
                      <w:sdtPr>
                        <w:alias w:val="3 pr. 29.2.14.1 pp."/>
                        <w:tag w:val="part_12e43f2affc9493393a79b8984635713"/>
                        <w:id w:val="674540875"/>
                        <w:lock w:val="sdtLocked"/>
                      </w:sdtPr>
                      <w:sdtContent>
                        <w:p w:rsidR="00AB7144" w:rsidRDefault="004C0B5E">
                          <w:pPr>
                            <w:keepLines/>
                            <w:suppressAutoHyphens/>
                            <w:ind w:firstLine="810"/>
                            <w:textAlignment w:val="center"/>
                            <w:rPr>
                              <w:szCs w:val="24"/>
                            </w:rPr>
                          </w:pPr>
                          <w:sdt>
                            <w:sdtPr>
                              <w:alias w:val="Numeris"/>
                              <w:tag w:val="nr_12e43f2affc9493393a79b8984635713"/>
                              <w:id w:val="-1918777590"/>
                              <w:lock w:val="sdtLocked"/>
                            </w:sdtPr>
                            <w:sdtContent>
                              <w:r w:rsidR="00456CAC">
                                <w:t>29</w:t>
                              </w:r>
                              <w:r w:rsidR="00456CAC">
                                <w:rPr>
                                  <w:szCs w:val="24"/>
                                </w:rPr>
                                <w:t>.2.14.1</w:t>
                              </w:r>
                            </w:sdtContent>
                          </w:sdt>
                          <w:r w:rsidR="00456CAC">
                            <w:rPr>
                              <w:szCs w:val="24"/>
                            </w:rPr>
                            <w:t>. Svoris.</w:t>
                          </w:r>
                        </w:p>
                      </w:sdtContent>
                    </w:sdt>
                    <w:sdt>
                      <w:sdtPr>
                        <w:alias w:val="3 pr. 29.2.14.2 pp."/>
                        <w:tag w:val="part_c905989aa5024a52a285ba2657491bbc"/>
                        <w:id w:val="2098441430"/>
                        <w:lock w:val="sdtLocked"/>
                      </w:sdtPr>
                      <w:sdtContent>
                        <w:p w:rsidR="00AB7144" w:rsidRDefault="004C0B5E">
                          <w:pPr>
                            <w:keepLines/>
                            <w:suppressAutoHyphens/>
                            <w:ind w:firstLine="810"/>
                            <w:textAlignment w:val="center"/>
                            <w:rPr>
                              <w:szCs w:val="24"/>
                            </w:rPr>
                          </w:pPr>
                          <w:sdt>
                            <w:sdtPr>
                              <w:alias w:val="Numeris"/>
                              <w:tag w:val="nr_c905989aa5024a52a285ba2657491bbc"/>
                              <w:id w:val="-2122219196"/>
                              <w:lock w:val="sdtLocked"/>
                            </w:sdtPr>
                            <w:sdtContent>
                              <w:r w:rsidR="00456CAC">
                                <w:t>29</w:t>
                              </w:r>
                              <w:r w:rsidR="00456CAC">
                                <w:rPr>
                                  <w:szCs w:val="24"/>
                                </w:rPr>
                                <w:t>.2.14.2</w:t>
                              </w:r>
                            </w:sdtContent>
                          </w:sdt>
                          <w:r w:rsidR="00456CAC">
                            <w:rPr>
                              <w:szCs w:val="24"/>
                            </w:rPr>
                            <w:t>. Ūgis.</w:t>
                          </w:r>
                        </w:p>
                      </w:sdtContent>
                    </w:sdt>
                    <w:sdt>
                      <w:sdtPr>
                        <w:alias w:val="3 pr. 29.2.14.3 pp."/>
                        <w:tag w:val="part_39c75267243748149eb5c2cfc47e1d60"/>
                        <w:id w:val="-1073357955"/>
                        <w:lock w:val="sdtLocked"/>
                      </w:sdtPr>
                      <w:sdtContent>
                        <w:p w:rsidR="00AB7144" w:rsidRDefault="004C0B5E">
                          <w:pPr>
                            <w:keepLines/>
                            <w:suppressAutoHyphens/>
                            <w:ind w:firstLine="810"/>
                            <w:textAlignment w:val="center"/>
                            <w:rPr>
                              <w:szCs w:val="24"/>
                            </w:rPr>
                          </w:pPr>
                          <w:sdt>
                            <w:sdtPr>
                              <w:alias w:val="Numeris"/>
                              <w:tag w:val="nr_39c75267243748149eb5c2cfc47e1d60"/>
                              <w:id w:val="-184671964"/>
                              <w:lock w:val="sdtLocked"/>
                            </w:sdtPr>
                            <w:sdtContent>
                              <w:r w:rsidR="00456CAC">
                                <w:t>29</w:t>
                              </w:r>
                              <w:r w:rsidR="00456CAC">
                                <w:rPr>
                                  <w:szCs w:val="24"/>
                                </w:rPr>
                                <w:t>.2.14.3</w:t>
                              </w:r>
                            </w:sdtContent>
                          </w:sdt>
                          <w:r w:rsidR="00456CAC">
                            <w:rPr>
                              <w:szCs w:val="24"/>
                            </w:rPr>
                            <w:t>. KMI.</w:t>
                          </w:r>
                        </w:p>
                      </w:sdtContent>
                    </w:sdt>
                  </w:sdtContent>
                </w:sdt>
                <w:sdt>
                  <w:sdtPr>
                    <w:alias w:val="3 pr. 29.2.15 pp."/>
                    <w:tag w:val="part_8577a11f7a894efcb3d2a163049a8aea"/>
                    <w:id w:val="1204668620"/>
                    <w:lock w:val="sdtLocked"/>
                  </w:sdtPr>
                  <w:sdtContent>
                    <w:p w:rsidR="00AB7144" w:rsidRDefault="004C0B5E">
                      <w:pPr>
                        <w:keepLines/>
                        <w:suppressAutoHyphens/>
                        <w:ind w:firstLine="810"/>
                        <w:textAlignment w:val="center"/>
                        <w:rPr>
                          <w:szCs w:val="24"/>
                        </w:rPr>
                      </w:pPr>
                      <w:sdt>
                        <w:sdtPr>
                          <w:alias w:val="Numeris"/>
                          <w:tag w:val="nr_8577a11f7a894efcb3d2a163049a8aea"/>
                          <w:id w:val="-915396076"/>
                          <w:lock w:val="sdtLocked"/>
                        </w:sdtPr>
                        <w:sdtContent>
                          <w:r w:rsidR="00456CAC">
                            <w:t>29</w:t>
                          </w:r>
                          <w:r w:rsidR="00456CAC">
                            <w:rPr>
                              <w:szCs w:val="24"/>
                            </w:rPr>
                            <w:t>.2.15</w:t>
                          </w:r>
                        </w:sdtContent>
                      </w:sdt>
                      <w:r w:rsidR="00456CAC">
                        <w:rPr>
                          <w:szCs w:val="24"/>
                        </w:rPr>
                        <w:t>. Ankstesni nėštumai ir jų baigtys:</w:t>
                      </w:r>
                    </w:p>
                    <w:sdt>
                      <w:sdtPr>
                        <w:alias w:val="3 pr. 29.2.15.1 pp."/>
                        <w:tag w:val="part_aa5a053d8bb64703815a817fea5c1951"/>
                        <w:id w:val="539793087"/>
                        <w:lock w:val="sdtLocked"/>
                      </w:sdtPr>
                      <w:sdtContent>
                        <w:p w:rsidR="00AB7144" w:rsidRDefault="004C0B5E">
                          <w:pPr>
                            <w:keepLines/>
                            <w:suppressAutoHyphens/>
                            <w:ind w:firstLine="810"/>
                            <w:textAlignment w:val="center"/>
                            <w:rPr>
                              <w:szCs w:val="24"/>
                            </w:rPr>
                          </w:pPr>
                          <w:sdt>
                            <w:sdtPr>
                              <w:alias w:val="Numeris"/>
                              <w:tag w:val="nr_aa5a053d8bb64703815a817fea5c1951"/>
                              <w:id w:val="-1709017016"/>
                              <w:lock w:val="sdtLocked"/>
                            </w:sdtPr>
                            <w:sdtContent>
                              <w:r w:rsidR="00456CAC">
                                <w:t>29</w:t>
                              </w:r>
                              <w:r w:rsidR="00456CAC">
                                <w:rPr>
                                  <w:szCs w:val="24"/>
                                </w:rPr>
                                <w:t>.2.15.1</w:t>
                              </w:r>
                            </w:sdtContent>
                          </w:sdt>
                          <w:r w:rsidR="00456CAC">
                            <w:rPr>
                              <w:szCs w:val="24"/>
                            </w:rPr>
                            <w:t>. Informacija iš paciento ESI:</w:t>
                          </w:r>
                        </w:p>
                        <w:sdt>
                          <w:sdtPr>
                            <w:alias w:val="3 pr. 29.2.15.1.1 pp."/>
                            <w:tag w:val="part_8f7f6702791441c28a00cfa6cbb2695b"/>
                            <w:id w:val="-1682888564"/>
                            <w:lock w:val="sdtLocked"/>
                          </w:sdtPr>
                          <w:sdtContent>
                            <w:p w:rsidR="00AB7144" w:rsidRDefault="004C0B5E">
                              <w:pPr>
                                <w:keepLines/>
                                <w:suppressAutoHyphens/>
                                <w:ind w:firstLine="810"/>
                                <w:textAlignment w:val="center"/>
                                <w:rPr>
                                  <w:szCs w:val="24"/>
                                </w:rPr>
                              </w:pPr>
                              <w:sdt>
                                <w:sdtPr>
                                  <w:alias w:val="Numeris"/>
                                  <w:tag w:val="nr_8f7f6702791441c28a00cfa6cbb2695b"/>
                                  <w:id w:val="-1350721155"/>
                                  <w:lock w:val="sdtLocked"/>
                                </w:sdtPr>
                                <w:sdtContent>
                                  <w:r w:rsidR="00456CAC">
                                    <w:t>29</w:t>
                                  </w:r>
                                  <w:r w:rsidR="00456CAC">
                                    <w:rPr>
                                      <w:szCs w:val="24"/>
                                    </w:rPr>
                                    <w:t>.2.15.1.1</w:t>
                                  </w:r>
                                </w:sdtContent>
                              </w:sdt>
                              <w:r w:rsidR="00456CAC">
                                <w:rPr>
                                  <w:szCs w:val="24"/>
                                </w:rPr>
                                <w:t>. Nėštumo baigties data.</w:t>
                              </w:r>
                            </w:p>
                          </w:sdtContent>
                        </w:sdt>
                        <w:sdt>
                          <w:sdtPr>
                            <w:alias w:val="3 pr. 29.2.15.1.2 pp."/>
                            <w:tag w:val="part_000239e40e4640258e7534bfc74a3c98"/>
                            <w:id w:val="-1164399120"/>
                            <w:lock w:val="sdtLocked"/>
                          </w:sdtPr>
                          <w:sdtContent>
                            <w:p w:rsidR="00AB7144" w:rsidRDefault="004C0B5E">
                              <w:pPr>
                                <w:keepLines/>
                                <w:suppressAutoHyphens/>
                                <w:ind w:firstLine="810"/>
                                <w:textAlignment w:val="center"/>
                                <w:rPr>
                                  <w:szCs w:val="24"/>
                                </w:rPr>
                              </w:pPr>
                              <w:sdt>
                                <w:sdtPr>
                                  <w:alias w:val="Numeris"/>
                                  <w:tag w:val="nr_000239e40e4640258e7534bfc74a3c98"/>
                                  <w:id w:val="-997105581"/>
                                  <w:lock w:val="sdtLocked"/>
                                </w:sdtPr>
                                <w:sdtContent>
                                  <w:r w:rsidR="00456CAC">
                                    <w:t>29</w:t>
                                  </w:r>
                                  <w:r w:rsidR="00456CAC">
                                    <w:rPr>
                                      <w:szCs w:val="24"/>
                                    </w:rPr>
                                    <w:t>.2.15.1.2</w:t>
                                  </w:r>
                                </w:sdtContent>
                              </w:sdt>
                              <w:r w:rsidR="00456CAC">
                                <w:rPr>
                                  <w:szCs w:val="24"/>
                                </w:rPr>
                                <w:t>. Vaisių skaičius.</w:t>
                              </w:r>
                            </w:p>
                          </w:sdtContent>
                        </w:sdt>
                        <w:sdt>
                          <w:sdtPr>
                            <w:alias w:val="3 pr. 29.2.15.1.3 pp."/>
                            <w:tag w:val="part_f1a5289d12c749e4bb236317636382f0"/>
                            <w:id w:val="1423294719"/>
                            <w:lock w:val="sdtLocked"/>
                          </w:sdtPr>
                          <w:sdtContent>
                            <w:p w:rsidR="00AB7144" w:rsidRDefault="004C0B5E">
                              <w:pPr>
                                <w:keepLines/>
                                <w:suppressAutoHyphens/>
                                <w:ind w:firstLine="810"/>
                                <w:textAlignment w:val="center"/>
                                <w:rPr>
                                  <w:szCs w:val="24"/>
                                </w:rPr>
                              </w:pPr>
                              <w:sdt>
                                <w:sdtPr>
                                  <w:alias w:val="Numeris"/>
                                  <w:tag w:val="nr_f1a5289d12c749e4bb236317636382f0"/>
                                  <w:id w:val="1062447170"/>
                                  <w:lock w:val="sdtLocked"/>
                                </w:sdtPr>
                                <w:sdtContent>
                                  <w:r w:rsidR="00456CAC">
                                    <w:t>29</w:t>
                                  </w:r>
                                  <w:r w:rsidR="00456CAC">
                                    <w:rPr>
                                      <w:szCs w:val="24"/>
                                    </w:rPr>
                                    <w:t>.2.15.1.3</w:t>
                                  </w:r>
                                </w:sdtContent>
                              </w:sdt>
                              <w:r w:rsidR="00456CAC">
                                <w:rPr>
                                  <w:szCs w:val="24"/>
                                </w:rPr>
                                <w:t>. Vaisius.</w:t>
                              </w:r>
                            </w:p>
                          </w:sdtContent>
                        </w:sdt>
                        <w:sdt>
                          <w:sdtPr>
                            <w:alias w:val="3 pr. 29.2.15.1.4 pp."/>
                            <w:tag w:val="part_d6a85b14773447fc82fdb6d216b67d42"/>
                            <w:id w:val="-760524711"/>
                            <w:lock w:val="sdtLocked"/>
                          </w:sdtPr>
                          <w:sdtContent>
                            <w:p w:rsidR="00AB7144" w:rsidRDefault="004C0B5E">
                              <w:pPr>
                                <w:keepLines/>
                                <w:suppressAutoHyphens/>
                                <w:ind w:firstLine="810"/>
                                <w:textAlignment w:val="center"/>
                                <w:rPr>
                                  <w:szCs w:val="24"/>
                                </w:rPr>
                              </w:pPr>
                              <w:sdt>
                                <w:sdtPr>
                                  <w:alias w:val="Numeris"/>
                                  <w:tag w:val="nr_d6a85b14773447fc82fdb6d216b67d42"/>
                                  <w:id w:val="1639067735"/>
                                  <w:lock w:val="sdtLocked"/>
                                </w:sdtPr>
                                <w:sdtContent>
                                  <w:r w:rsidR="00456CAC">
                                    <w:t>29</w:t>
                                  </w:r>
                                  <w:r w:rsidR="00456CAC">
                                    <w:rPr>
                                      <w:szCs w:val="24"/>
                                    </w:rPr>
                                    <w:t>.2.15.1.4</w:t>
                                  </w:r>
                                </w:sdtContent>
                              </w:sdt>
                              <w:r w:rsidR="00456CAC">
                                <w:rPr>
                                  <w:szCs w:val="24"/>
                                </w:rPr>
                                <w:t>. Nėštumo baigtis.</w:t>
                              </w:r>
                            </w:p>
                          </w:sdtContent>
                        </w:sdt>
                        <w:sdt>
                          <w:sdtPr>
                            <w:alias w:val="3 pr. 29.2.15.1.5 pp."/>
                            <w:tag w:val="part_3c9a61036ed647fcb52ba2da251f426d"/>
                            <w:id w:val="-287591798"/>
                            <w:lock w:val="sdtLocked"/>
                          </w:sdtPr>
                          <w:sdtContent>
                            <w:p w:rsidR="00AB7144" w:rsidRDefault="004C0B5E">
                              <w:pPr>
                                <w:keepLines/>
                                <w:suppressAutoHyphens/>
                                <w:ind w:firstLine="810"/>
                                <w:textAlignment w:val="center"/>
                                <w:rPr>
                                  <w:szCs w:val="24"/>
                                </w:rPr>
                              </w:pPr>
                              <w:sdt>
                                <w:sdtPr>
                                  <w:alias w:val="Numeris"/>
                                  <w:tag w:val="nr_3c9a61036ed647fcb52ba2da251f426d"/>
                                  <w:id w:val="-1250577687"/>
                                  <w:lock w:val="sdtLocked"/>
                                </w:sdtPr>
                                <w:sdtContent>
                                  <w:r w:rsidR="00456CAC">
                                    <w:t>29</w:t>
                                  </w:r>
                                  <w:r w:rsidR="00456CAC">
                                    <w:rPr>
                                      <w:szCs w:val="24"/>
                                    </w:rPr>
                                    <w:t>.2.15.1.5</w:t>
                                  </w:r>
                                </w:sdtContent>
                              </w:sdt>
                              <w:r w:rsidR="00456CAC">
                                <w:rPr>
                                  <w:szCs w:val="24"/>
                                </w:rPr>
                                <w:t>. Nėštumo nutraukimo priežastis.</w:t>
                              </w:r>
                            </w:p>
                          </w:sdtContent>
                        </w:sdt>
                        <w:sdt>
                          <w:sdtPr>
                            <w:alias w:val="3 pr. 29.2.15.1.6 pp."/>
                            <w:tag w:val="part_339732feb6b642aaa434584b885779d4"/>
                            <w:id w:val="-1678417216"/>
                            <w:lock w:val="sdtLocked"/>
                          </w:sdtPr>
                          <w:sdtContent>
                            <w:p w:rsidR="00AB7144" w:rsidRDefault="004C0B5E">
                              <w:pPr>
                                <w:keepLines/>
                                <w:suppressAutoHyphens/>
                                <w:ind w:firstLine="810"/>
                                <w:textAlignment w:val="center"/>
                                <w:rPr>
                                  <w:szCs w:val="24"/>
                                </w:rPr>
                              </w:pPr>
                              <w:sdt>
                                <w:sdtPr>
                                  <w:alias w:val="Numeris"/>
                                  <w:tag w:val="nr_339732feb6b642aaa434584b885779d4"/>
                                  <w:id w:val="-1267766579"/>
                                  <w:lock w:val="sdtLocked"/>
                                </w:sdtPr>
                                <w:sdtContent>
                                  <w:r w:rsidR="00456CAC">
                                    <w:t>29</w:t>
                                  </w:r>
                                  <w:r w:rsidR="00456CAC">
                                    <w:rPr>
                                      <w:szCs w:val="24"/>
                                    </w:rPr>
                                    <w:t>.2.15.1.6</w:t>
                                  </w:r>
                                </w:sdtContent>
                              </w:sdt>
                              <w:r w:rsidR="00456CAC">
                                <w:rPr>
                                  <w:szCs w:val="24"/>
                                </w:rPr>
                                <w:t>. Nėštumo savaitės.</w:t>
                              </w:r>
                            </w:p>
                          </w:sdtContent>
                        </w:sdt>
                        <w:sdt>
                          <w:sdtPr>
                            <w:alias w:val="3 pr. 29.2.15.1.7 pp."/>
                            <w:tag w:val="part_0556c584f5934549a1eb5301bb528d1a"/>
                            <w:id w:val="1541315961"/>
                            <w:lock w:val="sdtLocked"/>
                          </w:sdtPr>
                          <w:sdtContent>
                            <w:p w:rsidR="00AB7144" w:rsidRDefault="004C0B5E">
                              <w:pPr>
                                <w:keepLines/>
                                <w:suppressAutoHyphens/>
                                <w:ind w:firstLine="810"/>
                                <w:textAlignment w:val="center"/>
                                <w:rPr>
                                  <w:szCs w:val="24"/>
                                </w:rPr>
                              </w:pPr>
                              <w:sdt>
                                <w:sdtPr>
                                  <w:alias w:val="Numeris"/>
                                  <w:tag w:val="nr_0556c584f5934549a1eb5301bb528d1a"/>
                                  <w:id w:val="-1405673976"/>
                                  <w:lock w:val="sdtLocked"/>
                                </w:sdtPr>
                                <w:sdtContent>
                                  <w:r w:rsidR="00456CAC">
                                    <w:t>29</w:t>
                                  </w:r>
                                  <w:r w:rsidR="00456CAC">
                                    <w:rPr>
                                      <w:szCs w:val="24"/>
                                    </w:rPr>
                                    <w:t>.2.15.1.7</w:t>
                                  </w:r>
                                </w:sdtContent>
                              </w:sdt>
                              <w:r w:rsidR="00456CAC">
                                <w:rPr>
                                  <w:szCs w:val="24"/>
                                </w:rPr>
                                <w:t>. Gimdymo būdas.</w:t>
                              </w:r>
                            </w:p>
                          </w:sdtContent>
                        </w:sdt>
                        <w:sdt>
                          <w:sdtPr>
                            <w:alias w:val="3 pr. 29.2.15.1.8 pp."/>
                            <w:tag w:val="part_85eda495fd734b90b76e4b29df8b4a66"/>
                            <w:id w:val="-161703395"/>
                            <w:lock w:val="sdtLocked"/>
                          </w:sdtPr>
                          <w:sdtContent>
                            <w:p w:rsidR="00AB7144" w:rsidRDefault="004C0B5E">
                              <w:pPr>
                                <w:keepLines/>
                                <w:suppressAutoHyphens/>
                                <w:ind w:firstLine="810"/>
                                <w:textAlignment w:val="center"/>
                                <w:rPr>
                                  <w:szCs w:val="24"/>
                                </w:rPr>
                              </w:pPr>
                              <w:sdt>
                                <w:sdtPr>
                                  <w:alias w:val="Numeris"/>
                                  <w:tag w:val="nr_85eda495fd734b90b76e4b29df8b4a66"/>
                                  <w:id w:val="-1790268822"/>
                                  <w:lock w:val="sdtLocked"/>
                                </w:sdtPr>
                                <w:sdtContent>
                                  <w:r w:rsidR="00456CAC">
                                    <w:t>29</w:t>
                                  </w:r>
                                  <w:r w:rsidR="00456CAC">
                                    <w:rPr>
                                      <w:szCs w:val="24"/>
                                    </w:rPr>
                                    <w:t>.2.15.1.8</w:t>
                                  </w:r>
                                </w:sdtContent>
                              </w:sdt>
                              <w:r w:rsidR="00456CAC">
                                <w:rPr>
                                  <w:szCs w:val="24"/>
                                </w:rPr>
                                <w:t>. Pagalbinės priemonės.</w:t>
                              </w:r>
                            </w:p>
                          </w:sdtContent>
                        </w:sdt>
                        <w:sdt>
                          <w:sdtPr>
                            <w:alias w:val="3 pr. 29.2.15.1.9 pp."/>
                            <w:tag w:val="part_df440c6a57a84b08b57e7a9f19f60294"/>
                            <w:id w:val="2111245295"/>
                            <w:lock w:val="sdtLocked"/>
                          </w:sdtPr>
                          <w:sdtContent>
                            <w:p w:rsidR="00AB7144" w:rsidRDefault="004C0B5E">
                              <w:pPr>
                                <w:keepLines/>
                                <w:suppressAutoHyphens/>
                                <w:ind w:firstLine="810"/>
                                <w:textAlignment w:val="center"/>
                                <w:rPr>
                                  <w:szCs w:val="24"/>
                                </w:rPr>
                              </w:pPr>
                              <w:sdt>
                                <w:sdtPr>
                                  <w:alias w:val="Numeris"/>
                                  <w:tag w:val="nr_df440c6a57a84b08b57e7a9f19f60294"/>
                                  <w:id w:val="-1474598879"/>
                                  <w:lock w:val="sdtLocked"/>
                                </w:sdtPr>
                                <w:sdtContent>
                                  <w:r w:rsidR="00456CAC">
                                    <w:t>29</w:t>
                                  </w:r>
                                  <w:r w:rsidR="00456CAC">
                                    <w:rPr>
                                      <w:szCs w:val="24"/>
                                    </w:rPr>
                                    <w:t>.2.15.1.9</w:t>
                                  </w:r>
                                </w:sdtContent>
                              </w:sdt>
                              <w:r w:rsidR="00456CAC">
                                <w:rPr>
                                  <w:szCs w:val="24"/>
                                </w:rPr>
                                <w:t>. Naujagimio informacija:</w:t>
                              </w:r>
                            </w:p>
                            <w:sdt>
                              <w:sdtPr>
                                <w:alias w:val="3 pr. 29.2.15.1.9.1 pp."/>
                                <w:tag w:val="part_db24b534c56b4cd2aea26a8fb856d478"/>
                                <w:id w:val="-786271952"/>
                                <w:lock w:val="sdtLocked"/>
                              </w:sdtPr>
                              <w:sdtContent>
                                <w:p w:rsidR="00AB7144" w:rsidRDefault="004C0B5E">
                                  <w:pPr>
                                    <w:keepLines/>
                                    <w:suppressAutoHyphens/>
                                    <w:ind w:firstLine="810"/>
                                    <w:textAlignment w:val="center"/>
                                    <w:rPr>
                                      <w:szCs w:val="24"/>
                                    </w:rPr>
                                  </w:pPr>
                                  <w:sdt>
                                    <w:sdtPr>
                                      <w:alias w:val="Numeris"/>
                                      <w:tag w:val="nr_db24b534c56b4cd2aea26a8fb856d478"/>
                                      <w:id w:val="-3441354"/>
                                      <w:lock w:val="sdtLocked"/>
                                    </w:sdtPr>
                                    <w:sdtContent>
                                      <w:r w:rsidR="00456CAC">
                                        <w:t>29</w:t>
                                      </w:r>
                                      <w:r w:rsidR="00456CAC">
                                        <w:rPr>
                                          <w:szCs w:val="24"/>
                                        </w:rPr>
                                        <w:t>.2.15.1.9.1</w:t>
                                      </w:r>
                                    </w:sdtContent>
                                  </w:sdt>
                                  <w:r w:rsidR="00456CAC">
                                    <w:rPr>
                                      <w:szCs w:val="24"/>
                                    </w:rPr>
                                    <w:t>. Lytis.</w:t>
                                  </w:r>
                                </w:p>
                              </w:sdtContent>
                            </w:sdt>
                            <w:sdt>
                              <w:sdtPr>
                                <w:alias w:val="3 pr. 29.2.15.1.9.2 pp."/>
                                <w:tag w:val="part_b9f90e4618724c23b5e0bf68c3489e7f"/>
                                <w:id w:val="-2086827033"/>
                                <w:lock w:val="sdtLocked"/>
                              </w:sdtPr>
                              <w:sdtContent>
                                <w:p w:rsidR="00AB7144" w:rsidRDefault="004C0B5E">
                                  <w:pPr>
                                    <w:keepLines/>
                                    <w:suppressAutoHyphens/>
                                    <w:ind w:firstLine="810"/>
                                    <w:textAlignment w:val="center"/>
                                    <w:rPr>
                                      <w:szCs w:val="24"/>
                                    </w:rPr>
                                  </w:pPr>
                                  <w:sdt>
                                    <w:sdtPr>
                                      <w:alias w:val="Numeris"/>
                                      <w:tag w:val="nr_b9f90e4618724c23b5e0bf68c3489e7f"/>
                                      <w:id w:val="-1935672090"/>
                                      <w:lock w:val="sdtLocked"/>
                                    </w:sdtPr>
                                    <w:sdtContent>
                                      <w:r w:rsidR="00456CAC">
                                        <w:t>29</w:t>
                                      </w:r>
                                      <w:r w:rsidR="00456CAC">
                                        <w:rPr>
                                          <w:szCs w:val="24"/>
                                        </w:rPr>
                                        <w:t>.2.15.1.9.2</w:t>
                                      </w:r>
                                    </w:sdtContent>
                                  </w:sdt>
                                  <w:r w:rsidR="00456CAC">
                                    <w:rPr>
                                      <w:szCs w:val="24"/>
                                    </w:rPr>
                                    <w:t>. Ūgis.</w:t>
                                  </w:r>
                                </w:p>
                              </w:sdtContent>
                            </w:sdt>
                            <w:sdt>
                              <w:sdtPr>
                                <w:alias w:val="3 pr. 29.2.15.1.9.3 pp."/>
                                <w:tag w:val="part_749e673219674ce69072e30a76ddfe60"/>
                                <w:id w:val="-2077507142"/>
                                <w:lock w:val="sdtLocked"/>
                              </w:sdtPr>
                              <w:sdtContent>
                                <w:p w:rsidR="00AB7144" w:rsidRDefault="004C0B5E">
                                  <w:pPr>
                                    <w:keepLines/>
                                    <w:suppressAutoHyphens/>
                                    <w:ind w:firstLine="810"/>
                                    <w:textAlignment w:val="center"/>
                                    <w:rPr>
                                      <w:szCs w:val="24"/>
                                    </w:rPr>
                                  </w:pPr>
                                  <w:sdt>
                                    <w:sdtPr>
                                      <w:alias w:val="Numeris"/>
                                      <w:tag w:val="nr_749e673219674ce69072e30a76ddfe60"/>
                                      <w:id w:val="-1970275218"/>
                                      <w:lock w:val="sdtLocked"/>
                                    </w:sdtPr>
                                    <w:sdtContent>
                                      <w:r w:rsidR="00456CAC">
                                        <w:t>29</w:t>
                                      </w:r>
                                      <w:r w:rsidR="00456CAC">
                                        <w:rPr>
                                          <w:szCs w:val="24"/>
                                        </w:rPr>
                                        <w:t>.2.15.1.9.3</w:t>
                                      </w:r>
                                    </w:sdtContent>
                                  </w:sdt>
                                  <w:r w:rsidR="00456CAC">
                                    <w:rPr>
                                      <w:szCs w:val="24"/>
                                    </w:rPr>
                                    <w:t>. Svoris.</w:t>
                                  </w:r>
                                </w:p>
                              </w:sdtContent>
                            </w:sdt>
                            <w:sdt>
                              <w:sdtPr>
                                <w:alias w:val="3 pr. 29.2.15.1.9.4 pp."/>
                                <w:tag w:val="part_89af8c2ca5f04c078d86b712edbfff9d"/>
                                <w:id w:val="-1311166952"/>
                                <w:lock w:val="sdtLocked"/>
                              </w:sdtPr>
                              <w:sdtContent>
                                <w:p w:rsidR="00AB7144" w:rsidRDefault="004C0B5E">
                                  <w:pPr>
                                    <w:keepLines/>
                                    <w:suppressAutoHyphens/>
                                    <w:ind w:firstLine="810"/>
                                    <w:textAlignment w:val="center"/>
                                    <w:rPr>
                                      <w:szCs w:val="24"/>
                                    </w:rPr>
                                  </w:pPr>
                                  <w:sdt>
                                    <w:sdtPr>
                                      <w:alias w:val="Numeris"/>
                                      <w:tag w:val="nr_89af8c2ca5f04c078d86b712edbfff9d"/>
                                      <w:id w:val="1382978210"/>
                                      <w:lock w:val="sdtLocked"/>
                                    </w:sdtPr>
                                    <w:sdtContent>
                                      <w:r w:rsidR="00456CAC">
                                        <w:t>29</w:t>
                                      </w:r>
                                      <w:r w:rsidR="00456CAC">
                                        <w:rPr>
                                          <w:szCs w:val="24"/>
                                        </w:rPr>
                                        <w:t>.2.15.1.9.4</w:t>
                                      </w:r>
                                    </w:sdtContent>
                                  </w:sdt>
                                  <w:r w:rsidR="00456CAC">
                                    <w:rPr>
                                      <w:szCs w:val="24"/>
                                    </w:rPr>
                                    <w:t>. Informacija apie naujagimį.</w:t>
                                  </w:r>
                                </w:p>
                              </w:sdtContent>
                            </w:sdt>
                            <w:sdt>
                              <w:sdtPr>
                                <w:alias w:val="3 pr. 29.2.15.1.9.5 pp."/>
                                <w:tag w:val="part_7e59d631446b40edb3a2c76b40053695"/>
                                <w:id w:val="-743560858"/>
                                <w:lock w:val="sdtLocked"/>
                              </w:sdtPr>
                              <w:sdtContent>
                                <w:p w:rsidR="00AB7144" w:rsidRDefault="004C0B5E">
                                  <w:pPr>
                                    <w:keepLines/>
                                    <w:suppressAutoHyphens/>
                                    <w:ind w:firstLine="810"/>
                                    <w:textAlignment w:val="center"/>
                                    <w:rPr>
                                      <w:szCs w:val="24"/>
                                    </w:rPr>
                                  </w:pPr>
                                  <w:sdt>
                                    <w:sdtPr>
                                      <w:alias w:val="Numeris"/>
                                      <w:tag w:val="nr_7e59d631446b40edb3a2c76b40053695"/>
                                      <w:id w:val="-1355960177"/>
                                      <w:lock w:val="sdtLocked"/>
                                    </w:sdtPr>
                                    <w:sdtContent>
                                      <w:r w:rsidR="00456CAC">
                                        <w:t>29</w:t>
                                      </w:r>
                                      <w:r w:rsidR="00456CAC">
                                        <w:rPr>
                                          <w:szCs w:val="24"/>
                                        </w:rPr>
                                        <w:t>.2.15.1.9.5</w:t>
                                      </w:r>
                                    </w:sdtContent>
                                  </w:sdt>
                                  <w:r w:rsidR="00456CAC">
                                    <w:rPr>
                                      <w:szCs w:val="24"/>
                                    </w:rPr>
                                    <w:t>. Nustatyti sklaidos trūkumai / raidos ydos.</w:t>
                                  </w:r>
                                </w:p>
                              </w:sdtContent>
                            </w:sdt>
                          </w:sdtContent>
                        </w:sdt>
                      </w:sdtContent>
                    </w:sdt>
                    <w:sdt>
                      <w:sdtPr>
                        <w:alias w:val="3 pr. 29.2.15.2 pp."/>
                        <w:tag w:val="part_1206acf484af4e0c8cb66dc0a77b20b2"/>
                        <w:id w:val="-1512366658"/>
                        <w:lock w:val="sdtLocked"/>
                      </w:sdtPr>
                      <w:sdtContent>
                        <w:p w:rsidR="00AB7144" w:rsidRDefault="004C0B5E">
                          <w:pPr>
                            <w:keepLines/>
                            <w:suppressAutoHyphens/>
                            <w:ind w:firstLine="810"/>
                            <w:textAlignment w:val="center"/>
                            <w:rPr>
                              <w:szCs w:val="24"/>
                            </w:rPr>
                          </w:pPr>
                          <w:sdt>
                            <w:sdtPr>
                              <w:alias w:val="Numeris"/>
                              <w:tag w:val="nr_1206acf484af4e0c8cb66dc0a77b20b2"/>
                              <w:id w:val="-2132461295"/>
                              <w:lock w:val="sdtLocked"/>
                            </w:sdtPr>
                            <w:sdtContent>
                              <w:r w:rsidR="00456CAC">
                                <w:t>29</w:t>
                              </w:r>
                              <w:r w:rsidR="00456CAC">
                                <w:rPr>
                                  <w:szCs w:val="24"/>
                                </w:rPr>
                                <w:t>.2.15.2</w:t>
                              </w:r>
                            </w:sdtContent>
                          </w:sdt>
                          <w:r w:rsidR="00456CAC">
                            <w:rPr>
                              <w:szCs w:val="24"/>
                            </w:rPr>
                            <w:t>. Pacientės pateikta informacija:</w:t>
                          </w:r>
                        </w:p>
                        <w:sdt>
                          <w:sdtPr>
                            <w:alias w:val="3 pr. 29.2.15.2.1 pp."/>
                            <w:tag w:val="part_bc7810ad84d04f2bbf4671064382ea8b"/>
                            <w:id w:val="-1712106223"/>
                            <w:lock w:val="sdtLocked"/>
                          </w:sdtPr>
                          <w:sdtContent>
                            <w:p w:rsidR="00AB7144" w:rsidRDefault="004C0B5E">
                              <w:pPr>
                                <w:keepLines/>
                                <w:suppressAutoHyphens/>
                                <w:ind w:firstLine="810"/>
                                <w:textAlignment w:val="center"/>
                                <w:rPr>
                                  <w:szCs w:val="24"/>
                                </w:rPr>
                              </w:pPr>
                              <w:sdt>
                                <w:sdtPr>
                                  <w:alias w:val="Numeris"/>
                                  <w:tag w:val="nr_bc7810ad84d04f2bbf4671064382ea8b"/>
                                  <w:id w:val="-2122068745"/>
                                  <w:lock w:val="sdtLocked"/>
                                </w:sdtPr>
                                <w:sdtContent>
                                  <w:r w:rsidR="00456CAC">
                                    <w:t>29</w:t>
                                  </w:r>
                                  <w:r w:rsidR="00456CAC">
                                    <w:rPr>
                                      <w:szCs w:val="24"/>
                                    </w:rPr>
                                    <w:t>.2.15.2.1</w:t>
                                  </w:r>
                                </w:sdtContent>
                              </w:sdt>
                              <w:r w:rsidR="00456CAC">
                                <w:rPr>
                                  <w:szCs w:val="24"/>
                                </w:rPr>
                                <w:t>. Nėštumo baigties data.</w:t>
                              </w:r>
                            </w:p>
                          </w:sdtContent>
                        </w:sdt>
                        <w:sdt>
                          <w:sdtPr>
                            <w:alias w:val="3 pr. 29.2.15.2.2 pp."/>
                            <w:tag w:val="part_e9b138ab292045e3954f28801c38a9de"/>
                            <w:id w:val="-967277356"/>
                            <w:lock w:val="sdtLocked"/>
                          </w:sdtPr>
                          <w:sdtContent>
                            <w:p w:rsidR="00AB7144" w:rsidRDefault="004C0B5E">
                              <w:pPr>
                                <w:keepLines/>
                                <w:suppressAutoHyphens/>
                                <w:ind w:firstLine="810"/>
                                <w:textAlignment w:val="center"/>
                                <w:rPr>
                                  <w:szCs w:val="24"/>
                                </w:rPr>
                              </w:pPr>
                              <w:sdt>
                                <w:sdtPr>
                                  <w:alias w:val="Numeris"/>
                                  <w:tag w:val="nr_e9b138ab292045e3954f28801c38a9de"/>
                                  <w:id w:val="-819647171"/>
                                  <w:lock w:val="sdtLocked"/>
                                </w:sdtPr>
                                <w:sdtContent>
                                  <w:r w:rsidR="00456CAC">
                                    <w:t>29</w:t>
                                  </w:r>
                                  <w:r w:rsidR="00456CAC">
                                    <w:rPr>
                                      <w:szCs w:val="24"/>
                                    </w:rPr>
                                    <w:t>.2.15.2.2</w:t>
                                  </w:r>
                                </w:sdtContent>
                              </w:sdt>
                              <w:r w:rsidR="00456CAC">
                                <w:rPr>
                                  <w:szCs w:val="24"/>
                                </w:rPr>
                                <w:t>. Vaisių skaičius.</w:t>
                              </w:r>
                            </w:p>
                          </w:sdtContent>
                        </w:sdt>
                        <w:sdt>
                          <w:sdtPr>
                            <w:alias w:val="3 pr. 29.2.15.2.3 pp."/>
                            <w:tag w:val="part_cf34303113e7436eb183b70c76a3c526"/>
                            <w:id w:val="1974320439"/>
                            <w:lock w:val="sdtLocked"/>
                          </w:sdtPr>
                          <w:sdtContent>
                            <w:p w:rsidR="00AB7144" w:rsidRDefault="004C0B5E">
                              <w:pPr>
                                <w:keepLines/>
                                <w:suppressAutoHyphens/>
                                <w:ind w:firstLine="810"/>
                                <w:textAlignment w:val="center"/>
                                <w:rPr>
                                  <w:szCs w:val="24"/>
                                </w:rPr>
                              </w:pPr>
                              <w:sdt>
                                <w:sdtPr>
                                  <w:alias w:val="Numeris"/>
                                  <w:tag w:val="nr_cf34303113e7436eb183b70c76a3c526"/>
                                  <w:id w:val="228352562"/>
                                  <w:lock w:val="sdtLocked"/>
                                </w:sdtPr>
                                <w:sdtContent>
                                  <w:r w:rsidR="00456CAC">
                                    <w:t>29</w:t>
                                  </w:r>
                                  <w:r w:rsidR="00456CAC">
                                    <w:rPr>
                                      <w:szCs w:val="24"/>
                                    </w:rPr>
                                    <w:t>.2.15.2.3</w:t>
                                  </w:r>
                                </w:sdtContent>
                              </w:sdt>
                              <w:r w:rsidR="00456CAC">
                                <w:rPr>
                                  <w:szCs w:val="24"/>
                                </w:rPr>
                                <w:t>. Vaisius.</w:t>
                              </w:r>
                            </w:p>
                          </w:sdtContent>
                        </w:sdt>
                        <w:sdt>
                          <w:sdtPr>
                            <w:alias w:val="3 pr. 29.2.15.2.4 pp."/>
                            <w:tag w:val="part_14913af8f1a14fc6a4541e28d6e21f42"/>
                            <w:id w:val="544641851"/>
                            <w:lock w:val="sdtLocked"/>
                          </w:sdtPr>
                          <w:sdtContent>
                            <w:p w:rsidR="00AB7144" w:rsidRDefault="004C0B5E">
                              <w:pPr>
                                <w:keepLines/>
                                <w:suppressAutoHyphens/>
                                <w:ind w:firstLine="810"/>
                                <w:textAlignment w:val="center"/>
                                <w:rPr>
                                  <w:szCs w:val="24"/>
                                </w:rPr>
                              </w:pPr>
                              <w:sdt>
                                <w:sdtPr>
                                  <w:alias w:val="Numeris"/>
                                  <w:tag w:val="nr_14913af8f1a14fc6a4541e28d6e21f42"/>
                                  <w:id w:val="984898209"/>
                                  <w:lock w:val="sdtLocked"/>
                                </w:sdtPr>
                                <w:sdtContent>
                                  <w:r w:rsidR="00456CAC">
                                    <w:t>29</w:t>
                                  </w:r>
                                  <w:r w:rsidR="00456CAC">
                                    <w:rPr>
                                      <w:szCs w:val="24"/>
                                    </w:rPr>
                                    <w:t>.2.15.2.4</w:t>
                                  </w:r>
                                </w:sdtContent>
                              </w:sdt>
                              <w:r w:rsidR="00456CAC">
                                <w:rPr>
                                  <w:szCs w:val="24"/>
                                </w:rPr>
                                <w:t>. Nėštumo savaitės.</w:t>
                              </w:r>
                            </w:p>
                          </w:sdtContent>
                        </w:sdt>
                        <w:sdt>
                          <w:sdtPr>
                            <w:alias w:val="3 pr. 29.2.15.2.5 pp."/>
                            <w:tag w:val="part_626d774f36f54c30bc527c1fe03847f3"/>
                            <w:id w:val="2022125840"/>
                            <w:lock w:val="sdtLocked"/>
                          </w:sdtPr>
                          <w:sdtContent>
                            <w:p w:rsidR="00AB7144" w:rsidRDefault="004C0B5E">
                              <w:pPr>
                                <w:keepLines/>
                                <w:suppressAutoHyphens/>
                                <w:ind w:firstLine="810"/>
                                <w:textAlignment w:val="center"/>
                                <w:rPr>
                                  <w:szCs w:val="24"/>
                                </w:rPr>
                              </w:pPr>
                              <w:sdt>
                                <w:sdtPr>
                                  <w:alias w:val="Numeris"/>
                                  <w:tag w:val="nr_626d774f36f54c30bc527c1fe03847f3"/>
                                  <w:id w:val="-1518231806"/>
                                  <w:lock w:val="sdtLocked"/>
                                </w:sdtPr>
                                <w:sdtContent>
                                  <w:r w:rsidR="00456CAC">
                                    <w:t>29</w:t>
                                  </w:r>
                                  <w:r w:rsidR="00456CAC">
                                    <w:rPr>
                                      <w:szCs w:val="24"/>
                                    </w:rPr>
                                    <w:t>.2.15.2.5</w:t>
                                  </w:r>
                                </w:sdtContent>
                              </w:sdt>
                              <w:r w:rsidR="00456CAC">
                                <w:rPr>
                                  <w:szCs w:val="24"/>
                                </w:rPr>
                                <w:t>. Nėštumo baigtis.</w:t>
                              </w:r>
                            </w:p>
                          </w:sdtContent>
                        </w:sdt>
                        <w:sdt>
                          <w:sdtPr>
                            <w:alias w:val="3 pr. 29.2.15.2.6 pp."/>
                            <w:tag w:val="part_2842f51d8daa43d887c278bf6ced01f2"/>
                            <w:id w:val="1675378484"/>
                            <w:lock w:val="sdtLocked"/>
                          </w:sdtPr>
                          <w:sdtContent>
                            <w:p w:rsidR="00AB7144" w:rsidRDefault="004C0B5E">
                              <w:pPr>
                                <w:keepLines/>
                                <w:suppressAutoHyphens/>
                                <w:ind w:firstLine="810"/>
                                <w:textAlignment w:val="center"/>
                                <w:rPr>
                                  <w:szCs w:val="24"/>
                                </w:rPr>
                              </w:pPr>
                              <w:sdt>
                                <w:sdtPr>
                                  <w:alias w:val="Numeris"/>
                                  <w:tag w:val="nr_2842f51d8daa43d887c278bf6ced01f2"/>
                                  <w:id w:val="-1899896441"/>
                                  <w:lock w:val="sdtLocked"/>
                                </w:sdtPr>
                                <w:sdtContent>
                                  <w:r w:rsidR="00456CAC">
                                    <w:t>29</w:t>
                                  </w:r>
                                  <w:r w:rsidR="00456CAC">
                                    <w:rPr>
                                      <w:szCs w:val="24"/>
                                    </w:rPr>
                                    <w:t>.2.15.2.6</w:t>
                                  </w:r>
                                </w:sdtContent>
                              </w:sdt>
                              <w:r w:rsidR="00456CAC">
                                <w:rPr>
                                  <w:szCs w:val="24"/>
                                </w:rPr>
                                <w:t>. Nėštumo nutraukimas dėl medicininių indikacijų teisės aktų nustatyta tvarka.</w:t>
                              </w:r>
                            </w:p>
                          </w:sdtContent>
                        </w:sdt>
                        <w:sdt>
                          <w:sdtPr>
                            <w:alias w:val="3 pr. 29.2.15.2.7 pp."/>
                            <w:tag w:val="part_b8c06e0974214e94a8ad3a95c46cce28"/>
                            <w:id w:val="2064904618"/>
                            <w:lock w:val="sdtLocked"/>
                          </w:sdtPr>
                          <w:sdtContent>
                            <w:p w:rsidR="00AB7144" w:rsidRDefault="004C0B5E">
                              <w:pPr>
                                <w:keepLines/>
                                <w:suppressAutoHyphens/>
                                <w:ind w:firstLine="810"/>
                                <w:textAlignment w:val="center"/>
                                <w:rPr>
                                  <w:szCs w:val="24"/>
                                </w:rPr>
                              </w:pPr>
                              <w:sdt>
                                <w:sdtPr>
                                  <w:alias w:val="Numeris"/>
                                  <w:tag w:val="nr_b8c06e0974214e94a8ad3a95c46cce28"/>
                                  <w:id w:val="262116735"/>
                                  <w:lock w:val="sdtLocked"/>
                                </w:sdtPr>
                                <w:sdtContent>
                                  <w:r w:rsidR="00456CAC">
                                    <w:t>29</w:t>
                                  </w:r>
                                  <w:r w:rsidR="00456CAC">
                                    <w:rPr>
                                      <w:szCs w:val="24"/>
                                    </w:rPr>
                                    <w:t>.2.15.2.7</w:t>
                                  </w:r>
                                </w:sdtContent>
                              </w:sdt>
                              <w:r w:rsidR="00456CAC">
                                <w:rPr>
                                  <w:szCs w:val="24"/>
                                </w:rPr>
                                <w:t>. Kita nėštumo nutraukimo priežastis.</w:t>
                              </w:r>
                            </w:p>
                          </w:sdtContent>
                        </w:sdt>
                        <w:sdt>
                          <w:sdtPr>
                            <w:alias w:val="3 pr. 29.2.15.2.8 pp."/>
                            <w:tag w:val="part_addcc0cef0904a928966a24d4997f2ed"/>
                            <w:id w:val="-422262300"/>
                            <w:lock w:val="sdtLocked"/>
                          </w:sdtPr>
                          <w:sdtContent>
                            <w:p w:rsidR="00AB7144" w:rsidRDefault="004C0B5E">
                              <w:pPr>
                                <w:keepLines/>
                                <w:suppressAutoHyphens/>
                                <w:ind w:firstLine="810"/>
                                <w:textAlignment w:val="center"/>
                                <w:rPr>
                                  <w:szCs w:val="24"/>
                                </w:rPr>
                              </w:pPr>
                              <w:sdt>
                                <w:sdtPr>
                                  <w:alias w:val="Numeris"/>
                                  <w:tag w:val="nr_addcc0cef0904a928966a24d4997f2ed"/>
                                  <w:id w:val="1799022293"/>
                                  <w:lock w:val="sdtLocked"/>
                                </w:sdtPr>
                                <w:sdtContent>
                                  <w:r w:rsidR="00456CAC">
                                    <w:t>29</w:t>
                                  </w:r>
                                  <w:r w:rsidR="00456CAC">
                                    <w:rPr>
                                      <w:szCs w:val="24"/>
                                    </w:rPr>
                                    <w:t>.2.15.2.</w:t>
                                  </w:r>
                                  <w:r w:rsidR="00456CAC">
                                    <w:t>8</w:t>
                                  </w:r>
                                </w:sdtContent>
                              </w:sdt>
                              <w:r w:rsidR="00456CAC">
                                <w:t xml:space="preserve">. </w:t>
                              </w:r>
                              <w:r w:rsidR="00456CAC">
                                <w:rPr>
                                  <w:szCs w:val="24"/>
                                </w:rPr>
                                <w:t>Gimdymo būdas.</w:t>
                              </w:r>
                            </w:p>
                          </w:sdtContent>
                        </w:sdt>
                        <w:sdt>
                          <w:sdtPr>
                            <w:alias w:val="3 pr. 29.2.15.2.9 pp."/>
                            <w:tag w:val="part_2a6762d428df4e98ad8e7b474c6098ef"/>
                            <w:id w:val="-2006815756"/>
                            <w:lock w:val="sdtLocked"/>
                          </w:sdtPr>
                          <w:sdtContent>
                            <w:p w:rsidR="00AB7144" w:rsidRDefault="004C0B5E">
                              <w:pPr>
                                <w:keepLines/>
                                <w:suppressAutoHyphens/>
                                <w:ind w:firstLine="810"/>
                                <w:textAlignment w:val="center"/>
                                <w:rPr>
                                  <w:szCs w:val="24"/>
                                </w:rPr>
                              </w:pPr>
                              <w:sdt>
                                <w:sdtPr>
                                  <w:alias w:val="Numeris"/>
                                  <w:tag w:val="nr_2a6762d428df4e98ad8e7b474c6098ef"/>
                                  <w:id w:val="-1983147192"/>
                                  <w:lock w:val="sdtLocked"/>
                                </w:sdtPr>
                                <w:sdtContent>
                                  <w:r w:rsidR="00456CAC">
                                    <w:t>29</w:t>
                                  </w:r>
                                  <w:r w:rsidR="00456CAC">
                                    <w:rPr>
                                      <w:szCs w:val="24"/>
                                    </w:rPr>
                                    <w:t>.2.15.2.9</w:t>
                                  </w:r>
                                </w:sdtContent>
                              </w:sdt>
                              <w:r w:rsidR="00456CAC">
                                <w:rPr>
                                  <w:szCs w:val="24"/>
                                </w:rPr>
                                <w:t>. Pagalbinės priemonės.</w:t>
                              </w:r>
                            </w:p>
                          </w:sdtContent>
                        </w:sdt>
                        <w:sdt>
                          <w:sdtPr>
                            <w:alias w:val="3 pr. 29.2.15.2.10 pp."/>
                            <w:tag w:val="part_a0aa99d8a9304d5dbfc5ee358d78a35f"/>
                            <w:id w:val="589277206"/>
                            <w:lock w:val="sdtLocked"/>
                          </w:sdtPr>
                          <w:sdtContent>
                            <w:p w:rsidR="00AB7144" w:rsidRDefault="004C0B5E">
                              <w:pPr>
                                <w:keepLines/>
                                <w:suppressAutoHyphens/>
                                <w:ind w:firstLine="810"/>
                                <w:textAlignment w:val="center"/>
                                <w:rPr>
                                  <w:szCs w:val="24"/>
                                </w:rPr>
                              </w:pPr>
                              <w:sdt>
                                <w:sdtPr>
                                  <w:alias w:val="Numeris"/>
                                  <w:tag w:val="nr_a0aa99d8a9304d5dbfc5ee358d78a35f"/>
                                  <w:id w:val="-919400333"/>
                                  <w:lock w:val="sdtLocked"/>
                                </w:sdtPr>
                                <w:sdtContent>
                                  <w:r w:rsidR="00456CAC">
                                    <w:t>29</w:t>
                                  </w:r>
                                  <w:r w:rsidR="00456CAC">
                                    <w:rPr>
                                      <w:szCs w:val="24"/>
                                    </w:rPr>
                                    <w:t>.2.15.2.10</w:t>
                                  </w:r>
                                </w:sdtContent>
                              </w:sdt>
                              <w:r w:rsidR="00456CAC">
                                <w:rPr>
                                  <w:szCs w:val="24"/>
                                </w:rPr>
                                <w:t xml:space="preserve">. Naujagimio / </w:t>
                              </w:r>
                              <w:proofErr w:type="spellStart"/>
                              <w:r w:rsidR="00456CAC">
                                <w:rPr>
                                  <w:szCs w:val="24"/>
                                </w:rPr>
                                <w:t>negyvagimio</w:t>
                              </w:r>
                              <w:proofErr w:type="spellEnd"/>
                              <w:r w:rsidR="00456CAC">
                                <w:rPr>
                                  <w:szCs w:val="24"/>
                                </w:rPr>
                                <w:t xml:space="preserve"> informacija:</w:t>
                              </w:r>
                            </w:p>
                            <w:sdt>
                              <w:sdtPr>
                                <w:alias w:val="3 pr. 29.2.15.2.10.1 pp."/>
                                <w:tag w:val="part_f9068274e5e44a55ba35fe352df98d71"/>
                                <w:id w:val="-1466348073"/>
                                <w:lock w:val="sdtLocked"/>
                              </w:sdtPr>
                              <w:sdtContent>
                                <w:p w:rsidR="00AB7144" w:rsidRDefault="004C0B5E">
                                  <w:pPr>
                                    <w:keepLines/>
                                    <w:suppressAutoHyphens/>
                                    <w:ind w:firstLine="810"/>
                                    <w:textAlignment w:val="center"/>
                                    <w:rPr>
                                      <w:szCs w:val="24"/>
                                    </w:rPr>
                                  </w:pPr>
                                  <w:sdt>
                                    <w:sdtPr>
                                      <w:alias w:val="Numeris"/>
                                      <w:tag w:val="nr_f9068274e5e44a55ba35fe352df98d71"/>
                                      <w:id w:val="1214543109"/>
                                      <w:lock w:val="sdtLocked"/>
                                    </w:sdtPr>
                                    <w:sdtContent>
                                      <w:r w:rsidR="00456CAC">
                                        <w:t>29</w:t>
                                      </w:r>
                                      <w:r w:rsidR="00456CAC">
                                        <w:rPr>
                                          <w:szCs w:val="24"/>
                                        </w:rPr>
                                        <w:t>.2.15.2.10.1</w:t>
                                      </w:r>
                                    </w:sdtContent>
                                  </w:sdt>
                                  <w:r w:rsidR="00456CAC">
                                    <w:rPr>
                                      <w:szCs w:val="24"/>
                                    </w:rPr>
                                    <w:t>. Lytis.</w:t>
                                  </w:r>
                                </w:p>
                              </w:sdtContent>
                            </w:sdt>
                            <w:sdt>
                              <w:sdtPr>
                                <w:alias w:val="3 pr. 29.2.15.2.10.2 pp."/>
                                <w:tag w:val="part_3a826a44be9242fe91ebfe1044ff9044"/>
                                <w:id w:val="-356964780"/>
                                <w:lock w:val="sdtLocked"/>
                              </w:sdtPr>
                              <w:sdtContent>
                                <w:p w:rsidR="00AB7144" w:rsidRDefault="004C0B5E">
                                  <w:pPr>
                                    <w:keepLines/>
                                    <w:suppressAutoHyphens/>
                                    <w:ind w:firstLine="810"/>
                                    <w:textAlignment w:val="center"/>
                                    <w:rPr>
                                      <w:szCs w:val="24"/>
                                    </w:rPr>
                                  </w:pPr>
                                  <w:sdt>
                                    <w:sdtPr>
                                      <w:alias w:val="Numeris"/>
                                      <w:tag w:val="nr_3a826a44be9242fe91ebfe1044ff9044"/>
                                      <w:id w:val="2040845188"/>
                                      <w:lock w:val="sdtLocked"/>
                                    </w:sdtPr>
                                    <w:sdtContent>
                                      <w:r w:rsidR="00456CAC">
                                        <w:t>29</w:t>
                                      </w:r>
                                      <w:r w:rsidR="00456CAC">
                                        <w:rPr>
                                          <w:szCs w:val="24"/>
                                        </w:rPr>
                                        <w:t>.2.15.2.10.2</w:t>
                                      </w:r>
                                    </w:sdtContent>
                                  </w:sdt>
                                  <w:r w:rsidR="00456CAC">
                                    <w:rPr>
                                      <w:szCs w:val="24"/>
                                    </w:rPr>
                                    <w:t>. Ūgis.</w:t>
                                  </w:r>
                                </w:p>
                              </w:sdtContent>
                            </w:sdt>
                            <w:sdt>
                              <w:sdtPr>
                                <w:alias w:val="3 pr. 29.2.15.2.10.3 pp."/>
                                <w:tag w:val="part_a0bc7a7fab46468e9f98c82b74826f6c"/>
                                <w:id w:val="-1695528408"/>
                                <w:lock w:val="sdtLocked"/>
                              </w:sdtPr>
                              <w:sdtContent>
                                <w:p w:rsidR="00AB7144" w:rsidRDefault="004C0B5E">
                                  <w:pPr>
                                    <w:keepLines/>
                                    <w:suppressAutoHyphens/>
                                    <w:ind w:firstLine="810"/>
                                    <w:textAlignment w:val="center"/>
                                    <w:rPr>
                                      <w:szCs w:val="24"/>
                                    </w:rPr>
                                  </w:pPr>
                                  <w:sdt>
                                    <w:sdtPr>
                                      <w:alias w:val="Numeris"/>
                                      <w:tag w:val="nr_a0bc7a7fab46468e9f98c82b74826f6c"/>
                                      <w:id w:val="-1241554941"/>
                                      <w:lock w:val="sdtLocked"/>
                                    </w:sdtPr>
                                    <w:sdtContent>
                                      <w:r w:rsidR="00456CAC">
                                        <w:t>29</w:t>
                                      </w:r>
                                      <w:r w:rsidR="00456CAC">
                                        <w:rPr>
                                          <w:szCs w:val="24"/>
                                        </w:rPr>
                                        <w:t>.2.15.2.10.3</w:t>
                                      </w:r>
                                    </w:sdtContent>
                                  </w:sdt>
                                  <w:r w:rsidR="00456CAC">
                                    <w:rPr>
                                      <w:szCs w:val="24"/>
                                    </w:rPr>
                                    <w:t>. Svoris.</w:t>
                                  </w:r>
                                </w:p>
                              </w:sdtContent>
                            </w:sdt>
                            <w:sdt>
                              <w:sdtPr>
                                <w:alias w:val="3 pr. 29.2.15.2.10.4 pp."/>
                                <w:tag w:val="part_860030d368dc464fb99f1dd80a37e9b5"/>
                                <w:id w:val="1595124446"/>
                                <w:lock w:val="sdtLocked"/>
                              </w:sdtPr>
                              <w:sdtContent>
                                <w:p w:rsidR="00AB7144" w:rsidRDefault="004C0B5E">
                                  <w:pPr>
                                    <w:keepLines/>
                                    <w:suppressAutoHyphens/>
                                    <w:ind w:firstLine="810"/>
                                    <w:textAlignment w:val="center"/>
                                    <w:rPr>
                                      <w:szCs w:val="24"/>
                                    </w:rPr>
                                  </w:pPr>
                                  <w:sdt>
                                    <w:sdtPr>
                                      <w:alias w:val="Numeris"/>
                                      <w:tag w:val="nr_860030d368dc464fb99f1dd80a37e9b5"/>
                                      <w:id w:val="766051265"/>
                                      <w:lock w:val="sdtLocked"/>
                                    </w:sdtPr>
                                    <w:sdtContent>
                                      <w:r w:rsidR="00456CAC">
                                        <w:t>29</w:t>
                                      </w:r>
                                      <w:r w:rsidR="00456CAC">
                                        <w:rPr>
                                          <w:szCs w:val="24"/>
                                        </w:rPr>
                                        <w:t>.2.15.2.10.4</w:t>
                                      </w:r>
                                    </w:sdtContent>
                                  </w:sdt>
                                  <w:r w:rsidR="00456CAC">
                                    <w:rPr>
                                      <w:szCs w:val="24"/>
                                    </w:rPr>
                                    <w:t>. Informacija apie naujagimį.</w:t>
                                  </w:r>
                                </w:p>
                              </w:sdtContent>
                            </w:sdt>
                            <w:sdt>
                              <w:sdtPr>
                                <w:alias w:val="3 pr. 29.2.15.2.10.5 pp."/>
                                <w:tag w:val="part_0a6fee892a8a426a9c3f7a0823eececa"/>
                                <w:id w:val="-152758411"/>
                                <w:lock w:val="sdtLocked"/>
                              </w:sdtPr>
                              <w:sdtContent>
                                <w:p w:rsidR="00AB7144" w:rsidRDefault="004C0B5E">
                                  <w:pPr>
                                    <w:keepLines/>
                                    <w:suppressAutoHyphens/>
                                    <w:ind w:firstLine="810"/>
                                    <w:textAlignment w:val="center"/>
                                    <w:rPr>
                                      <w:szCs w:val="24"/>
                                    </w:rPr>
                                  </w:pPr>
                                  <w:sdt>
                                    <w:sdtPr>
                                      <w:alias w:val="Numeris"/>
                                      <w:tag w:val="nr_0a6fee892a8a426a9c3f7a0823eececa"/>
                                      <w:id w:val="1830401359"/>
                                      <w:lock w:val="sdtLocked"/>
                                    </w:sdtPr>
                                    <w:sdtContent>
                                      <w:r w:rsidR="00456CAC">
                                        <w:t>29</w:t>
                                      </w:r>
                                      <w:r w:rsidR="00456CAC">
                                        <w:rPr>
                                          <w:szCs w:val="24"/>
                                        </w:rPr>
                                        <w:t>.2.15.2.10.5</w:t>
                                      </w:r>
                                    </w:sdtContent>
                                  </w:sdt>
                                  <w:r w:rsidR="00456CAC">
                                    <w:rPr>
                                      <w:szCs w:val="24"/>
                                    </w:rPr>
                                    <w:t>. Nustatyti sklaidos trūkumai / raidos ydos.</w:t>
                                  </w:r>
                                </w:p>
                                <w:p w:rsidR="00AB7144" w:rsidRDefault="004C0B5E">
                                  <w:pPr>
                                    <w:keepLines/>
                                    <w:suppressAutoHyphens/>
                                    <w:ind w:left="3402" w:firstLine="62"/>
                                    <w:textAlignment w:val="center"/>
                                    <w:rPr>
                                      <w:szCs w:val="24"/>
                                    </w:rPr>
                                  </w:pPr>
                                </w:p>
                              </w:sdtContent>
                            </w:sdt>
                          </w:sdtContent>
                        </w:sdt>
                      </w:sdtContent>
                    </w:sdt>
                  </w:sdtContent>
                </w:sdt>
              </w:sdtContent>
            </w:sdt>
          </w:sdtContent>
        </w:sdt>
        <w:sdt>
          <w:sdtPr>
            <w:alias w:val="3 pr. 30 p."/>
            <w:tag w:val="part_897f4c55028a44efa1c2ccee3b5e9847"/>
            <w:id w:val="291260022"/>
            <w:lock w:val="sdtLocked"/>
          </w:sdtPr>
          <w:sdtContent>
            <w:p w:rsidR="00AB7144" w:rsidRDefault="004C0B5E">
              <w:pPr>
                <w:jc w:val="center"/>
                <w:rPr>
                  <w:b/>
                  <w:bCs/>
                  <w:szCs w:val="24"/>
                </w:rPr>
              </w:pPr>
              <w:sdt>
                <w:sdtPr>
                  <w:alias w:val="Numeris"/>
                  <w:tag w:val="nr_897f4c55028a44efa1c2ccee3b5e9847"/>
                  <w:id w:val="-856584474"/>
                  <w:lock w:val="sdtLocked"/>
                </w:sdtPr>
                <w:sdtContent>
                  <w:r w:rsidR="00456CAC">
                    <w:rPr>
                      <w:b/>
                      <w:bCs/>
                      <w:szCs w:val="24"/>
                    </w:rPr>
                    <w:t>30</w:t>
                  </w:r>
                </w:sdtContent>
              </w:sdt>
              <w:r w:rsidR="00456CAC">
                <w:rPr>
                  <w:b/>
                  <w:bCs/>
                  <w:szCs w:val="24"/>
                </w:rPr>
                <w:t>. E113-AP. NĖŠČIOSIOS AMBULATORINIO APSILANKYMO APRAŠYMAS</w:t>
              </w:r>
            </w:p>
            <w:p w:rsidR="00AB7144" w:rsidRDefault="00AB7144">
              <w:pPr>
                <w:keepLines/>
                <w:suppressAutoHyphens/>
                <w:ind w:firstLine="62"/>
                <w:textAlignment w:val="center"/>
                <w:rPr>
                  <w:szCs w:val="24"/>
                </w:rPr>
              </w:pPr>
            </w:p>
            <w:sdt>
              <w:sdtPr>
                <w:alias w:val="3 pr. 30.1 pp."/>
                <w:tag w:val="part_dc28c197846d426589837886fb364dea"/>
                <w:id w:val="-1860030471"/>
                <w:lock w:val="sdtLocked"/>
              </w:sdtPr>
              <w:sdtContent>
                <w:p w:rsidR="00AB7144" w:rsidRDefault="004C0B5E">
                  <w:pPr>
                    <w:keepLines/>
                    <w:suppressAutoHyphens/>
                    <w:ind w:firstLine="810"/>
                    <w:textAlignment w:val="center"/>
                    <w:rPr>
                      <w:b/>
                      <w:bCs/>
                      <w:szCs w:val="24"/>
                    </w:rPr>
                  </w:pPr>
                  <w:sdt>
                    <w:sdtPr>
                      <w:alias w:val="Numeris"/>
                      <w:tag w:val="nr_dc28c197846d426589837886fb364dea"/>
                      <w:id w:val="1896316311"/>
                      <w:lock w:val="sdtLocked"/>
                    </w:sdtPr>
                    <w:sdtContent>
                      <w:r w:rsidR="00456CAC">
                        <w:rPr>
                          <w:szCs w:val="24"/>
                        </w:rPr>
                        <w:t>30.1</w:t>
                      </w:r>
                    </w:sdtContent>
                  </w:sdt>
                  <w:r w:rsidR="00456CAC">
                    <w:rPr>
                      <w:szCs w:val="24"/>
                    </w:rPr>
                    <w:t>. Antraštė</w:t>
                  </w:r>
                  <w:r w:rsidR="00456CAC">
                    <w:rPr>
                      <w:b/>
                      <w:bCs/>
                      <w:szCs w:val="24"/>
                    </w:rPr>
                    <w:t xml:space="preserve"> </w:t>
                  </w:r>
                  <w:r w:rsidR="00456CAC">
                    <w:rPr>
                      <w:rFonts w:eastAsia="Calibri"/>
                    </w:rPr>
                    <w:t>(</w:t>
                  </w:r>
                  <w:r w:rsidR="00456CAC">
                    <w:rPr>
                      <w:color w:val="000000"/>
                      <w:szCs w:val="24"/>
                    </w:rPr>
                    <w:t xml:space="preserve">duomenų rinkinio grupės </w:t>
                  </w:r>
                  <w:r w:rsidR="00456CAC">
                    <w:rPr>
                      <w:szCs w:val="24"/>
                    </w:rPr>
                    <w:t>„NGN medicininių e. dokumentų antraštė-1“</w:t>
                  </w:r>
                  <w:r w:rsidR="00456CAC">
                    <w:rPr>
                      <w:color w:val="000000"/>
                      <w:szCs w:val="24"/>
                    </w:rPr>
                    <w:t xml:space="preserve"> duomenys)</w:t>
                  </w:r>
                  <w:r w:rsidR="00456CAC">
                    <w:rPr>
                      <w:szCs w:val="24"/>
                    </w:rPr>
                    <w:t>.</w:t>
                  </w:r>
                </w:p>
              </w:sdtContent>
            </w:sdt>
            <w:sdt>
              <w:sdtPr>
                <w:alias w:val="3 pr. 30.2 pp."/>
                <w:tag w:val="part_3433cba8cacd4ac2aa7be86b8e957b1c"/>
                <w:id w:val="-852098484"/>
                <w:lock w:val="sdtLocked"/>
              </w:sdtPr>
              <w:sdtContent>
                <w:p w:rsidR="00AB7144" w:rsidRDefault="004C0B5E">
                  <w:pPr>
                    <w:keepLines/>
                    <w:suppressAutoHyphens/>
                    <w:ind w:firstLine="810"/>
                    <w:textAlignment w:val="center"/>
                    <w:rPr>
                      <w:szCs w:val="24"/>
                    </w:rPr>
                  </w:pPr>
                  <w:sdt>
                    <w:sdtPr>
                      <w:alias w:val="Numeris"/>
                      <w:tag w:val="nr_3433cba8cacd4ac2aa7be86b8e957b1c"/>
                      <w:id w:val="-1190531907"/>
                      <w:lock w:val="sdtLocked"/>
                    </w:sdtPr>
                    <w:sdtContent>
                      <w:r w:rsidR="00456CAC">
                        <w:rPr>
                          <w:szCs w:val="24"/>
                        </w:rPr>
                        <w:t>30.2</w:t>
                      </w:r>
                    </w:sdtContent>
                  </w:sdt>
                  <w:r w:rsidR="00456CAC">
                    <w:rPr>
                      <w:szCs w:val="24"/>
                    </w:rPr>
                    <w:t>. Medicininiai duomenys:</w:t>
                  </w:r>
                </w:p>
                <w:sdt>
                  <w:sdtPr>
                    <w:alias w:val="3 pr. 30.2.1 pp."/>
                    <w:tag w:val="part_694b54169043412c93ab89fdee8b9d4c"/>
                    <w:id w:val="-804007518"/>
                    <w:lock w:val="sdtLocked"/>
                  </w:sdtPr>
                  <w:sdtContent>
                    <w:p w:rsidR="00AB7144" w:rsidRDefault="004C0B5E">
                      <w:pPr>
                        <w:keepLines/>
                        <w:suppressAutoHyphens/>
                        <w:ind w:firstLine="810"/>
                        <w:textAlignment w:val="center"/>
                        <w:rPr>
                          <w:szCs w:val="24"/>
                        </w:rPr>
                      </w:pPr>
                      <w:sdt>
                        <w:sdtPr>
                          <w:alias w:val="Numeris"/>
                          <w:tag w:val="nr_694b54169043412c93ab89fdee8b9d4c"/>
                          <w:id w:val="-1957707725"/>
                          <w:lock w:val="sdtLocked"/>
                        </w:sdtPr>
                        <w:sdtContent>
                          <w:r w:rsidR="00456CAC">
                            <w:rPr>
                              <w:szCs w:val="24"/>
                            </w:rPr>
                            <w:t>30.2.1</w:t>
                          </w:r>
                        </w:sdtContent>
                      </w:sdt>
                      <w:r w:rsidR="00456CAC">
                        <w:rPr>
                          <w:szCs w:val="24"/>
                        </w:rPr>
                        <w:t>. Data ir laikas.</w:t>
                      </w:r>
                    </w:p>
                  </w:sdtContent>
                </w:sdt>
                <w:sdt>
                  <w:sdtPr>
                    <w:alias w:val="3 pr. 30.2.2 pp."/>
                    <w:tag w:val="part_da95858821c54887a4564b8bb9c99463"/>
                    <w:id w:val="1737351487"/>
                    <w:lock w:val="sdtLocked"/>
                  </w:sdtPr>
                  <w:sdtContent>
                    <w:p w:rsidR="00AB7144" w:rsidRDefault="004C0B5E">
                      <w:pPr>
                        <w:keepLines/>
                        <w:suppressAutoHyphens/>
                        <w:ind w:firstLine="810"/>
                        <w:textAlignment w:val="center"/>
                        <w:rPr>
                          <w:szCs w:val="24"/>
                        </w:rPr>
                      </w:pPr>
                      <w:sdt>
                        <w:sdtPr>
                          <w:alias w:val="Numeris"/>
                          <w:tag w:val="nr_da95858821c54887a4564b8bb9c99463"/>
                          <w:id w:val="-1790197638"/>
                          <w:lock w:val="sdtLocked"/>
                        </w:sdtPr>
                        <w:sdtContent>
                          <w:r w:rsidR="00456CAC">
                            <w:rPr>
                              <w:szCs w:val="24"/>
                            </w:rPr>
                            <w:t>30.2.2</w:t>
                          </w:r>
                        </w:sdtContent>
                      </w:sdt>
                      <w:r w:rsidR="00456CAC">
                        <w:rPr>
                          <w:szCs w:val="24"/>
                        </w:rPr>
                        <w:t>. Nusiskundimai (taip / ne).</w:t>
                      </w:r>
                    </w:p>
                  </w:sdtContent>
                </w:sdt>
                <w:sdt>
                  <w:sdtPr>
                    <w:alias w:val="3 pr. 30.2.3 pp."/>
                    <w:tag w:val="part_2afbcf59b9064c61bb1e7c1031461006"/>
                    <w:id w:val="2131348740"/>
                    <w:lock w:val="sdtLocked"/>
                  </w:sdtPr>
                  <w:sdtContent>
                    <w:p w:rsidR="00AB7144" w:rsidRDefault="004C0B5E">
                      <w:pPr>
                        <w:keepLines/>
                        <w:suppressAutoHyphens/>
                        <w:ind w:firstLine="810"/>
                        <w:textAlignment w:val="center"/>
                        <w:rPr>
                          <w:szCs w:val="24"/>
                        </w:rPr>
                      </w:pPr>
                      <w:sdt>
                        <w:sdtPr>
                          <w:alias w:val="Numeris"/>
                          <w:tag w:val="nr_2afbcf59b9064c61bb1e7c1031461006"/>
                          <w:id w:val="-1922554172"/>
                          <w:lock w:val="sdtLocked"/>
                        </w:sdtPr>
                        <w:sdtContent>
                          <w:r w:rsidR="00456CAC">
                            <w:rPr>
                              <w:szCs w:val="24"/>
                            </w:rPr>
                            <w:t>30.2.3</w:t>
                          </w:r>
                        </w:sdtContent>
                      </w:sdt>
                      <w:r w:rsidR="00456CAC">
                        <w:rPr>
                          <w:szCs w:val="24"/>
                        </w:rPr>
                        <w:t>. Savijauta / nusiskundimai.</w:t>
                      </w:r>
                    </w:p>
                  </w:sdtContent>
                </w:sdt>
                <w:sdt>
                  <w:sdtPr>
                    <w:alias w:val="3 pr. 30.2.4 pp."/>
                    <w:tag w:val="part_1d4a45fc775742d29f148758423c0573"/>
                    <w:id w:val="-374241972"/>
                    <w:lock w:val="sdtLocked"/>
                  </w:sdtPr>
                  <w:sdtContent>
                    <w:p w:rsidR="00AB7144" w:rsidRDefault="004C0B5E">
                      <w:pPr>
                        <w:keepLines/>
                        <w:suppressAutoHyphens/>
                        <w:ind w:firstLine="810"/>
                        <w:textAlignment w:val="center"/>
                        <w:rPr>
                          <w:szCs w:val="24"/>
                        </w:rPr>
                      </w:pPr>
                      <w:sdt>
                        <w:sdtPr>
                          <w:alias w:val="Numeris"/>
                          <w:tag w:val="nr_1d4a45fc775742d29f148758423c0573"/>
                          <w:id w:val="2141461500"/>
                          <w:lock w:val="sdtLocked"/>
                        </w:sdtPr>
                        <w:sdtContent>
                          <w:r w:rsidR="00456CAC">
                            <w:rPr>
                              <w:szCs w:val="24"/>
                            </w:rPr>
                            <w:t>30.2.4</w:t>
                          </w:r>
                        </w:sdtContent>
                      </w:sdt>
                      <w:r w:rsidR="00456CAC">
                        <w:rPr>
                          <w:szCs w:val="24"/>
                        </w:rPr>
                        <w:t>. Svoris (kg).</w:t>
                      </w:r>
                    </w:p>
                  </w:sdtContent>
                </w:sdt>
                <w:sdt>
                  <w:sdtPr>
                    <w:alias w:val="3 pr. 30.2.5 pp."/>
                    <w:tag w:val="part_3fa25a02ef2f4022a0d07c32707d36cb"/>
                    <w:id w:val="884210017"/>
                    <w:lock w:val="sdtLocked"/>
                  </w:sdtPr>
                  <w:sdtContent>
                    <w:p w:rsidR="00AB7144" w:rsidRDefault="004C0B5E">
                      <w:pPr>
                        <w:keepLines/>
                        <w:suppressAutoHyphens/>
                        <w:ind w:firstLine="810"/>
                        <w:textAlignment w:val="center"/>
                        <w:rPr>
                          <w:szCs w:val="24"/>
                        </w:rPr>
                      </w:pPr>
                      <w:sdt>
                        <w:sdtPr>
                          <w:alias w:val="Numeris"/>
                          <w:tag w:val="nr_3fa25a02ef2f4022a0d07c32707d36cb"/>
                          <w:id w:val="71710483"/>
                          <w:lock w:val="sdtLocked"/>
                        </w:sdtPr>
                        <w:sdtContent>
                          <w:r w:rsidR="00456CAC">
                            <w:rPr>
                              <w:szCs w:val="24"/>
                            </w:rPr>
                            <w:t>30.2.5</w:t>
                          </w:r>
                        </w:sdtContent>
                      </w:sdt>
                      <w:r w:rsidR="00456CAC">
                        <w:rPr>
                          <w:szCs w:val="24"/>
                        </w:rPr>
                        <w:t>. Prieaugis nėštumo metu.</w:t>
                      </w:r>
                    </w:p>
                  </w:sdtContent>
                </w:sdt>
                <w:sdt>
                  <w:sdtPr>
                    <w:alias w:val="3 pr. 30.2.6 pp."/>
                    <w:tag w:val="part_b2edd7e29d4245d9817c3b82da949440"/>
                    <w:id w:val="-1428185032"/>
                    <w:lock w:val="sdtLocked"/>
                  </w:sdtPr>
                  <w:sdtContent>
                    <w:p w:rsidR="00AB7144" w:rsidRDefault="004C0B5E">
                      <w:pPr>
                        <w:keepLines/>
                        <w:suppressAutoHyphens/>
                        <w:ind w:firstLine="810"/>
                        <w:textAlignment w:val="center"/>
                        <w:rPr>
                          <w:szCs w:val="24"/>
                        </w:rPr>
                      </w:pPr>
                      <w:sdt>
                        <w:sdtPr>
                          <w:alias w:val="Numeris"/>
                          <w:tag w:val="nr_b2edd7e29d4245d9817c3b82da949440"/>
                          <w:id w:val="1988513834"/>
                          <w:lock w:val="sdtLocked"/>
                        </w:sdtPr>
                        <w:sdtContent>
                          <w:r w:rsidR="00456CAC">
                            <w:rPr>
                              <w:szCs w:val="24"/>
                            </w:rPr>
                            <w:t>30.2.6</w:t>
                          </w:r>
                        </w:sdtContent>
                      </w:sdt>
                      <w:r w:rsidR="00456CAC">
                        <w:rPr>
                          <w:szCs w:val="24"/>
                        </w:rPr>
                        <w:t xml:space="preserve">. Arterinio kraujo spaudimas (Dešinė </w:t>
                      </w:r>
                      <w:proofErr w:type="spellStart"/>
                      <w:r w:rsidR="00456CAC">
                        <w:rPr>
                          <w:szCs w:val="24"/>
                        </w:rPr>
                        <w:t>sistolinis</w:t>
                      </w:r>
                      <w:proofErr w:type="spellEnd"/>
                      <w:r w:rsidR="00456CAC">
                        <w:rPr>
                          <w:szCs w:val="24"/>
                        </w:rPr>
                        <w:t>).</w:t>
                      </w:r>
                    </w:p>
                  </w:sdtContent>
                </w:sdt>
                <w:sdt>
                  <w:sdtPr>
                    <w:alias w:val="3 pr. 30.2.7 pp."/>
                    <w:tag w:val="part_757ffd286a57440bb75e51eabe0cc9a4"/>
                    <w:id w:val="1455905188"/>
                    <w:lock w:val="sdtLocked"/>
                  </w:sdtPr>
                  <w:sdtContent>
                    <w:p w:rsidR="00AB7144" w:rsidRDefault="004C0B5E">
                      <w:pPr>
                        <w:keepLines/>
                        <w:suppressAutoHyphens/>
                        <w:ind w:firstLine="810"/>
                        <w:textAlignment w:val="center"/>
                        <w:rPr>
                          <w:szCs w:val="24"/>
                        </w:rPr>
                      </w:pPr>
                      <w:sdt>
                        <w:sdtPr>
                          <w:alias w:val="Numeris"/>
                          <w:tag w:val="nr_757ffd286a57440bb75e51eabe0cc9a4"/>
                          <w:id w:val="-361825805"/>
                          <w:lock w:val="sdtLocked"/>
                        </w:sdtPr>
                        <w:sdtContent>
                          <w:r w:rsidR="00456CAC">
                            <w:rPr>
                              <w:szCs w:val="24"/>
                            </w:rPr>
                            <w:t>30.2.7</w:t>
                          </w:r>
                        </w:sdtContent>
                      </w:sdt>
                      <w:r w:rsidR="00456CAC">
                        <w:rPr>
                          <w:szCs w:val="24"/>
                        </w:rPr>
                        <w:t xml:space="preserve">. Arterinio kraujo spaudimas (Dešinė </w:t>
                      </w:r>
                      <w:proofErr w:type="spellStart"/>
                      <w:r w:rsidR="00456CAC">
                        <w:rPr>
                          <w:szCs w:val="24"/>
                        </w:rPr>
                        <w:t>diastolinis</w:t>
                      </w:r>
                      <w:proofErr w:type="spellEnd"/>
                      <w:r w:rsidR="00456CAC">
                        <w:rPr>
                          <w:szCs w:val="24"/>
                        </w:rPr>
                        <w:t>).</w:t>
                      </w:r>
                    </w:p>
                  </w:sdtContent>
                </w:sdt>
                <w:sdt>
                  <w:sdtPr>
                    <w:alias w:val="3 pr. 30.2.8 pp."/>
                    <w:tag w:val="part_1ebb6343318f4c3b8ebf54348baa0e93"/>
                    <w:id w:val="1916749406"/>
                    <w:lock w:val="sdtLocked"/>
                  </w:sdtPr>
                  <w:sdtContent>
                    <w:p w:rsidR="00AB7144" w:rsidRDefault="004C0B5E">
                      <w:pPr>
                        <w:keepLines/>
                        <w:suppressAutoHyphens/>
                        <w:ind w:firstLine="810"/>
                        <w:textAlignment w:val="center"/>
                        <w:rPr>
                          <w:szCs w:val="24"/>
                        </w:rPr>
                      </w:pPr>
                      <w:sdt>
                        <w:sdtPr>
                          <w:alias w:val="Numeris"/>
                          <w:tag w:val="nr_1ebb6343318f4c3b8ebf54348baa0e93"/>
                          <w:id w:val="995310080"/>
                          <w:lock w:val="sdtLocked"/>
                        </w:sdtPr>
                        <w:sdtContent>
                          <w:r w:rsidR="00456CAC">
                            <w:rPr>
                              <w:szCs w:val="24"/>
                            </w:rPr>
                            <w:t>30.2.8</w:t>
                          </w:r>
                        </w:sdtContent>
                      </w:sdt>
                      <w:r w:rsidR="00456CAC">
                        <w:rPr>
                          <w:szCs w:val="24"/>
                        </w:rPr>
                        <w:t xml:space="preserve">. Arterinio kraujo spaudimas (Kairė </w:t>
                      </w:r>
                      <w:proofErr w:type="spellStart"/>
                      <w:r w:rsidR="00456CAC">
                        <w:rPr>
                          <w:szCs w:val="24"/>
                        </w:rPr>
                        <w:t>sistolinis</w:t>
                      </w:r>
                      <w:proofErr w:type="spellEnd"/>
                      <w:r w:rsidR="00456CAC">
                        <w:rPr>
                          <w:szCs w:val="24"/>
                        </w:rPr>
                        <w:t>).</w:t>
                      </w:r>
                    </w:p>
                  </w:sdtContent>
                </w:sdt>
                <w:sdt>
                  <w:sdtPr>
                    <w:alias w:val="3 pr. 30.2.9 pp."/>
                    <w:tag w:val="part_4c9b132de76149e1a35426c9932f5ed1"/>
                    <w:id w:val="1030301528"/>
                    <w:lock w:val="sdtLocked"/>
                  </w:sdtPr>
                  <w:sdtContent>
                    <w:p w:rsidR="00AB7144" w:rsidRDefault="004C0B5E">
                      <w:pPr>
                        <w:keepLines/>
                        <w:suppressAutoHyphens/>
                        <w:ind w:firstLine="810"/>
                        <w:textAlignment w:val="center"/>
                        <w:rPr>
                          <w:szCs w:val="24"/>
                        </w:rPr>
                      </w:pPr>
                      <w:sdt>
                        <w:sdtPr>
                          <w:alias w:val="Numeris"/>
                          <w:tag w:val="nr_4c9b132de76149e1a35426c9932f5ed1"/>
                          <w:id w:val="-648518325"/>
                          <w:lock w:val="sdtLocked"/>
                        </w:sdtPr>
                        <w:sdtContent>
                          <w:r w:rsidR="00456CAC">
                            <w:rPr>
                              <w:szCs w:val="24"/>
                            </w:rPr>
                            <w:t>30.2.9</w:t>
                          </w:r>
                        </w:sdtContent>
                      </w:sdt>
                      <w:r w:rsidR="00456CAC">
                        <w:rPr>
                          <w:szCs w:val="24"/>
                        </w:rPr>
                        <w:t xml:space="preserve">. Arterinio kraujo spaudimas (Kairė </w:t>
                      </w:r>
                      <w:proofErr w:type="spellStart"/>
                      <w:r w:rsidR="00456CAC">
                        <w:rPr>
                          <w:szCs w:val="24"/>
                        </w:rPr>
                        <w:t>diastolinis</w:t>
                      </w:r>
                      <w:proofErr w:type="spellEnd"/>
                      <w:r w:rsidR="00456CAC">
                        <w:rPr>
                          <w:szCs w:val="24"/>
                        </w:rPr>
                        <w:t>).</w:t>
                      </w:r>
                    </w:p>
                  </w:sdtContent>
                </w:sdt>
                <w:sdt>
                  <w:sdtPr>
                    <w:alias w:val="3 pr. 30.2.10 pp."/>
                    <w:tag w:val="part_14b5eab1449244da9ec86418d051c136"/>
                    <w:id w:val="75957095"/>
                    <w:lock w:val="sdtLocked"/>
                  </w:sdtPr>
                  <w:sdtContent>
                    <w:p w:rsidR="00AB7144" w:rsidRDefault="004C0B5E">
                      <w:pPr>
                        <w:keepLines/>
                        <w:suppressAutoHyphens/>
                        <w:ind w:firstLine="810"/>
                        <w:textAlignment w:val="center"/>
                        <w:rPr>
                          <w:szCs w:val="24"/>
                        </w:rPr>
                      </w:pPr>
                      <w:sdt>
                        <w:sdtPr>
                          <w:alias w:val="Numeris"/>
                          <w:tag w:val="nr_14b5eab1449244da9ec86418d051c136"/>
                          <w:id w:val="-1735305218"/>
                          <w:lock w:val="sdtLocked"/>
                        </w:sdtPr>
                        <w:sdtContent>
                          <w:r w:rsidR="00456CAC">
                            <w:rPr>
                              <w:szCs w:val="24"/>
                            </w:rPr>
                            <w:t>30.2.10</w:t>
                          </w:r>
                        </w:sdtContent>
                      </w:sdt>
                      <w:r w:rsidR="00456CAC">
                        <w:rPr>
                          <w:szCs w:val="24"/>
                        </w:rPr>
                        <w:t>. Pulsas.</w:t>
                      </w:r>
                    </w:p>
                  </w:sdtContent>
                </w:sdt>
                <w:sdt>
                  <w:sdtPr>
                    <w:alias w:val="3 pr. 30.2.11 pp."/>
                    <w:tag w:val="part_50969f4e0aae405b9e5a101984894fbb"/>
                    <w:id w:val="-1156915217"/>
                    <w:lock w:val="sdtLocked"/>
                  </w:sdtPr>
                  <w:sdtContent>
                    <w:p w:rsidR="00AB7144" w:rsidRDefault="004C0B5E">
                      <w:pPr>
                        <w:keepLines/>
                        <w:suppressAutoHyphens/>
                        <w:ind w:firstLine="810"/>
                        <w:textAlignment w:val="center"/>
                        <w:rPr>
                          <w:szCs w:val="24"/>
                        </w:rPr>
                      </w:pPr>
                      <w:sdt>
                        <w:sdtPr>
                          <w:alias w:val="Numeris"/>
                          <w:tag w:val="nr_50969f4e0aae405b9e5a101984894fbb"/>
                          <w:id w:val="-1046834025"/>
                          <w:lock w:val="sdtLocked"/>
                        </w:sdtPr>
                        <w:sdtContent>
                          <w:r w:rsidR="00456CAC">
                            <w:rPr>
                              <w:szCs w:val="24"/>
                            </w:rPr>
                            <w:t>30.2.11</w:t>
                          </w:r>
                        </w:sdtContent>
                      </w:sdt>
                      <w:r w:rsidR="00456CAC">
                        <w:rPr>
                          <w:szCs w:val="24"/>
                        </w:rPr>
                        <w:t>. Temperatūra.</w:t>
                      </w:r>
                    </w:p>
                  </w:sdtContent>
                </w:sdt>
                <w:sdt>
                  <w:sdtPr>
                    <w:alias w:val="3 pr. 30.2.12 pp."/>
                    <w:tag w:val="part_aac41479671b44749da1ce21906153a0"/>
                    <w:id w:val="-77058868"/>
                    <w:lock w:val="sdtLocked"/>
                  </w:sdtPr>
                  <w:sdtContent>
                    <w:p w:rsidR="00AB7144" w:rsidRDefault="004C0B5E">
                      <w:pPr>
                        <w:keepLines/>
                        <w:suppressAutoHyphens/>
                        <w:ind w:firstLine="810"/>
                        <w:textAlignment w:val="center"/>
                        <w:rPr>
                          <w:szCs w:val="24"/>
                        </w:rPr>
                      </w:pPr>
                      <w:sdt>
                        <w:sdtPr>
                          <w:alias w:val="Numeris"/>
                          <w:tag w:val="nr_aac41479671b44749da1ce21906153a0"/>
                          <w:id w:val="946973230"/>
                          <w:lock w:val="sdtLocked"/>
                        </w:sdtPr>
                        <w:sdtContent>
                          <w:r w:rsidR="00456CAC">
                            <w:rPr>
                              <w:szCs w:val="24"/>
                            </w:rPr>
                            <w:t>30.2.12</w:t>
                          </w:r>
                        </w:sdtContent>
                      </w:sdt>
                      <w:r w:rsidR="00456CAC">
                        <w:rPr>
                          <w:szCs w:val="24"/>
                        </w:rPr>
                        <w:t>. GDA (gimdos dugno aukštis).</w:t>
                      </w:r>
                    </w:p>
                  </w:sdtContent>
                </w:sdt>
              </w:sdtContent>
            </w:sdt>
            <w:sdt>
              <w:sdtPr>
                <w:alias w:val="3 pr. 30.3 pp."/>
                <w:tag w:val="part_7386e67609fc4e5097dcecfa87770d88"/>
                <w:id w:val="1138293802"/>
                <w:lock w:val="sdtLocked"/>
              </w:sdtPr>
              <w:sdtContent>
                <w:p w:rsidR="00AB7144" w:rsidRDefault="004C0B5E">
                  <w:pPr>
                    <w:keepLines/>
                    <w:suppressAutoHyphens/>
                    <w:ind w:firstLine="810"/>
                    <w:textAlignment w:val="center"/>
                    <w:rPr>
                      <w:szCs w:val="24"/>
                    </w:rPr>
                  </w:pPr>
                  <w:sdt>
                    <w:sdtPr>
                      <w:alias w:val="Numeris"/>
                      <w:tag w:val="nr_7386e67609fc4e5097dcecfa87770d88"/>
                      <w:id w:val="1631044552"/>
                      <w:lock w:val="sdtLocked"/>
                    </w:sdtPr>
                    <w:sdtContent>
                      <w:r w:rsidR="00456CAC">
                        <w:rPr>
                          <w:szCs w:val="24"/>
                        </w:rPr>
                        <w:t>30.3</w:t>
                      </w:r>
                    </w:sdtContent>
                  </w:sdt>
                  <w:r w:rsidR="00456CAC">
                    <w:rPr>
                      <w:szCs w:val="24"/>
                    </w:rPr>
                    <w:t>. Paskyrimai. Gydymas.</w:t>
                  </w:r>
                </w:p>
              </w:sdtContent>
            </w:sdt>
            <w:sdt>
              <w:sdtPr>
                <w:alias w:val="3 pr. 30.4 pp."/>
                <w:tag w:val="part_250cd6a6c0824d088f36938f8749523e"/>
                <w:id w:val="-1954079193"/>
                <w:lock w:val="sdtLocked"/>
              </w:sdtPr>
              <w:sdtContent>
                <w:p w:rsidR="00AB7144" w:rsidRDefault="004C0B5E">
                  <w:pPr>
                    <w:keepLines/>
                    <w:suppressAutoHyphens/>
                    <w:ind w:firstLine="810"/>
                    <w:textAlignment w:val="center"/>
                    <w:rPr>
                      <w:szCs w:val="24"/>
                    </w:rPr>
                  </w:pPr>
                  <w:sdt>
                    <w:sdtPr>
                      <w:alias w:val="Numeris"/>
                      <w:tag w:val="nr_250cd6a6c0824d088f36938f8749523e"/>
                      <w:id w:val="1276217723"/>
                      <w:lock w:val="sdtLocked"/>
                    </w:sdtPr>
                    <w:sdtContent>
                      <w:r w:rsidR="00456CAC">
                        <w:rPr>
                          <w:szCs w:val="24"/>
                        </w:rPr>
                        <w:t>30.4</w:t>
                      </w:r>
                    </w:sdtContent>
                  </w:sdt>
                  <w:r w:rsidR="00456CAC">
                    <w:rPr>
                      <w:szCs w:val="24"/>
                    </w:rPr>
                    <w:t>. Diagnozė.</w:t>
                  </w:r>
                </w:p>
              </w:sdtContent>
            </w:sdt>
            <w:sdt>
              <w:sdtPr>
                <w:alias w:val="3 pr. 30.5 pp."/>
                <w:tag w:val="part_e9a6d3573c0d4799919ce6053c224ad4"/>
                <w:id w:val="-226998963"/>
                <w:lock w:val="sdtLocked"/>
              </w:sdtPr>
              <w:sdtContent>
                <w:p w:rsidR="00AB7144" w:rsidRDefault="004C0B5E">
                  <w:pPr>
                    <w:keepLines/>
                    <w:suppressAutoHyphens/>
                    <w:ind w:firstLine="810"/>
                    <w:textAlignment w:val="center"/>
                    <w:rPr>
                      <w:szCs w:val="24"/>
                    </w:rPr>
                  </w:pPr>
                  <w:sdt>
                    <w:sdtPr>
                      <w:alias w:val="Numeris"/>
                      <w:tag w:val="nr_e9a6d3573c0d4799919ce6053c224ad4"/>
                      <w:id w:val="-30650905"/>
                      <w:lock w:val="sdtLocked"/>
                    </w:sdtPr>
                    <w:sdtContent>
                      <w:r w:rsidR="00456CAC">
                        <w:rPr>
                          <w:szCs w:val="24"/>
                        </w:rPr>
                        <w:t>30.5</w:t>
                      </w:r>
                    </w:sdtContent>
                  </w:sdt>
                  <w:r w:rsidR="00456CAC">
                    <w:rPr>
                      <w:szCs w:val="24"/>
                    </w:rPr>
                    <w:t>. Rekomendacijos.</w:t>
                  </w:r>
                </w:p>
              </w:sdtContent>
            </w:sdt>
            <w:sdt>
              <w:sdtPr>
                <w:alias w:val="3 pr. 30.6 pp."/>
                <w:tag w:val="part_00a44f22a47e4e39ac116ab390ec7c7f"/>
                <w:id w:val="-540752382"/>
                <w:lock w:val="sdtLocked"/>
              </w:sdtPr>
              <w:sdtContent>
                <w:p w:rsidR="00AB7144" w:rsidRDefault="004C0B5E">
                  <w:pPr>
                    <w:keepLines/>
                    <w:suppressAutoHyphens/>
                    <w:ind w:firstLine="810"/>
                    <w:textAlignment w:val="center"/>
                    <w:rPr>
                      <w:szCs w:val="24"/>
                    </w:rPr>
                  </w:pPr>
                  <w:sdt>
                    <w:sdtPr>
                      <w:alias w:val="Numeris"/>
                      <w:tag w:val="nr_00a44f22a47e4e39ac116ab390ec7c7f"/>
                      <w:id w:val="8647959"/>
                      <w:lock w:val="sdtLocked"/>
                    </w:sdtPr>
                    <w:sdtContent>
                      <w:r w:rsidR="00456CAC">
                        <w:rPr>
                          <w:szCs w:val="24"/>
                        </w:rPr>
                        <w:t>30.6</w:t>
                      </w:r>
                    </w:sdtContent>
                  </w:sdt>
                  <w:r w:rsidR="00456CAC">
                    <w:rPr>
                      <w:szCs w:val="24"/>
                    </w:rPr>
                    <w:t>. Vaisių skaičius.</w:t>
                  </w:r>
                </w:p>
              </w:sdtContent>
            </w:sdt>
            <w:sdt>
              <w:sdtPr>
                <w:alias w:val="3 pr. 30.7 pp."/>
                <w:tag w:val="part_4f62fc6a04a44eb3a4ed16c78b4edf13"/>
                <w:id w:val="-707728984"/>
                <w:lock w:val="sdtLocked"/>
              </w:sdtPr>
              <w:sdtContent>
                <w:p w:rsidR="00AB7144" w:rsidRDefault="004C0B5E">
                  <w:pPr>
                    <w:keepLines/>
                    <w:suppressAutoHyphens/>
                    <w:ind w:firstLine="810"/>
                    <w:textAlignment w:val="center"/>
                    <w:rPr>
                      <w:szCs w:val="24"/>
                    </w:rPr>
                  </w:pPr>
                  <w:sdt>
                    <w:sdtPr>
                      <w:alias w:val="Numeris"/>
                      <w:tag w:val="nr_4f62fc6a04a44eb3a4ed16c78b4edf13"/>
                      <w:id w:val="-1584988901"/>
                      <w:lock w:val="sdtLocked"/>
                    </w:sdtPr>
                    <w:sdtContent>
                      <w:r w:rsidR="00456CAC">
                        <w:rPr>
                          <w:szCs w:val="24"/>
                        </w:rPr>
                        <w:t>30.7</w:t>
                      </w:r>
                    </w:sdtContent>
                  </w:sdt>
                  <w:r w:rsidR="00456CAC">
                    <w:rPr>
                      <w:szCs w:val="24"/>
                    </w:rPr>
                    <w:t>. Vaisiaus pavadinimas.</w:t>
                  </w:r>
                </w:p>
                <w:sdt>
                  <w:sdtPr>
                    <w:alias w:val="3 pr. 30.7.1 pp."/>
                    <w:tag w:val="part_8f3e67d10bc74168aba932f7b96d19a8"/>
                    <w:id w:val="-1985458545"/>
                    <w:lock w:val="sdtLocked"/>
                  </w:sdtPr>
                  <w:sdtContent>
                    <w:p w:rsidR="00AB7144" w:rsidRDefault="004C0B5E">
                      <w:pPr>
                        <w:keepLines/>
                        <w:suppressAutoHyphens/>
                        <w:ind w:firstLine="810"/>
                        <w:textAlignment w:val="center"/>
                        <w:rPr>
                          <w:szCs w:val="24"/>
                        </w:rPr>
                      </w:pPr>
                      <w:sdt>
                        <w:sdtPr>
                          <w:alias w:val="Numeris"/>
                          <w:tag w:val="nr_8f3e67d10bc74168aba932f7b96d19a8"/>
                          <w:id w:val="1407878125"/>
                          <w:lock w:val="sdtLocked"/>
                        </w:sdtPr>
                        <w:sdtContent>
                          <w:r w:rsidR="00456CAC">
                            <w:rPr>
                              <w:szCs w:val="24"/>
                            </w:rPr>
                            <w:t>30.7.1</w:t>
                          </w:r>
                        </w:sdtContent>
                      </w:sdt>
                      <w:r w:rsidR="00456CAC">
                        <w:rPr>
                          <w:szCs w:val="24"/>
                        </w:rPr>
                        <w:t>. Vaisiaus širdies ritmas (VŠR).</w:t>
                      </w:r>
                    </w:p>
                  </w:sdtContent>
                </w:sdt>
                <w:sdt>
                  <w:sdtPr>
                    <w:alias w:val="3 pr. 30.7.2 pp."/>
                    <w:tag w:val="part_8153171cfd7c47488884d2ce23c1fb5e"/>
                    <w:id w:val="249399590"/>
                    <w:lock w:val="sdtLocked"/>
                  </w:sdtPr>
                  <w:sdtContent>
                    <w:p w:rsidR="00AB7144" w:rsidRDefault="004C0B5E">
                      <w:pPr>
                        <w:keepLines/>
                        <w:suppressAutoHyphens/>
                        <w:ind w:firstLine="810"/>
                        <w:textAlignment w:val="center"/>
                        <w:rPr>
                          <w:szCs w:val="24"/>
                        </w:rPr>
                      </w:pPr>
                      <w:sdt>
                        <w:sdtPr>
                          <w:alias w:val="Numeris"/>
                          <w:tag w:val="nr_8153171cfd7c47488884d2ce23c1fb5e"/>
                          <w:id w:val="502941913"/>
                          <w:lock w:val="sdtLocked"/>
                        </w:sdtPr>
                        <w:sdtContent>
                          <w:r w:rsidR="00456CAC">
                            <w:rPr>
                              <w:szCs w:val="24"/>
                            </w:rPr>
                            <w:t>30.7.2</w:t>
                          </w:r>
                        </w:sdtContent>
                      </w:sdt>
                      <w:r w:rsidR="00456CAC">
                        <w:rPr>
                          <w:szCs w:val="24"/>
                        </w:rPr>
                        <w:t>. Vaisiaus judesiai.</w:t>
                      </w:r>
                    </w:p>
                  </w:sdtContent>
                </w:sdt>
                <w:sdt>
                  <w:sdtPr>
                    <w:alias w:val="3 pr. 30.7.3 pp."/>
                    <w:tag w:val="part_a2a7d375ae8740c2acbcc3cc45573f9a"/>
                    <w:id w:val="877822661"/>
                    <w:lock w:val="sdtLocked"/>
                  </w:sdtPr>
                  <w:sdtContent>
                    <w:p w:rsidR="00AB7144" w:rsidRDefault="004C0B5E">
                      <w:pPr>
                        <w:keepLines/>
                        <w:suppressAutoHyphens/>
                        <w:ind w:firstLine="810"/>
                        <w:textAlignment w:val="center"/>
                        <w:rPr>
                          <w:szCs w:val="24"/>
                        </w:rPr>
                      </w:pPr>
                      <w:sdt>
                        <w:sdtPr>
                          <w:alias w:val="Numeris"/>
                          <w:tag w:val="nr_a2a7d375ae8740c2acbcc3cc45573f9a"/>
                          <w:id w:val="-1041201570"/>
                          <w:lock w:val="sdtLocked"/>
                        </w:sdtPr>
                        <w:sdtContent>
                          <w:r w:rsidR="00456CAC">
                            <w:rPr>
                              <w:szCs w:val="24"/>
                            </w:rPr>
                            <w:t>30.7.3</w:t>
                          </w:r>
                        </w:sdtContent>
                      </w:sdt>
                      <w:r w:rsidR="00456CAC">
                        <w:rPr>
                          <w:szCs w:val="24"/>
                        </w:rPr>
                        <w:t>. Vaisiaus padėtis.</w:t>
                      </w:r>
                    </w:p>
                  </w:sdtContent>
                </w:sdt>
                <w:sdt>
                  <w:sdtPr>
                    <w:alias w:val="3 pr. 30.7.4 pp."/>
                    <w:tag w:val="part_cd6c8812f3db4d98a8ed1ec6333f9053"/>
                    <w:id w:val="-1704864785"/>
                    <w:lock w:val="sdtLocked"/>
                  </w:sdtPr>
                  <w:sdtContent>
                    <w:p w:rsidR="00AB7144" w:rsidRDefault="004C0B5E">
                      <w:pPr>
                        <w:keepLines/>
                        <w:suppressAutoHyphens/>
                        <w:ind w:firstLine="810"/>
                        <w:textAlignment w:val="center"/>
                        <w:rPr>
                          <w:szCs w:val="24"/>
                        </w:rPr>
                      </w:pPr>
                      <w:sdt>
                        <w:sdtPr>
                          <w:alias w:val="Numeris"/>
                          <w:tag w:val="nr_cd6c8812f3db4d98a8ed1ec6333f9053"/>
                          <w:id w:val="753467360"/>
                          <w:lock w:val="sdtLocked"/>
                        </w:sdtPr>
                        <w:sdtContent>
                          <w:r w:rsidR="00456CAC">
                            <w:rPr>
                              <w:szCs w:val="24"/>
                            </w:rPr>
                            <w:t>30.7.4</w:t>
                          </w:r>
                        </w:sdtContent>
                      </w:sdt>
                      <w:r w:rsidR="00456CAC">
                        <w:rPr>
                          <w:szCs w:val="24"/>
                        </w:rPr>
                        <w:t xml:space="preserve">. Vaisiaus </w:t>
                      </w:r>
                      <w:proofErr w:type="spellStart"/>
                      <w:r w:rsidR="00456CAC">
                        <w:rPr>
                          <w:szCs w:val="24"/>
                        </w:rPr>
                        <w:t>pirmeiga</w:t>
                      </w:r>
                      <w:proofErr w:type="spellEnd"/>
                      <w:r w:rsidR="00456CAC">
                        <w:rPr>
                          <w:szCs w:val="24"/>
                        </w:rPr>
                        <w:t>.</w:t>
                      </w:r>
                    </w:p>
                  </w:sdtContent>
                </w:sdt>
              </w:sdtContent>
            </w:sdt>
            <w:sdt>
              <w:sdtPr>
                <w:alias w:val="3 pr. 30.8 pp."/>
                <w:tag w:val="part_eede4c36321541eb98d0124db504a93b"/>
                <w:id w:val="315847328"/>
                <w:lock w:val="sdtLocked"/>
              </w:sdtPr>
              <w:sdtContent>
                <w:p w:rsidR="00AB7144" w:rsidRDefault="004C0B5E">
                  <w:pPr>
                    <w:keepLines/>
                    <w:suppressAutoHyphens/>
                    <w:ind w:firstLine="810"/>
                    <w:textAlignment w:val="center"/>
                    <w:rPr>
                      <w:szCs w:val="24"/>
                    </w:rPr>
                  </w:pPr>
                  <w:sdt>
                    <w:sdtPr>
                      <w:alias w:val="Numeris"/>
                      <w:tag w:val="nr_eede4c36321541eb98d0124db504a93b"/>
                      <w:id w:val="1155271823"/>
                      <w:lock w:val="sdtLocked"/>
                    </w:sdtPr>
                    <w:sdtContent>
                      <w:r w:rsidR="00456CAC">
                        <w:rPr>
                          <w:szCs w:val="24"/>
                        </w:rPr>
                        <w:t>30.8</w:t>
                      </w:r>
                    </w:sdtContent>
                  </w:sdt>
                  <w:r w:rsidR="00456CAC">
                    <w:rPr>
                      <w:szCs w:val="24"/>
                    </w:rPr>
                    <w:t>. Papildomi priežiūros plano įrašai:</w:t>
                  </w:r>
                </w:p>
              </w:sdtContent>
            </w:sdt>
            <w:sdt>
              <w:sdtPr>
                <w:alias w:val="3 pr. 30.9 pp."/>
                <w:tag w:val="part_7edfb712234c4f1eae1e792a897f1f4a"/>
                <w:id w:val="1453514290"/>
                <w:lock w:val="sdtLocked"/>
              </w:sdtPr>
              <w:sdtContent>
                <w:p w:rsidR="00AB7144" w:rsidRDefault="004C0B5E">
                  <w:pPr>
                    <w:keepLines/>
                    <w:suppressAutoHyphens/>
                    <w:ind w:firstLine="810"/>
                    <w:textAlignment w:val="center"/>
                    <w:rPr>
                      <w:szCs w:val="24"/>
                    </w:rPr>
                  </w:pPr>
                  <w:sdt>
                    <w:sdtPr>
                      <w:alias w:val="Numeris"/>
                      <w:tag w:val="nr_7edfb712234c4f1eae1e792a897f1f4a"/>
                      <w:id w:val="-1097319683"/>
                      <w:lock w:val="sdtLocked"/>
                    </w:sdtPr>
                    <w:sdtContent>
                      <w:r w:rsidR="00456CAC">
                        <w:rPr>
                          <w:szCs w:val="24"/>
                        </w:rPr>
                        <w:t>30.9</w:t>
                      </w:r>
                    </w:sdtContent>
                  </w:sdt>
                  <w:r w:rsidR="00456CAC">
                    <w:rPr>
                      <w:szCs w:val="24"/>
                    </w:rPr>
                    <w:t>. Savaitė nuo (data).</w:t>
                  </w:r>
                </w:p>
              </w:sdtContent>
            </w:sdt>
            <w:sdt>
              <w:sdtPr>
                <w:alias w:val="3 pr. 30.10 pp."/>
                <w:tag w:val="part_c936654692f0429cbbd661aa1b581ab0"/>
                <w:id w:val="1009266498"/>
                <w:lock w:val="sdtLocked"/>
              </w:sdtPr>
              <w:sdtContent>
                <w:p w:rsidR="00AB7144" w:rsidRDefault="004C0B5E">
                  <w:pPr>
                    <w:keepLines/>
                    <w:suppressAutoHyphens/>
                    <w:ind w:firstLine="810"/>
                    <w:textAlignment w:val="center"/>
                    <w:rPr>
                      <w:szCs w:val="24"/>
                    </w:rPr>
                  </w:pPr>
                  <w:sdt>
                    <w:sdtPr>
                      <w:alias w:val="Numeris"/>
                      <w:tag w:val="nr_c936654692f0429cbbd661aa1b581ab0"/>
                      <w:id w:val="-2018605987"/>
                      <w:lock w:val="sdtLocked"/>
                    </w:sdtPr>
                    <w:sdtContent>
                      <w:r w:rsidR="00456CAC">
                        <w:rPr>
                          <w:szCs w:val="24"/>
                        </w:rPr>
                        <w:t>30.10</w:t>
                      </w:r>
                    </w:sdtContent>
                  </w:sdt>
                  <w:r w:rsidR="00456CAC">
                    <w:rPr>
                      <w:szCs w:val="24"/>
                    </w:rPr>
                    <w:t>. Savaitė iki (data).</w:t>
                  </w:r>
                </w:p>
              </w:sdtContent>
            </w:sdt>
            <w:sdt>
              <w:sdtPr>
                <w:alias w:val="3 pr. 30.11 pp."/>
                <w:tag w:val="part_011194a2a31049818d586aa2fd6afcec"/>
                <w:id w:val="-274484757"/>
                <w:lock w:val="sdtLocked"/>
              </w:sdtPr>
              <w:sdtContent>
                <w:p w:rsidR="00AB7144" w:rsidRDefault="004C0B5E">
                  <w:pPr>
                    <w:keepLines/>
                    <w:suppressAutoHyphens/>
                    <w:ind w:firstLine="810"/>
                    <w:textAlignment w:val="center"/>
                    <w:rPr>
                      <w:szCs w:val="24"/>
                    </w:rPr>
                  </w:pPr>
                  <w:sdt>
                    <w:sdtPr>
                      <w:alias w:val="Numeris"/>
                      <w:tag w:val="nr_011194a2a31049818d586aa2fd6afcec"/>
                      <w:id w:val="898565682"/>
                      <w:lock w:val="sdtLocked"/>
                    </w:sdtPr>
                    <w:sdtContent>
                      <w:r w:rsidR="00456CAC">
                        <w:rPr>
                          <w:szCs w:val="24"/>
                        </w:rPr>
                        <w:t>30.11</w:t>
                      </w:r>
                    </w:sdtContent>
                  </w:sdt>
                  <w:r w:rsidR="00456CAC">
                    <w:rPr>
                      <w:szCs w:val="24"/>
                    </w:rPr>
                    <w:t>. Papildoma specialisto konsultacija.</w:t>
                  </w:r>
                </w:p>
              </w:sdtContent>
            </w:sdt>
            <w:sdt>
              <w:sdtPr>
                <w:alias w:val="3 pr. 30.12 pp."/>
                <w:tag w:val="part_46c8619c74904540bf3fdc35f9420e96"/>
                <w:id w:val="-1436127906"/>
                <w:lock w:val="sdtLocked"/>
              </w:sdtPr>
              <w:sdtContent>
                <w:p w:rsidR="00AB7144" w:rsidRDefault="004C0B5E">
                  <w:pPr>
                    <w:keepLines/>
                    <w:suppressAutoHyphens/>
                    <w:ind w:firstLine="810"/>
                    <w:textAlignment w:val="center"/>
                    <w:rPr>
                      <w:szCs w:val="24"/>
                    </w:rPr>
                  </w:pPr>
                  <w:sdt>
                    <w:sdtPr>
                      <w:alias w:val="Numeris"/>
                      <w:tag w:val="nr_46c8619c74904540bf3fdc35f9420e96"/>
                      <w:id w:val="-708176969"/>
                      <w:lock w:val="sdtLocked"/>
                    </w:sdtPr>
                    <w:sdtContent>
                      <w:r w:rsidR="00456CAC">
                        <w:rPr>
                          <w:szCs w:val="24"/>
                        </w:rPr>
                        <w:t>30.12</w:t>
                      </w:r>
                    </w:sdtContent>
                  </w:sdt>
                  <w:r w:rsidR="00456CAC">
                    <w:rPr>
                      <w:szCs w:val="24"/>
                    </w:rPr>
                    <w:t>. Pastaba.</w:t>
                  </w:r>
                </w:p>
                <w:p w:rsidR="00AB7144" w:rsidRDefault="004C0B5E">
                  <w:pPr>
                    <w:keepLines/>
                    <w:suppressAutoHyphens/>
                    <w:ind w:firstLine="62"/>
                    <w:textAlignment w:val="center"/>
                    <w:rPr>
                      <w:szCs w:val="24"/>
                    </w:rPr>
                  </w:pPr>
                </w:p>
              </w:sdtContent>
            </w:sdt>
          </w:sdtContent>
        </w:sdt>
        <w:sdt>
          <w:sdtPr>
            <w:alias w:val="3 pr. 31 p."/>
            <w:tag w:val="part_8b9558ca8a6a45ef89cce18a39b40371"/>
            <w:id w:val="1904953445"/>
            <w:lock w:val="sdtLocked"/>
          </w:sdtPr>
          <w:sdtContent>
            <w:p w:rsidR="00AB7144" w:rsidRDefault="004C0B5E">
              <w:pPr>
                <w:keepLines/>
                <w:suppressAutoHyphens/>
                <w:jc w:val="center"/>
                <w:textAlignment w:val="center"/>
                <w:rPr>
                  <w:b/>
                  <w:bCs/>
                  <w:szCs w:val="24"/>
                </w:rPr>
              </w:pPr>
              <w:sdt>
                <w:sdtPr>
                  <w:alias w:val="Numeris"/>
                  <w:tag w:val="nr_8b9558ca8a6a45ef89cce18a39b40371"/>
                  <w:id w:val="1790711339"/>
                  <w:lock w:val="sdtLocked"/>
                </w:sdtPr>
                <w:sdtContent>
                  <w:r w:rsidR="00456CAC">
                    <w:rPr>
                      <w:b/>
                      <w:bCs/>
                      <w:szCs w:val="24"/>
                    </w:rPr>
                    <w:t>31</w:t>
                  </w:r>
                </w:sdtContent>
              </w:sdt>
              <w:r w:rsidR="00456CAC">
                <w:rPr>
                  <w:b/>
                  <w:bCs/>
                  <w:szCs w:val="24"/>
                </w:rPr>
                <w:t>. E113-RV. RIZIKOS VEIKSNIAI</w:t>
              </w:r>
            </w:p>
            <w:p w:rsidR="00AB7144" w:rsidRDefault="00AB7144">
              <w:pPr>
                <w:keepLines/>
                <w:suppressAutoHyphens/>
                <w:ind w:firstLine="62"/>
                <w:jc w:val="center"/>
                <w:textAlignment w:val="center"/>
                <w:rPr>
                  <w:szCs w:val="24"/>
                </w:rPr>
              </w:pPr>
            </w:p>
            <w:sdt>
              <w:sdtPr>
                <w:alias w:val="3 pr. 31.1 pp."/>
                <w:tag w:val="part_78fa8e6e5cbd46aab472ca8b0014e8a5"/>
                <w:id w:val="-1590307146"/>
                <w:lock w:val="sdtLocked"/>
              </w:sdtPr>
              <w:sdtContent>
                <w:p w:rsidR="00AB7144" w:rsidRDefault="004C0B5E">
                  <w:pPr>
                    <w:keepLines/>
                    <w:suppressAutoHyphens/>
                    <w:ind w:firstLine="810"/>
                    <w:textAlignment w:val="center"/>
                    <w:rPr>
                      <w:b/>
                      <w:bCs/>
                      <w:szCs w:val="24"/>
                    </w:rPr>
                  </w:pPr>
                  <w:sdt>
                    <w:sdtPr>
                      <w:alias w:val="Numeris"/>
                      <w:tag w:val="nr_78fa8e6e5cbd46aab472ca8b0014e8a5"/>
                      <w:id w:val="-851172230"/>
                      <w:lock w:val="sdtLocked"/>
                    </w:sdtPr>
                    <w:sdtContent>
                      <w:r w:rsidR="00456CAC">
                        <w:rPr>
                          <w:szCs w:val="24"/>
                        </w:rPr>
                        <w:t>31.1</w:t>
                      </w:r>
                    </w:sdtContent>
                  </w:sdt>
                  <w:r w:rsidR="00456CAC">
                    <w:rPr>
                      <w:szCs w:val="24"/>
                    </w:rPr>
                    <w:t>. Antraštė</w:t>
                  </w:r>
                  <w:r w:rsidR="00456CAC">
                    <w:rPr>
                      <w:b/>
                      <w:bCs/>
                      <w:szCs w:val="24"/>
                    </w:rPr>
                    <w:t xml:space="preserve"> </w:t>
                  </w:r>
                  <w:r w:rsidR="00456CAC">
                    <w:rPr>
                      <w:rFonts w:eastAsia="Calibri"/>
                    </w:rPr>
                    <w:t>(</w:t>
                  </w:r>
                  <w:r w:rsidR="00456CAC">
                    <w:rPr>
                      <w:color w:val="000000"/>
                      <w:szCs w:val="24"/>
                    </w:rPr>
                    <w:t xml:space="preserve">duomenų rinkinio grupės </w:t>
                  </w:r>
                  <w:r w:rsidR="00456CAC">
                    <w:rPr>
                      <w:szCs w:val="24"/>
                    </w:rPr>
                    <w:t>„NGN medicininių e. dokumentų antraštė-1“</w:t>
                  </w:r>
                  <w:r w:rsidR="00456CAC">
                    <w:rPr>
                      <w:color w:val="000000"/>
                      <w:szCs w:val="24"/>
                    </w:rPr>
                    <w:t xml:space="preserve"> duomenys)</w:t>
                  </w:r>
                  <w:r w:rsidR="00456CAC">
                    <w:rPr>
                      <w:szCs w:val="24"/>
                    </w:rPr>
                    <w:t>.</w:t>
                  </w:r>
                </w:p>
              </w:sdtContent>
            </w:sdt>
            <w:sdt>
              <w:sdtPr>
                <w:alias w:val="3 pr. 31.2 pp."/>
                <w:tag w:val="part_c9025c3be0cf4673bdfe78e81308301c"/>
                <w:id w:val="937185854"/>
                <w:lock w:val="sdtLocked"/>
              </w:sdtPr>
              <w:sdtContent>
                <w:p w:rsidR="00AB7144" w:rsidRDefault="004C0B5E">
                  <w:pPr>
                    <w:keepLines/>
                    <w:suppressAutoHyphens/>
                    <w:ind w:firstLine="810"/>
                    <w:textAlignment w:val="center"/>
                    <w:rPr>
                      <w:szCs w:val="24"/>
                    </w:rPr>
                  </w:pPr>
                  <w:sdt>
                    <w:sdtPr>
                      <w:alias w:val="Numeris"/>
                      <w:tag w:val="nr_c9025c3be0cf4673bdfe78e81308301c"/>
                      <w:id w:val="1663971723"/>
                      <w:lock w:val="sdtLocked"/>
                    </w:sdtPr>
                    <w:sdtContent>
                      <w:r w:rsidR="00456CAC">
                        <w:rPr>
                          <w:szCs w:val="24"/>
                        </w:rPr>
                        <w:t>31.2</w:t>
                      </w:r>
                    </w:sdtContent>
                  </w:sdt>
                  <w:r w:rsidR="00456CAC">
                    <w:rPr>
                      <w:szCs w:val="24"/>
                    </w:rPr>
                    <w:t>. Medicininiai duomenys:</w:t>
                  </w:r>
                </w:p>
                <w:sdt>
                  <w:sdtPr>
                    <w:alias w:val="3 pr. 31.2.1 pp."/>
                    <w:tag w:val="part_1625b3981c38459dbcd60edf3117d3e5"/>
                    <w:id w:val="-162246504"/>
                    <w:lock w:val="sdtLocked"/>
                  </w:sdtPr>
                  <w:sdtContent>
                    <w:p w:rsidR="00AB7144" w:rsidRDefault="004C0B5E">
                      <w:pPr>
                        <w:keepLines/>
                        <w:suppressAutoHyphens/>
                        <w:ind w:firstLine="810"/>
                        <w:textAlignment w:val="center"/>
                        <w:rPr>
                          <w:szCs w:val="24"/>
                        </w:rPr>
                      </w:pPr>
                      <w:sdt>
                        <w:sdtPr>
                          <w:alias w:val="Numeris"/>
                          <w:tag w:val="nr_1625b3981c38459dbcd60edf3117d3e5"/>
                          <w:id w:val="-348486944"/>
                          <w:lock w:val="sdtLocked"/>
                        </w:sdtPr>
                        <w:sdtContent>
                          <w:r w:rsidR="00456CAC">
                            <w:rPr>
                              <w:szCs w:val="24"/>
                            </w:rPr>
                            <w:t>31.2.1</w:t>
                          </w:r>
                        </w:sdtContent>
                      </w:sdt>
                      <w:r w:rsidR="00456CAC">
                        <w:rPr>
                          <w:szCs w:val="24"/>
                        </w:rPr>
                        <w:t>. Didelės rizikos nėštumo veiksniai:</w:t>
                      </w:r>
                    </w:p>
                    <w:sdt>
                      <w:sdtPr>
                        <w:alias w:val="3 pr. 31.2.1.1 pp."/>
                        <w:tag w:val="part_94c05d1a0c504014bcd4b7693e5b4512"/>
                        <w:id w:val="-950700289"/>
                        <w:lock w:val="sdtLocked"/>
                      </w:sdtPr>
                      <w:sdtContent>
                        <w:p w:rsidR="00AB7144" w:rsidRDefault="004C0B5E">
                          <w:pPr>
                            <w:keepLines/>
                            <w:suppressAutoHyphens/>
                            <w:ind w:firstLine="810"/>
                            <w:textAlignment w:val="center"/>
                            <w:rPr>
                              <w:szCs w:val="24"/>
                            </w:rPr>
                          </w:pPr>
                          <w:sdt>
                            <w:sdtPr>
                              <w:alias w:val="Numeris"/>
                              <w:tag w:val="nr_94c05d1a0c504014bcd4b7693e5b4512"/>
                              <w:id w:val="744379618"/>
                              <w:lock w:val="sdtLocked"/>
                            </w:sdtPr>
                            <w:sdtContent>
                              <w:r w:rsidR="00456CAC">
                                <w:rPr>
                                  <w:szCs w:val="24"/>
                                </w:rPr>
                                <w:t>31.2.1.1</w:t>
                              </w:r>
                            </w:sdtContent>
                          </w:sdt>
                          <w:r w:rsidR="00456CAC">
                            <w:rPr>
                              <w:szCs w:val="24"/>
                            </w:rPr>
                            <w:t xml:space="preserve">. Nepalanki akušerinė </w:t>
                          </w:r>
                          <w:proofErr w:type="spellStart"/>
                          <w:r w:rsidR="00456CAC">
                            <w:rPr>
                              <w:szCs w:val="24"/>
                            </w:rPr>
                            <w:t>anamnezė</w:t>
                          </w:r>
                          <w:proofErr w:type="spellEnd"/>
                          <w:r w:rsidR="00456CAC">
                            <w:rPr>
                              <w:szCs w:val="24"/>
                            </w:rPr>
                            <w:t>.</w:t>
                          </w:r>
                        </w:p>
                      </w:sdtContent>
                    </w:sdt>
                    <w:sdt>
                      <w:sdtPr>
                        <w:alias w:val="3 pr. 31.2.1.2 pp."/>
                        <w:tag w:val="part_903a4e1cb0774e38b13ecc6340a46b18"/>
                        <w:id w:val="-1447683964"/>
                        <w:lock w:val="sdtLocked"/>
                      </w:sdtPr>
                      <w:sdtContent>
                        <w:p w:rsidR="00AB7144" w:rsidRDefault="004C0B5E">
                          <w:pPr>
                            <w:keepLines/>
                            <w:suppressAutoHyphens/>
                            <w:ind w:firstLine="810"/>
                            <w:textAlignment w:val="center"/>
                            <w:rPr>
                              <w:szCs w:val="24"/>
                            </w:rPr>
                          </w:pPr>
                          <w:sdt>
                            <w:sdtPr>
                              <w:alias w:val="Numeris"/>
                              <w:tag w:val="nr_903a4e1cb0774e38b13ecc6340a46b18"/>
                              <w:id w:val="1914883720"/>
                              <w:lock w:val="sdtLocked"/>
                            </w:sdtPr>
                            <w:sdtContent>
                              <w:r w:rsidR="00456CAC">
                                <w:rPr>
                                  <w:szCs w:val="24"/>
                                </w:rPr>
                                <w:t>31.2.1.2</w:t>
                              </w:r>
                            </w:sdtContent>
                          </w:sdt>
                          <w:r w:rsidR="00456CAC">
                            <w:rPr>
                              <w:szCs w:val="24"/>
                            </w:rPr>
                            <w:t xml:space="preserve">. Nepalanki akušerinė </w:t>
                          </w:r>
                          <w:proofErr w:type="spellStart"/>
                          <w:r w:rsidR="00456CAC">
                            <w:rPr>
                              <w:szCs w:val="24"/>
                            </w:rPr>
                            <w:t>anamnezė</w:t>
                          </w:r>
                          <w:proofErr w:type="spellEnd"/>
                          <w:r w:rsidR="00456CAC">
                            <w:rPr>
                              <w:szCs w:val="24"/>
                            </w:rPr>
                            <w:t>, data.</w:t>
                          </w:r>
                        </w:p>
                      </w:sdtContent>
                    </w:sdt>
                    <w:sdt>
                      <w:sdtPr>
                        <w:alias w:val="3 pr. 31.2.1.3 pp."/>
                        <w:tag w:val="part_dc49b7a8ad7743708d46b2ea4d7f381b"/>
                        <w:id w:val="-1466733634"/>
                        <w:lock w:val="sdtLocked"/>
                      </w:sdtPr>
                      <w:sdtContent>
                        <w:p w:rsidR="00AB7144" w:rsidRDefault="004C0B5E">
                          <w:pPr>
                            <w:keepLines/>
                            <w:suppressAutoHyphens/>
                            <w:ind w:firstLine="810"/>
                            <w:textAlignment w:val="center"/>
                            <w:rPr>
                              <w:szCs w:val="24"/>
                            </w:rPr>
                          </w:pPr>
                          <w:sdt>
                            <w:sdtPr>
                              <w:alias w:val="Numeris"/>
                              <w:tag w:val="nr_dc49b7a8ad7743708d46b2ea4d7f381b"/>
                              <w:id w:val="-1113131314"/>
                              <w:lock w:val="sdtLocked"/>
                            </w:sdtPr>
                            <w:sdtContent>
                              <w:r w:rsidR="00456CAC">
                                <w:rPr>
                                  <w:szCs w:val="24"/>
                                </w:rPr>
                                <w:t>31.2.1.3</w:t>
                              </w:r>
                            </w:sdtContent>
                          </w:sdt>
                          <w:r w:rsidR="00456CAC">
                            <w:rPr>
                              <w:szCs w:val="24"/>
                            </w:rPr>
                            <w:t>. Nėštumo patologija.</w:t>
                          </w:r>
                        </w:p>
                      </w:sdtContent>
                    </w:sdt>
                    <w:sdt>
                      <w:sdtPr>
                        <w:alias w:val="3 pr. 31.2.1.4 pp."/>
                        <w:tag w:val="part_5cc50b90a2f645888740738cf9b361bf"/>
                        <w:id w:val="-571578990"/>
                        <w:lock w:val="sdtLocked"/>
                      </w:sdtPr>
                      <w:sdtContent>
                        <w:p w:rsidR="00AB7144" w:rsidRDefault="004C0B5E">
                          <w:pPr>
                            <w:keepLines/>
                            <w:suppressAutoHyphens/>
                            <w:ind w:firstLine="810"/>
                            <w:textAlignment w:val="center"/>
                            <w:rPr>
                              <w:szCs w:val="24"/>
                            </w:rPr>
                          </w:pPr>
                          <w:sdt>
                            <w:sdtPr>
                              <w:alias w:val="Numeris"/>
                              <w:tag w:val="nr_5cc50b90a2f645888740738cf9b361bf"/>
                              <w:id w:val="-1032640158"/>
                              <w:lock w:val="sdtLocked"/>
                            </w:sdtPr>
                            <w:sdtContent>
                              <w:r w:rsidR="00456CAC">
                                <w:rPr>
                                  <w:szCs w:val="24"/>
                                </w:rPr>
                                <w:t>31.2.1.4</w:t>
                              </w:r>
                            </w:sdtContent>
                          </w:sdt>
                          <w:r w:rsidR="00456CAC">
                            <w:rPr>
                              <w:szCs w:val="24"/>
                            </w:rPr>
                            <w:t xml:space="preserve">. Nėštumo patologija, data. </w:t>
                          </w:r>
                        </w:p>
                      </w:sdtContent>
                    </w:sdt>
                    <w:sdt>
                      <w:sdtPr>
                        <w:alias w:val="3 pr. 31.2.1.5 pp."/>
                        <w:tag w:val="part_c0f4819a520c4d8f9e18fbde75345842"/>
                        <w:id w:val="-231537455"/>
                        <w:lock w:val="sdtLocked"/>
                      </w:sdtPr>
                      <w:sdtContent>
                        <w:p w:rsidR="00AB7144" w:rsidRDefault="004C0B5E">
                          <w:pPr>
                            <w:keepLines/>
                            <w:suppressAutoHyphens/>
                            <w:ind w:firstLine="810"/>
                            <w:textAlignment w:val="center"/>
                            <w:rPr>
                              <w:szCs w:val="24"/>
                            </w:rPr>
                          </w:pPr>
                          <w:sdt>
                            <w:sdtPr>
                              <w:alias w:val="Numeris"/>
                              <w:tag w:val="nr_c0f4819a520c4d8f9e18fbde75345842"/>
                              <w:id w:val="-662395397"/>
                              <w:lock w:val="sdtLocked"/>
                            </w:sdtPr>
                            <w:sdtContent>
                              <w:r w:rsidR="00456CAC">
                                <w:rPr>
                                  <w:szCs w:val="24"/>
                                </w:rPr>
                                <w:t>31.2.1.5</w:t>
                              </w:r>
                            </w:sdtContent>
                          </w:sdt>
                          <w:r w:rsidR="00456CAC">
                            <w:rPr>
                              <w:szCs w:val="24"/>
                            </w:rPr>
                            <w:t>. Nepalanki nėščiosios būklė.</w:t>
                          </w:r>
                        </w:p>
                      </w:sdtContent>
                    </w:sdt>
                    <w:sdt>
                      <w:sdtPr>
                        <w:alias w:val="3 pr. 31.2.1.6 pp."/>
                        <w:tag w:val="part_b23c894feab643f792abd297171badd4"/>
                        <w:id w:val="-1028635247"/>
                        <w:lock w:val="sdtLocked"/>
                      </w:sdtPr>
                      <w:sdtContent>
                        <w:p w:rsidR="00AB7144" w:rsidRDefault="004C0B5E">
                          <w:pPr>
                            <w:keepLines/>
                            <w:suppressAutoHyphens/>
                            <w:ind w:firstLine="810"/>
                            <w:textAlignment w:val="center"/>
                            <w:rPr>
                              <w:szCs w:val="24"/>
                            </w:rPr>
                          </w:pPr>
                          <w:sdt>
                            <w:sdtPr>
                              <w:alias w:val="Numeris"/>
                              <w:tag w:val="nr_b23c894feab643f792abd297171badd4"/>
                              <w:id w:val="569776313"/>
                              <w:lock w:val="sdtLocked"/>
                            </w:sdtPr>
                            <w:sdtContent>
                              <w:r w:rsidR="00456CAC">
                                <w:rPr>
                                  <w:szCs w:val="24"/>
                                </w:rPr>
                                <w:t>31.2.1.6</w:t>
                              </w:r>
                            </w:sdtContent>
                          </w:sdt>
                          <w:r w:rsidR="00456CAC">
                            <w:rPr>
                              <w:szCs w:val="24"/>
                            </w:rPr>
                            <w:t>. Nepalanki nėščiosios būklė, data.</w:t>
                          </w:r>
                        </w:p>
                      </w:sdtContent>
                    </w:sdt>
                    <w:sdt>
                      <w:sdtPr>
                        <w:alias w:val="3 pr. 31.2.1.7 pp."/>
                        <w:tag w:val="part_8fa03e1781ff460a89f32981e6ba70dc"/>
                        <w:id w:val="1130283894"/>
                        <w:lock w:val="sdtLocked"/>
                      </w:sdtPr>
                      <w:sdtContent>
                        <w:p w:rsidR="00AB7144" w:rsidRDefault="004C0B5E">
                          <w:pPr>
                            <w:keepLines/>
                            <w:suppressAutoHyphens/>
                            <w:ind w:firstLine="810"/>
                            <w:textAlignment w:val="center"/>
                            <w:rPr>
                              <w:szCs w:val="24"/>
                            </w:rPr>
                          </w:pPr>
                          <w:sdt>
                            <w:sdtPr>
                              <w:alias w:val="Numeris"/>
                              <w:tag w:val="nr_8fa03e1781ff460a89f32981e6ba70dc"/>
                              <w:id w:val="716017167"/>
                              <w:lock w:val="sdtLocked"/>
                            </w:sdtPr>
                            <w:sdtContent>
                              <w:r w:rsidR="00456CAC">
                                <w:rPr>
                                  <w:szCs w:val="24"/>
                                </w:rPr>
                                <w:t>31.2.1.7</w:t>
                              </w:r>
                            </w:sdtContent>
                          </w:sdt>
                          <w:r w:rsidR="00456CAC">
                            <w:rPr>
                              <w:szCs w:val="24"/>
                            </w:rPr>
                            <w:t>. Nėščiosios ligos.</w:t>
                          </w:r>
                        </w:p>
                      </w:sdtContent>
                    </w:sdt>
                    <w:sdt>
                      <w:sdtPr>
                        <w:alias w:val="3 pr. 31.2.1.8 pp."/>
                        <w:tag w:val="part_90b66c13483e4654922fd70e7a19babb"/>
                        <w:id w:val="1504090074"/>
                        <w:lock w:val="sdtLocked"/>
                      </w:sdtPr>
                      <w:sdtContent>
                        <w:p w:rsidR="00AB7144" w:rsidRDefault="004C0B5E">
                          <w:pPr>
                            <w:keepLines/>
                            <w:suppressAutoHyphens/>
                            <w:ind w:firstLine="810"/>
                            <w:textAlignment w:val="center"/>
                            <w:rPr>
                              <w:szCs w:val="24"/>
                            </w:rPr>
                          </w:pPr>
                          <w:sdt>
                            <w:sdtPr>
                              <w:alias w:val="Numeris"/>
                              <w:tag w:val="nr_90b66c13483e4654922fd70e7a19babb"/>
                              <w:id w:val="-639804379"/>
                              <w:lock w:val="sdtLocked"/>
                            </w:sdtPr>
                            <w:sdtContent>
                              <w:r w:rsidR="00456CAC">
                                <w:rPr>
                                  <w:szCs w:val="24"/>
                                </w:rPr>
                                <w:t>31.2.1.8</w:t>
                              </w:r>
                            </w:sdtContent>
                          </w:sdt>
                          <w:r w:rsidR="00456CAC">
                            <w:rPr>
                              <w:szCs w:val="24"/>
                            </w:rPr>
                            <w:t>. Nėščiosios ligos, data.</w:t>
                          </w:r>
                        </w:p>
                      </w:sdtContent>
                    </w:sdt>
                  </w:sdtContent>
                </w:sdt>
                <w:sdt>
                  <w:sdtPr>
                    <w:alias w:val="3 pr. 31.2.2 pp."/>
                    <w:tag w:val="part_c98f7b07dd614b5da2fa677a7faf5f0b"/>
                    <w:id w:val="1381592476"/>
                    <w:lock w:val="sdtLocked"/>
                  </w:sdtPr>
                  <w:sdtContent>
                    <w:p w:rsidR="00AB7144" w:rsidRDefault="004C0B5E">
                      <w:pPr>
                        <w:keepLines/>
                        <w:suppressAutoHyphens/>
                        <w:ind w:firstLine="810"/>
                        <w:textAlignment w:val="center"/>
                        <w:rPr>
                          <w:szCs w:val="24"/>
                        </w:rPr>
                      </w:pPr>
                      <w:sdt>
                        <w:sdtPr>
                          <w:alias w:val="Numeris"/>
                          <w:tag w:val="nr_c98f7b07dd614b5da2fa677a7faf5f0b"/>
                          <w:id w:val="951133110"/>
                          <w:lock w:val="sdtLocked"/>
                        </w:sdtPr>
                        <w:sdtContent>
                          <w:r w:rsidR="00456CAC">
                            <w:rPr>
                              <w:szCs w:val="24"/>
                            </w:rPr>
                            <w:t>31.2.2</w:t>
                          </w:r>
                        </w:sdtContent>
                      </w:sdt>
                      <w:r w:rsidR="00456CAC">
                        <w:rPr>
                          <w:szCs w:val="24"/>
                        </w:rPr>
                        <w:t>. Priešlaikinio gimdymo rizika:</w:t>
                      </w:r>
                    </w:p>
                    <w:sdt>
                      <w:sdtPr>
                        <w:alias w:val="3 pr. 31.2.2.1 pp."/>
                        <w:tag w:val="part_a3a72ec10af14284a15e31026a1cc0ec"/>
                        <w:id w:val="-79068730"/>
                        <w:lock w:val="sdtLocked"/>
                      </w:sdtPr>
                      <w:sdtContent>
                        <w:p w:rsidR="00AB7144" w:rsidRDefault="004C0B5E">
                          <w:pPr>
                            <w:keepLines/>
                            <w:suppressAutoHyphens/>
                            <w:ind w:firstLine="810"/>
                            <w:textAlignment w:val="center"/>
                            <w:rPr>
                              <w:szCs w:val="24"/>
                            </w:rPr>
                          </w:pPr>
                          <w:sdt>
                            <w:sdtPr>
                              <w:alias w:val="Numeris"/>
                              <w:tag w:val="nr_a3a72ec10af14284a15e31026a1cc0ec"/>
                              <w:id w:val="1381208780"/>
                              <w:lock w:val="sdtLocked"/>
                            </w:sdtPr>
                            <w:sdtContent>
                              <w:r w:rsidR="00456CAC">
                                <w:rPr>
                                  <w:szCs w:val="24"/>
                                </w:rPr>
                                <w:t>31.2.2.1</w:t>
                              </w:r>
                            </w:sdtContent>
                          </w:sdt>
                          <w:r w:rsidR="00456CAC">
                            <w:rPr>
                              <w:szCs w:val="24"/>
                            </w:rPr>
                            <w:t>. Priešlaikinio gimdymo rizikos veiksniai.</w:t>
                          </w:r>
                        </w:p>
                      </w:sdtContent>
                    </w:sdt>
                    <w:sdt>
                      <w:sdtPr>
                        <w:alias w:val="3 pr. 31.2.2.2 pp."/>
                        <w:tag w:val="part_d105d4c101d94800be363de92466396d"/>
                        <w:id w:val="838584302"/>
                        <w:lock w:val="sdtLocked"/>
                      </w:sdtPr>
                      <w:sdtContent>
                        <w:p w:rsidR="00AB7144" w:rsidRDefault="004C0B5E">
                          <w:pPr>
                            <w:keepLines/>
                            <w:suppressAutoHyphens/>
                            <w:ind w:firstLine="810"/>
                            <w:textAlignment w:val="center"/>
                            <w:rPr>
                              <w:szCs w:val="24"/>
                            </w:rPr>
                          </w:pPr>
                          <w:sdt>
                            <w:sdtPr>
                              <w:alias w:val="Numeris"/>
                              <w:tag w:val="nr_d105d4c101d94800be363de92466396d"/>
                              <w:id w:val="-190002111"/>
                              <w:lock w:val="sdtLocked"/>
                            </w:sdtPr>
                            <w:sdtContent>
                              <w:r w:rsidR="00456CAC">
                                <w:rPr>
                                  <w:szCs w:val="24"/>
                                </w:rPr>
                                <w:t>31.2.2.2</w:t>
                              </w:r>
                            </w:sdtContent>
                          </w:sdt>
                          <w:r w:rsidR="00456CAC">
                            <w:rPr>
                              <w:szCs w:val="24"/>
                            </w:rPr>
                            <w:t>. Priešlaikinio gimdymo rizikos indikatorius.</w:t>
                          </w:r>
                        </w:p>
                      </w:sdtContent>
                    </w:sdt>
                  </w:sdtContent>
                </w:sdt>
                <w:sdt>
                  <w:sdtPr>
                    <w:alias w:val="3 pr. 31.2.3 pp."/>
                    <w:tag w:val="part_a056e9d1872a429cbf02f078cc132950"/>
                    <w:id w:val="1161354052"/>
                    <w:lock w:val="sdtLocked"/>
                  </w:sdtPr>
                  <w:sdtContent>
                    <w:p w:rsidR="00AB7144" w:rsidRDefault="004C0B5E">
                      <w:pPr>
                        <w:keepLines/>
                        <w:suppressAutoHyphens/>
                        <w:ind w:firstLine="810"/>
                        <w:textAlignment w:val="center"/>
                        <w:rPr>
                          <w:szCs w:val="24"/>
                        </w:rPr>
                      </w:pPr>
                      <w:sdt>
                        <w:sdtPr>
                          <w:alias w:val="Numeris"/>
                          <w:tag w:val="nr_a056e9d1872a429cbf02f078cc132950"/>
                          <w:id w:val="1622407723"/>
                          <w:lock w:val="sdtLocked"/>
                        </w:sdtPr>
                        <w:sdtContent>
                          <w:r w:rsidR="00456CAC">
                            <w:rPr>
                              <w:szCs w:val="24"/>
                            </w:rPr>
                            <w:t>31.2.3</w:t>
                          </w:r>
                        </w:sdtContent>
                      </w:sdt>
                      <w:r w:rsidR="00456CAC">
                        <w:rPr>
                          <w:szCs w:val="24"/>
                        </w:rPr>
                        <w:t>. Gimdymo rizika:</w:t>
                      </w:r>
                    </w:p>
                    <w:sdt>
                      <w:sdtPr>
                        <w:alias w:val="3 pr. 31.2.3.1 pp."/>
                        <w:tag w:val="part_42a5340f8ea94d5c8d049f1ae1b67fa5"/>
                        <w:id w:val="1586343008"/>
                        <w:lock w:val="sdtLocked"/>
                      </w:sdtPr>
                      <w:sdtContent>
                        <w:p w:rsidR="00AB7144" w:rsidRDefault="004C0B5E">
                          <w:pPr>
                            <w:keepLines/>
                            <w:suppressAutoHyphens/>
                            <w:ind w:firstLine="810"/>
                            <w:textAlignment w:val="center"/>
                            <w:rPr>
                              <w:szCs w:val="24"/>
                            </w:rPr>
                          </w:pPr>
                          <w:sdt>
                            <w:sdtPr>
                              <w:alias w:val="Numeris"/>
                              <w:tag w:val="nr_42a5340f8ea94d5c8d049f1ae1b67fa5"/>
                              <w:id w:val="-1372608012"/>
                              <w:lock w:val="sdtLocked"/>
                            </w:sdtPr>
                            <w:sdtContent>
                              <w:r w:rsidR="00456CAC">
                                <w:rPr>
                                  <w:szCs w:val="24"/>
                                </w:rPr>
                                <w:t>31.2.3.1</w:t>
                              </w:r>
                            </w:sdtContent>
                          </w:sdt>
                          <w:r w:rsidR="00456CAC">
                            <w:rPr>
                              <w:szCs w:val="24"/>
                            </w:rPr>
                            <w:t>. Gimdymo rizikos veiksniai.</w:t>
                          </w:r>
                        </w:p>
                      </w:sdtContent>
                    </w:sdt>
                    <w:sdt>
                      <w:sdtPr>
                        <w:alias w:val="3 pr. 31.2.3.2 pp."/>
                        <w:tag w:val="part_d806f17b071845df952da13090508c02"/>
                        <w:id w:val="-1646422866"/>
                        <w:lock w:val="sdtLocked"/>
                      </w:sdtPr>
                      <w:sdtContent>
                        <w:p w:rsidR="00AB7144" w:rsidRDefault="004C0B5E">
                          <w:pPr>
                            <w:keepLines/>
                            <w:suppressAutoHyphens/>
                            <w:ind w:firstLine="810"/>
                            <w:textAlignment w:val="center"/>
                            <w:rPr>
                              <w:szCs w:val="24"/>
                            </w:rPr>
                          </w:pPr>
                          <w:sdt>
                            <w:sdtPr>
                              <w:alias w:val="Numeris"/>
                              <w:tag w:val="nr_d806f17b071845df952da13090508c02"/>
                              <w:id w:val="891082243"/>
                              <w:lock w:val="sdtLocked"/>
                            </w:sdtPr>
                            <w:sdtContent>
                              <w:r w:rsidR="00456CAC">
                                <w:rPr>
                                  <w:szCs w:val="24"/>
                                </w:rPr>
                                <w:t>31.2.3.2</w:t>
                              </w:r>
                            </w:sdtContent>
                          </w:sdt>
                          <w:r w:rsidR="00456CAC">
                            <w:rPr>
                              <w:szCs w:val="24"/>
                            </w:rPr>
                            <w:t>. Gimdymo rizikos indikatorius.</w:t>
                          </w:r>
                        </w:p>
                      </w:sdtContent>
                    </w:sdt>
                  </w:sdtContent>
                </w:sdt>
                <w:sdt>
                  <w:sdtPr>
                    <w:alias w:val="3 pr. 31.2.4 pp."/>
                    <w:tag w:val="part_a2f9afed9b7d4b09ba33af8d6c572c3c"/>
                    <w:id w:val="-1445928270"/>
                    <w:lock w:val="sdtLocked"/>
                  </w:sdtPr>
                  <w:sdtContent>
                    <w:p w:rsidR="00AB7144" w:rsidRDefault="004C0B5E">
                      <w:pPr>
                        <w:keepLines/>
                        <w:suppressAutoHyphens/>
                        <w:ind w:firstLine="810"/>
                        <w:textAlignment w:val="center"/>
                        <w:rPr>
                          <w:szCs w:val="24"/>
                        </w:rPr>
                      </w:pPr>
                      <w:sdt>
                        <w:sdtPr>
                          <w:alias w:val="Numeris"/>
                          <w:tag w:val="nr_a2f9afed9b7d4b09ba33af8d6c572c3c"/>
                          <w:id w:val="394791043"/>
                          <w:lock w:val="sdtLocked"/>
                        </w:sdtPr>
                        <w:sdtContent>
                          <w:r w:rsidR="00456CAC">
                            <w:rPr>
                              <w:szCs w:val="24"/>
                            </w:rPr>
                            <w:t>31.2.4</w:t>
                          </w:r>
                        </w:sdtContent>
                      </w:sdt>
                      <w:r w:rsidR="00456CAC">
                        <w:rPr>
                          <w:szCs w:val="24"/>
                        </w:rPr>
                        <w:t>. Pogimdyminio kraujavimo rizika:</w:t>
                      </w:r>
                    </w:p>
                    <w:sdt>
                      <w:sdtPr>
                        <w:alias w:val="3 pr. 31.2.4.1 pp."/>
                        <w:tag w:val="part_799f384c0c4c44c19bb114e95911ce50"/>
                        <w:id w:val="337512676"/>
                        <w:lock w:val="sdtLocked"/>
                      </w:sdtPr>
                      <w:sdtContent>
                        <w:p w:rsidR="00AB7144" w:rsidRDefault="004C0B5E">
                          <w:pPr>
                            <w:keepLines/>
                            <w:suppressAutoHyphens/>
                            <w:ind w:firstLine="810"/>
                            <w:textAlignment w:val="center"/>
                            <w:rPr>
                              <w:szCs w:val="24"/>
                            </w:rPr>
                          </w:pPr>
                          <w:sdt>
                            <w:sdtPr>
                              <w:alias w:val="Numeris"/>
                              <w:tag w:val="nr_799f384c0c4c44c19bb114e95911ce50"/>
                              <w:id w:val="-601336103"/>
                              <w:lock w:val="sdtLocked"/>
                            </w:sdtPr>
                            <w:sdtContent>
                              <w:r w:rsidR="00456CAC">
                                <w:rPr>
                                  <w:szCs w:val="24"/>
                                </w:rPr>
                                <w:t>31.2.4.1</w:t>
                              </w:r>
                            </w:sdtContent>
                          </w:sdt>
                          <w:r w:rsidR="00456CAC">
                            <w:rPr>
                              <w:szCs w:val="24"/>
                            </w:rPr>
                            <w:t>. Pogimdyminio kraujavimo rizikos veiksniai.</w:t>
                          </w:r>
                        </w:p>
                      </w:sdtContent>
                    </w:sdt>
                    <w:sdt>
                      <w:sdtPr>
                        <w:alias w:val="3 pr. 31.2.4.2 pp."/>
                        <w:tag w:val="part_d7fde1658aeb417e832263fc3c1667ee"/>
                        <w:id w:val="1725258271"/>
                        <w:lock w:val="sdtLocked"/>
                      </w:sdtPr>
                      <w:sdtContent>
                        <w:p w:rsidR="00AB7144" w:rsidRDefault="004C0B5E">
                          <w:pPr>
                            <w:keepLines/>
                            <w:suppressAutoHyphens/>
                            <w:ind w:firstLine="810"/>
                            <w:textAlignment w:val="center"/>
                            <w:rPr>
                              <w:szCs w:val="24"/>
                            </w:rPr>
                          </w:pPr>
                          <w:sdt>
                            <w:sdtPr>
                              <w:alias w:val="Numeris"/>
                              <w:tag w:val="nr_d7fde1658aeb417e832263fc3c1667ee"/>
                              <w:id w:val="1744380094"/>
                              <w:lock w:val="sdtLocked"/>
                            </w:sdtPr>
                            <w:sdtContent>
                              <w:r w:rsidR="00456CAC">
                                <w:rPr>
                                  <w:szCs w:val="24"/>
                                </w:rPr>
                                <w:t>31.2.4.2</w:t>
                              </w:r>
                            </w:sdtContent>
                          </w:sdt>
                          <w:r w:rsidR="00456CAC">
                            <w:rPr>
                              <w:szCs w:val="24"/>
                            </w:rPr>
                            <w:t>. Pogimdyminio kraujavimo rizikos indikatorius.</w:t>
                          </w:r>
                        </w:p>
                        <w:p w:rsidR="00AB7144" w:rsidRDefault="004C0B5E">
                          <w:pPr>
                            <w:keepLines/>
                            <w:suppressAutoHyphens/>
                            <w:textAlignment w:val="center"/>
                            <w:rPr>
                              <w:szCs w:val="24"/>
                            </w:rPr>
                          </w:pPr>
                        </w:p>
                      </w:sdtContent>
                    </w:sdt>
                  </w:sdtContent>
                </w:sdt>
              </w:sdtContent>
            </w:sdt>
          </w:sdtContent>
        </w:sdt>
        <w:sdt>
          <w:sdtPr>
            <w:alias w:val="3 pr. 32 p."/>
            <w:tag w:val="part_17b9d6d628b448d7b725fe1332d80a19"/>
            <w:id w:val="2071465899"/>
            <w:lock w:val="sdtLocked"/>
          </w:sdtPr>
          <w:sdtContent>
            <w:p w:rsidR="00AB7144" w:rsidRDefault="004C0B5E">
              <w:pPr>
                <w:keepLines/>
                <w:suppressAutoHyphens/>
                <w:ind w:left="851"/>
                <w:jc w:val="center"/>
                <w:textAlignment w:val="center"/>
                <w:rPr>
                  <w:b/>
                  <w:bCs/>
                  <w:szCs w:val="24"/>
                </w:rPr>
              </w:pPr>
              <w:sdt>
                <w:sdtPr>
                  <w:alias w:val="Numeris"/>
                  <w:tag w:val="nr_17b9d6d628b448d7b725fe1332d80a19"/>
                  <w:id w:val="-1690825704"/>
                  <w:lock w:val="sdtLocked"/>
                </w:sdtPr>
                <w:sdtContent>
                  <w:r w:rsidR="00456CAC">
                    <w:rPr>
                      <w:b/>
                      <w:bCs/>
                      <w:szCs w:val="24"/>
                    </w:rPr>
                    <w:t>32</w:t>
                  </w:r>
                </w:sdtContent>
              </w:sdt>
              <w:r w:rsidR="00456CAC">
                <w:rPr>
                  <w:b/>
                  <w:bCs/>
                  <w:szCs w:val="24"/>
                </w:rPr>
                <w:t>. E113-TP. TYRIMAI IR PROCEDŪROS NĖŠTUMO METU</w:t>
              </w:r>
            </w:p>
            <w:p w:rsidR="00AB7144" w:rsidRDefault="00AB7144">
              <w:pPr>
                <w:keepLines/>
                <w:suppressAutoHyphens/>
                <w:ind w:firstLine="62"/>
                <w:textAlignment w:val="center"/>
                <w:rPr>
                  <w:szCs w:val="24"/>
                </w:rPr>
              </w:pPr>
            </w:p>
            <w:sdt>
              <w:sdtPr>
                <w:alias w:val="3 pr. 32.1 pp."/>
                <w:tag w:val="part_0cfd0f68acf3466c869cd9a918fd9af7"/>
                <w:id w:val="-1935732502"/>
                <w:lock w:val="sdtLocked"/>
              </w:sdtPr>
              <w:sdtContent>
                <w:p w:rsidR="00AB7144" w:rsidRDefault="004C0B5E">
                  <w:pPr>
                    <w:keepLines/>
                    <w:suppressAutoHyphens/>
                    <w:ind w:firstLine="810"/>
                    <w:textAlignment w:val="center"/>
                    <w:rPr>
                      <w:b/>
                      <w:bCs/>
                      <w:szCs w:val="24"/>
                    </w:rPr>
                  </w:pPr>
                  <w:sdt>
                    <w:sdtPr>
                      <w:alias w:val="Numeris"/>
                      <w:tag w:val="nr_0cfd0f68acf3466c869cd9a918fd9af7"/>
                      <w:id w:val="1077865988"/>
                      <w:lock w:val="sdtLocked"/>
                    </w:sdtPr>
                    <w:sdtContent>
                      <w:r w:rsidR="00456CAC">
                        <w:rPr>
                          <w:szCs w:val="24"/>
                        </w:rPr>
                        <w:t>32.1</w:t>
                      </w:r>
                    </w:sdtContent>
                  </w:sdt>
                  <w:r w:rsidR="00456CAC">
                    <w:rPr>
                      <w:szCs w:val="24"/>
                    </w:rPr>
                    <w:t>. Antraštė</w:t>
                  </w:r>
                  <w:r w:rsidR="00456CAC">
                    <w:rPr>
                      <w:b/>
                      <w:bCs/>
                      <w:szCs w:val="24"/>
                    </w:rPr>
                    <w:t xml:space="preserve"> </w:t>
                  </w:r>
                  <w:r w:rsidR="00456CAC">
                    <w:rPr>
                      <w:rFonts w:eastAsia="Calibri"/>
                    </w:rPr>
                    <w:t>(</w:t>
                  </w:r>
                  <w:r w:rsidR="00456CAC">
                    <w:rPr>
                      <w:color w:val="000000"/>
                      <w:szCs w:val="24"/>
                    </w:rPr>
                    <w:t xml:space="preserve">duomenų rinkinio grupės </w:t>
                  </w:r>
                  <w:r w:rsidR="00456CAC">
                    <w:rPr>
                      <w:szCs w:val="24"/>
                    </w:rPr>
                    <w:t>„NGN medicininių e. dokumentų antraštė-1“</w:t>
                  </w:r>
                  <w:r w:rsidR="00456CAC">
                    <w:rPr>
                      <w:color w:val="000000"/>
                      <w:szCs w:val="24"/>
                    </w:rPr>
                    <w:t xml:space="preserve"> duomenys)</w:t>
                  </w:r>
                  <w:r w:rsidR="00456CAC">
                    <w:rPr>
                      <w:szCs w:val="24"/>
                    </w:rPr>
                    <w:t>.</w:t>
                  </w:r>
                </w:p>
              </w:sdtContent>
            </w:sdt>
            <w:sdt>
              <w:sdtPr>
                <w:alias w:val="3 pr. 32.2 pp."/>
                <w:tag w:val="part_8bd7536f26094a59873006dc8f6a6d72"/>
                <w:id w:val="942262462"/>
                <w:lock w:val="sdtLocked"/>
              </w:sdtPr>
              <w:sdtContent>
                <w:p w:rsidR="00AB7144" w:rsidRDefault="004C0B5E">
                  <w:pPr>
                    <w:keepLines/>
                    <w:suppressAutoHyphens/>
                    <w:ind w:firstLine="810"/>
                    <w:textAlignment w:val="center"/>
                    <w:rPr>
                      <w:szCs w:val="24"/>
                    </w:rPr>
                  </w:pPr>
                  <w:sdt>
                    <w:sdtPr>
                      <w:alias w:val="Numeris"/>
                      <w:tag w:val="nr_8bd7536f26094a59873006dc8f6a6d72"/>
                      <w:id w:val="960922900"/>
                      <w:lock w:val="sdtLocked"/>
                    </w:sdtPr>
                    <w:sdtContent>
                      <w:r w:rsidR="00456CAC">
                        <w:rPr>
                          <w:szCs w:val="24"/>
                        </w:rPr>
                        <w:t>32.2</w:t>
                      </w:r>
                    </w:sdtContent>
                  </w:sdt>
                  <w:r w:rsidR="00456CAC">
                    <w:rPr>
                      <w:szCs w:val="24"/>
                    </w:rPr>
                    <w:t>. Medicininiai duomenys:</w:t>
                  </w:r>
                </w:p>
                <w:sdt>
                  <w:sdtPr>
                    <w:alias w:val="3 pr. 32.2.1 pp."/>
                    <w:tag w:val="part_8b6bfa6974fd40628dcd98c89058e27d"/>
                    <w:id w:val="-1294823155"/>
                    <w:lock w:val="sdtLocked"/>
                  </w:sdtPr>
                  <w:sdtContent>
                    <w:p w:rsidR="00AB7144" w:rsidRDefault="004C0B5E">
                      <w:pPr>
                        <w:keepLines/>
                        <w:suppressAutoHyphens/>
                        <w:ind w:firstLine="810"/>
                        <w:textAlignment w:val="center"/>
                        <w:rPr>
                          <w:szCs w:val="24"/>
                        </w:rPr>
                      </w:pPr>
                      <w:sdt>
                        <w:sdtPr>
                          <w:alias w:val="Numeris"/>
                          <w:tag w:val="nr_8b6bfa6974fd40628dcd98c89058e27d"/>
                          <w:id w:val="-1470279846"/>
                          <w:lock w:val="sdtLocked"/>
                        </w:sdtPr>
                        <w:sdtContent>
                          <w:r w:rsidR="00456CAC">
                            <w:rPr>
                              <w:szCs w:val="24"/>
                            </w:rPr>
                            <w:t>32.2.1</w:t>
                          </w:r>
                        </w:sdtContent>
                      </w:sdt>
                      <w:r w:rsidR="00456CAC">
                        <w:rPr>
                          <w:szCs w:val="24"/>
                        </w:rPr>
                        <w:t>. Tyrimai:</w:t>
                      </w:r>
                    </w:p>
                    <w:sdt>
                      <w:sdtPr>
                        <w:alias w:val="3 pr. 32.2.1.1 pp."/>
                        <w:tag w:val="part_aba83956c8544b39acc85ff522196dac"/>
                        <w:id w:val="1866326799"/>
                        <w:lock w:val="sdtLocked"/>
                      </w:sdtPr>
                      <w:sdtContent>
                        <w:p w:rsidR="00AB7144" w:rsidRDefault="004C0B5E">
                          <w:pPr>
                            <w:keepLines/>
                            <w:suppressAutoHyphens/>
                            <w:ind w:firstLine="810"/>
                            <w:textAlignment w:val="center"/>
                            <w:rPr>
                              <w:szCs w:val="24"/>
                            </w:rPr>
                          </w:pPr>
                          <w:sdt>
                            <w:sdtPr>
                              <w:alias w:val="Numeris"/>
                              <w:tag w:val="nr_aba83956c8544b39acc85ff522196dac"/>
                              <w:id w:val="1954281297"/>
                              <w:lock w:val="sdtLocked"/>
                            </w:sdtPr>
                            <w:sdtContent>
                              <w:r w:rsidR="00456CAC">
                                <w:rPr>
                                  <w:szCs w:val="24"/>
                                </w:rPr>
                                <w:t>32.2.1.1</w:t>
                              </w:r>
                            </w:sdtContent>
                          </w:sdt>
                          <w:r w:rsidR="00456CAC">
                            <w:rPr>
                              <w:szCs w:val="24"/>
                            </w:rPr>
                            <w:t>. Kraujo tyrimai:</w:t>
                          </w:r>
                        </w:p>
                        <w:sdt>
                          <w:sdtPr>
                            <w:alias w:val="3 pr. 32.2.1.1.1 pp."/>
                            <w:tag w:val="part_b1240fd4001b4c3496d25c267dcd23f5"/>
                            <w:id w:val="1259400766"/>
                            <w:lock w:val="sdtLocked"/>
                          </w:sdtPr>
                          <w:sdtContent>
                            <w:p w:rsidR="00AB7144" w:rsidRDefault="004C0B5E">
                              <w:pPr>
                                <w:keepLines/>
                                <w:suppressAutoHyphens/>
                                <w:ind w:firstLine="810"/>
                                <w:textAlignment w:val="center"/>
                                <w:rPr>
                                  <w:szCs w:val="24"/>
                                </w:rPr>
                              </w:pPr>
                              <w:sdt>
                                <w:sdtPr>
                                  <w:alias w:val="Numeris"/>
                                  <w:tag w:val="nr_b1240fd4001b4c3496d25c267dcd23f5"/>
                                  <w:id w:val="1384218714"/>
                                  <w:lock w:val="sdtLocked"/>
                                </w:sdtPr>
                                <w:sdtContent>
                                  <w:r w:rsidR="00456CAC">
                                    <w:rPr>
                                      <w:szCs w:val="24"/>
                                    </w:rPr>
                                    <w:t>32.2.1.1.1</w:t>
                                  </w:r>
                                </w:sdtContent>
                              </w:sdt>
                              <w:r w:rsidR="00456CAC">
                                <w:rPr>
                                  <w:szCs w:val="24"/>
                                </w:rPr>
                                <w:t>. Kraujo tyrimo data.</w:t>
                              </w:r>
                            </w:p>
                          </w:sdtContent>
                        </w:sdt>
                        <w:sdt>
                          <w:sdtPr>
                            <w:alias w:val="3 pr. 32.2.1.1.2 pp."/>
                            <w:tag w:val="part_266ead44db974170b503c2689e372757"/>
                            <w:id w:val="-1823729614"/>
                            <w:lock w:val="sdtLocked"/>
                          </w:sdtPr>
                          <w:sdtContent>
                            <w:p w:rsidR="00AB7144" w:rsidRDefault="004C0B5E">
                              <w:pPr>
                                <w:keepLines/>
                                <w:suppressAutoHyphens/>
                                <w:ind w:firstLine="810"/>
                                <w:textAlignment w:val="center"/>
                                <w:rPr>
                                  <w:szCs w:val="24"/>
                                </w:rPr>
                              </w:pPr>
                              <w:sdt>
                                <w:sdtPr>
                                  <w:alias w:val="Numeris"/>
                                  <w:tag w:val="nr_266ead44db974170b503c2689e372757"/>
                                  <w:id w:val="951671687"/>
                                  <w:lock w:val="sdtLocked"/>
                                </w:sdtPr>
                                <w:sdtContent>
                                  <w:r w:rsidR="00456CAC">
                                    <w:rPr>
                                      <w:szCs w:val="24"/>
                                    </w:rPr>
                                    <w:t>32.2.1.1.2</w:t>
                                  </w:r>
                                </w:sdtContent>
                              </w:sdt>
                              <w:r w:rsidR="00456CAC">
                                <w:rPr>
                                  <w:szCs w:val="24"/>
                                </w:rPr>
                                <w:t>. Kraujo grupė (Nėščioji).</w:t>
                              </w:r>
                            </w:p>
                          </w:sdtContent>
                        </w:sdt>
                        <w:sdt>
                          <w:sdtPr>
                            <w:alias w:val="3 pr. 32.2.1.1.3 pp."/>
                            <w:tag w:val="part_a47c3a7869054e1f8bc64a0d4c1fd3aa"/>
                            <w:id w:val="-1327278706"/>
                            <w:lock w:val="sdtLocked"/>
                          </w:sdtPr>
                          <w:sdtContent>
                            <w:p w:rsidR="00AB7144" w:rsidRDefault="004C0B5E">
                              <w:pPr>
                                <w:keepLines/>
                                <w:suppressAutoHyphens/>
                                <w:ind w:firstLine="810"/>
                                <w:textAlignment w:val="center"/>
                                <w:rPr>
                                  <w:szCs w:val="24"/>
                                </w:rPr>
                              </w:pPr>
                              <w:sdt>
                                <w:sdtPr>
                                  <w:alias w:val="Numeris"/>
                                  <w:tag w:val="nr_a47c3a7869054e1f8bc64a0d4c1fd3aa"/>
                                  <w:id w:val="-1922547618"/>
                                  <w:lock w:val="sdtLocked"/>
                                </w:sdtPr>
                                <w:sdtContent>
                                  <w:r w:rsidR="00456CAC">
                                    <w:rPr>
                                      <w:szCs w:val="24"/>
                                    </w:rPr>
                                    <w:t>32.2.1.1.3</w:t>
                                  </w:r>
                                </w:sdtContent>
                              </w:sdt>
                              <w:r w:rsidR="00456CAC">
                                <w:rPr>
                                  <w:szCs w:val="24"/>
                                </w:rPr>
                                <w:t>. Kraujo grupė (Vaiko biologinio tėvo).</w:t>
                              </w:r>
                            </w:p>
                          </w:sdtContent>
                        </w:sdt>
                      </w:sdtContent>
                    </w:sdt>
                    <w:sdt>
                      <w:sdtPr>
                        <w:alias w:val="3 pr. 32.2.1.2 pp."/>
                        <w:tag w:val="part_ee5b6db69f8b4b5292a64e062a218242"/>
                        <w:id w:val="39722175"/>
                        <w:lock w:val="sdtLocked"/>
                      </w:sdtPr>
                      <w:sdtContent>
                        <w:p w:rsidR="00AB7144" w:rsidRDefault="004C0B5E">
                          <w:pPr>
                            <w:keepLines/>
                            <w:suppressAutoHyphens/>
                            <w:ind w:firstLine="810"/>
                            <w:textAlignment w:val="center"/>
                            <w:rPr>
                              <w:szCs w:val="24"/>
                            </w:rPr>
                          </w:pPr>
                          <w:sdt>
                            <w:sdtPr>
                              <w:alias w:val="Numeris"/>
                              <w:tag w:val="nr_ee5b6db69f8b4b5292a64e062a218242"/>
                              <w:id w:val="647549760"/>
                              <w:lock w:val="sdtLocked"/>
                            </w:sdtPr>
                            <w:sdtContent>
                              <w:r w:rsidR="00456CAC">
                                <w:rPr>
                                  <w:szCs w:val="24"/>
                                </w:rPr>
                                <w:t>32.2.1.2</w:t>
                              </w:r>
                            </w:sdtContent>
                          </w:sdt>
                          <w:r w:rsidR="00456CAC">
                            <w:rPr>
                              <w:szCs w:val="24"/>
                            </w:rPr>
                            <w:t>. Antikūnų tyrimai:</w:t>
                          </w:r>
                        </w:p>
                        <w:sdt>
                          <w:sdtPr>
                            <w:alias w:val="3 pr. 32.2.1.2.1 pp."/>
                            <w:tag w:val="part_15f248add8234b68a3fa081cd5b20add"/>
                            <w:id w:val="1293945291"/>
                            <w:lock w:val="sdtLocked"/>
                          </w:sdtPr>
                          <w:sdtContent>
                            <w:p w:rsidR="00AB7144" w:rsidRDefault="004C0B5E">
                              <w:pPr>
                                <w:keepLines/>
                                <w:suppressAutoHyphens/>
                                <w:ind w:firstLine="810"/>
                                <w:textAlignment w:val="center"/>
                                <w:rPr>
                                  <w:szCs w:val="24"/>
                                </w:rPr>
                              </w:pPr>
                              <w:sdt>
                                <w:sdtPr>
                                  <w:alias w:val="Numeris"/>
                                  <w:tag w:val="nr_15f248add8234b68a3fa081cd5b20add"/>
                                  <w:id w:val="-1341773354"/>
                                  <w:lock w:val="sdtLocked"/>
                                </w:sdtPr>
                                <w:sdtContent>
                                  <w:r w:rsidR="00456CAC">
                                    <w:rPr>
                                      <w:szCs w:val="24"/>
                                    </w:rPr>
                                    <w:t>32.2.1.2.1</w:t>
                                  </w:r>
                                </w:sdtContent>
                              </w:sdt>
                              <w:r w:rsidR="00456CAC">
                                <w:rPr>
                                  <w:szCs w:val="24"/>
                                </w:rPr>
                                <w:t>. Antikūnų tyrimo data.</w:t>
                              </w:r>
                            </w:p>
                          </w:sdtContent>
                        </w:sdt>
                        <w:sdt>
                          <w:sdtPr>
                            <w:alias w:val="3 pr. 32.2.1.2.2 pp."/>
                            <w:tag w:val="part_fc4c787659584ea59001f8ff8a5d2f73"/>
                            <w:id w:val="837816859"/>
                            <w:lock w:val="sdtLocked"/>
                          </w:sdtPr>
                          <w:sdtContent>
                            <w:p w:rsidR="00AB7144" w:rsidRDefault="004C0B5E">
                              <w:pPr>
                                <w:keepLines/>
                                <w:suppressAutoHyphens/>
                                <w:ind w:firstLine="810"/>
                                <w:textAlignment w:val="center"/>
                                <w:rPr>
                                  <w:szCs w:val="24"/>
                                </w:rPr>
                              </w:pPr>
                              <w:sdt>
                                <w:sdtPr>
                                  <w:alias w:val="Numeris"/>
                                  <w:tag w:val="nr_fc4c787659584ea59001f8ff8a5d2f73"/>
                                  <w:id w:val="10818204"/>
                                  <w:lock w:val="sdtLocked"/>
                                </w:sdtPr>
                                <w:sdtContent>
                                  <w:r w:rsidR="00456CAC">
                                    <w:rPr>
                                      <w:szCs w:val="24"/>
                                    </w:rPr>
                                    <w:t>32.2.1.2.2</w:t>
                                  </w:r>
                                </w:sdtContent>
                              </w:sdt>
                              <w:r w:rsidR="00456CAC">
                                <w:rPr>
                                  <w:szCs w:val="24"/>
                                </w:rPr>
                                <w:t>. Antikūnų tyrimo rezultatas.</w:t>
                              </w:r>
                            </w:p>
                          </w:sdtContent>
                        </w:sdt>
                        <w:sdt>
                          <w:sdtPr>
                            <w:alias w:val="3 pr. 32.2.1.2.3 pp."/>
                            <w:tag w:val="part_59d62ede8493418f976e75fa8efc3b8a"/>
                            <w:id w:val="-970511135"/>
                            <w:lock w:val="sdtLocked"/>
                          </w:sdtPr>
                          <w:sdtContent>
                            <w:p w:rsidR="00AB7144" w:rsidRDefault="004C0B5E">
                              <w:pPr>
                                <w:keepLines/>
                                <w:suppressAutoHyphens/>
                                <w:ind w:firstLine="810"/>
                                <w:textAlignment w:val="center"/>
                                <w:rPr>
                                  <w:szCs w:val="24"/>
                                </w:rPr>
                              </w:pPr>
                              <w:sdt>
                                <w:sdtPr>
                                  <w:alias w:val="Numeris"/>
                                  <w:tag w:val="nr_59d62ede8493418f976e75fa8efc3b8a"/>
                                  <w:id w:val="-234859060"/>
                                  <w:lock w:val="sdtLocked"/>
                                </w:sdtPr>
                                <w:sdtContent>
                                  <w:r w:rsidR="00456CAC">
                                    <w:rPr>
                                      <w:szCs w:val="24"/>
                                    </w:rPr>
                                    <w:t>32.2.1.2.3</w:t>
                                  </w:r>
                                </w:sdtContent>
                              </w:sdt>
                              <w:r w:rsidR="00456CAC">
                                <w:rPr>
                                  <w:szCs w:val="24"/>
                                </w:rPr>
                                <w:t>. Antikūnų titras.</w:t>
                              </w:r>
                            </w:p>
                          </w:sdtContent>
                        </w:sdt>
                      </w:sdtContent>
                    </w:sdt>
                    <w:sdt>
                      <w:sdtPr>
                        <w:alias w:val="3 pr. 32.2.1.3 pp."/>
                        <w:tag w:val="part_2047d6994aa74352809f8e30b980ea97"/>
                        <w:id w:val="-815727434"/>
                        <w:lock w:val="sdtLocked"/>
                      </w:sdtPr>
                      <w:sdtContent>
                        <w:p w:rsidR="00AB7144" w:rsidRDefault="004C0B5E">
                          <w:pPr>
                            <w:keepLines/>
                            <w:suppressAutoHyphens/>
                            <w:ind w:firstLine="810"/>
                            <w:textAlignment w:val="center"/>
                            <w:rPr>
                              <w:szCs w:val="24"/>
                            </w:rPr>
                          </w:pPr>
                          <w:sdt>
                            <w:sdtPr>
                              <w:alias w:val="Numeris"/>
                              <w:tag w:val="nr_2047d6994aa74352809f8e30b980ea97"/>
                              <w:id w:val="468404018"/>
                              <w:lock w:val="sdtLocked"/>
                            </w:sdtPr>
                            <w:sdtContent>
                              <w:r w:rsidR="00456CAC">
                                <w:rPr>
                                  <w:szCs w:val="24"/>
                                </w:rPr>
                                <w:t>32.2.1.3</w:t>
                              </w:r>
                            </w:sdtContent>
                          </w:sdt>
                          <w:r w:rsidR="00456CAC">
                            <w:rPr>
                              <w:szCs w:val="24"/>
                            </w:rPr>
                            <w:t>. Kraujo tyrimas:</w:t>
                          </w:r>
                        </w:p>
                        <w:sdt>
                          <w:sdtPr>
                            <w:alias w:val="3 pr. 32.2.1.3.1 pp."/>
                            <w:tag w:val="part_3a53f66237d2483bb7db4e1302795489"/>
                            <w:id w:val="-238478277"/>
                            <w:lock w:val="sdtLocked"/>
                          </w:sdtPr>
                          <w:sdtContent>
                            <w:p w:rsidR="00AB7144" w:rsidRDefault="004C0B5E">
                              <w:pPr>
                                <w:keepLines/>
                                <w:suppressAutoHyphens/>
                                <w:ind w:firstLine="810"/>
                                <w:textAlignment w:val="center"/>
                                <w:rPr>
                                  <w:szCs w:val="24"/>
                                </w:rPr>
                              </w:pPr>
                              <w:sdt>
                                <w:sdtPr>
                                  <w:alias w:val="Numeris"/>
                                  <w:tag w:val="nr_3a53f66237d2483bb7db4e1302795489"/>
                                  <w:id w:val="-1356181173"/>
                                  <w:lock w:val="sdtLocked"/>
                                </w:sdtPr>
                                <w:sdtContent>
                                  <w:r w:rsidR="00456CAC">
                                    <w:rPr>
                                      <w:szCs w:val="24"/>
                                    </w:rPr>
                                    <w:t>32.2.1.3.1</w:t>
                                  </w:r>
                                </w:sdtContent>
                              </w:sdt>
                              <w:r w:rsidR="00456CAC">
                                <w:rPr>
                                  <w:szCs w:val="24"/>
                                </w:rPr>
                                <w:t>. Kraujo tyrimo data.</w:t>
                              </w:r>
                            </w:p>
                          </w:sdtContent>
                        </w:sdt>
                        <w:sdt>
                          <w:sdtPr>
                            <w:alias w:val="3 pr. 32.2.1.3.2 pp."/>
                            <w:tag w:val="part_0c286022e1624636bb035fe69db30f4b"/>
                            <w:id w:val="645784919"/>
                            <w:lock w:val="sdtLocked"/>
                          </w:sdtPr>
                          <w:sdtContent>
                            <w:p w:rsidR="00AB7144" w:rsidRDefault="004C0B5E">
                              <w:pPr>
                                <w:keepLines/>
                                <w:suppressAutoHyphens/>
                                <w:ind w:firstLine="810"/>
                                <w:textAlignment w:val="center"/>
                                <w:rPr>
                                  <w:szCs w:val="24"/>
                                </w:rPr>
                              </w:pPr>
                              <w:sdt>
                                <w:sdtPr>
                                  <w:alias w:val="Numeris"/>
                                  <w:tag w:val="nr_0c286022e1624636bb035fe69db30f4b"/>
                                  <w:id w:val="1298801135"/>
                                  <w:lock w:val="sdtLocked"/>
                                </w:sdtPr>
                                <w:sdtContent>
                                  <w:r w:rsidR="00456CAC">
                                    <w:rPr>
                                      <w:szCs w:val="24"/>
                                    </w:rPr>
                                    <w:t>32.2.1.3.2</w:t>
                                  </w:r>
                                </w:sdtContent>
                              </w:sdt>
                              <w:r w:rsidR="00456CAC">
                                <w:rPr>
                                  <w:szCs w:val="24"/>
                                </w:rPr>
                                <w:t>. Kraujo eritrocitai.</w:t>
                              </w:r>
                            </w:p>
                          </w:sdtContent>
                        </w:sdt>
                        <w:sdt>
                          <w:sdtPr>
                            <w:alias w:val="3 pr. 32.2.1.3.3 pp."/>
                            <w:tag w:val="part_c65195b0ac664c9887568a51683bac17"/>
                            <w:id w:val="1662574635"/>
                            <w:lock w:val="sdtLocked"/>
                          </w:sdtPr>
                          <w:sdtContent>
                            <w:p w:rsidR="00AB7144" w:rsidRDefault="004C0B5E">
                              <w:pPr>
                                <w:keepLines/>
                                <w:suppressAutoHyphens/>
                                <w:ind w:firstLine="810"/>
                                <w:textAlignment w:val="center"/>
                                <w:rPr>
                                  <w:szCs w:val="24"/>
                                </w:rPr>
                              </w:pPr>
                              <w:sdt>
                                <w:sdtPr>
                                  <w:alias w:val="Numeris"/>
                                  <w:tag w:val="nr_c65195b0ac664c9887568a51683bac17"/>
                                  <w:id w:val="-1492020403"/>
                                  <w:lock w:val="sdtLocked"/>
                                </w:sdtPr>
                                <w:sdtContent>
                                  <w:r w:rsidR="00456CAC">
                                    <w:rPr>
                                      <w:szCs w:val="24"/>
                                    </w:rPr>
                                    <w:t>32.2.1.3.3</w:t>
                                  </w:r>
                                </w:sdtContent>
                              </w:sdt>
                              <w:r w:rsidR="00456CAC">
                                <w:rPr>
                                  <w:szCs w:val="24"/>
                                </w:rPr>
                                <w:t>. Kraujo hemoglobinas.</w:t>
                              </w:r>
                            </w:p>
                          </w:sdtContent>
                        </w:sdt>
                        <w:sdt>
                          <w:sdtPr>
                            <w:alias w:val="3 pr. 32.2.1.3.4 pp."/>
                            <w:tag w:val="part_79d54caf1f8b4c0d8d133db788519fc9"/>
                            <w:id w:val="218557477"/>
                            <w:lock w:val="sdtLocked"/>
                          </w:sdtPr>
                          <w:sdtContent>
                            <w:p w:rsidR="00AB7144" w:rsidRDefault="004C0B5E">
                              <w:pPr>
                                <w:keepLines/>
                                <w:suppressAutoHyphens/>
                                <w:ind w:firstLine="810"/>
                                <w:textAlignment w:val="center"/>
                                <w:rPr>
                                  <w:szCs w:val="24"/>
                                </w:rPr>
                              </w:pPr>
                              <w:sdt>
                                <w:sdtPr>
                                  <w:alias w:val="Numeris"/>
                                  <w:tag w:val="nr_79d54caf1f8b4c0d8d133db788519fc9"/>
                                  <w:id w:val="1012719471"/>
                                  <w:lock w:val="sdtLocked"/>
                                </w:sdtPr>
                                <w:sdtContent>
                                  <w:r w:rsidR="00456CAC">
                                    <w:rPr>
                                      <w:szCs w:val="24"/>
                                    </w:rPr>
                                    <w:t>32.2.1.3.4</w:t>
                                  </w:r>
                                </w:sdtContent>
                              </w:sdt>
                              <w:r w:rsidR="00456CAC">
                                <w:rPr>
                                  <w:szCs w:val="24"/>
                                </w:rPr>
                                <w:t xml:space="preserve">. Kraujo </w:t>
                              </w:r>
                              <w:proofErr w:type="spellStart"/>
                              <w:r w:rsidR="00456CAC">
                                <w:rPr>
                                  <w:szCs w:val="24"/>
                                </w:rPr>
                                <w:t>hematokritas</w:t>
                              </w:r>
                              <w:proofErr w:type="spellEnd"/>
                              <w:r w:rsidR="00456CAC">
                                <w:rPr>
                                  <w:szCs w:val="24"/>
                                </w:rPr>
                                <w:t>.</w:t>
                              </w:r>
                            </w:p>
                          </w:sdtContent>
                        </w:sdt>
                        <w:sdt>
                          <w:sdtPr>
                            <w:alias w:val="3 pr. 32.2.1.3.5 pp."/>
                            <w:tag w:val="part_85ff587537bb4905b703d0bd38ae9e12"/>
                            <w:id w:val="-1715345384"/>
                            <w:lock w:val="sdtLocked"/>
                          </w:sdtPr>
                          <w:sdtContent>
                            <w:p w:rsidR="00AB7144" w:rsidRDefault="004C0B5E">
                              <w:pPr>
                                <w:keepLines/>
                                <w:suppressAutoHyphens/>
                                <w:ind w:firstLine="810"/>
                                <w:textAlignment w:val="center"/>
                                <w:rPr>
                                  <w:szCs w:val="24"/>
                                </w:rPr>
                              </w:pPr>
                              <w:sdt>
                                <w:sdtPr>
                                  <w:alias w:val="Numeris"/>
                                  <w:tag w:val="nr_85ff587537bb4905b703d0bd38ae9e12"/>
                                  <w:id w:val="-1232616121"/>
                                  <w:lock w:val="sdtLocked"/>
                                </w:sdtPr>
                                <w:sdtContent>
                                  <w:r w:rsidR="00456CAC">
                                    <w:rPr>
                                      <w:szCs w:val="24"/>
                                    </w:rPr>
                                    <w:t>32.2.1.3.5</w:t>
                                  </w:r>
                                </w:sdtContent>
                              </w:sdt>
                              <w:r w:rsidR="00456CAC">
                                <w:rPr>
                                  <w:szCs w:val="24"/>
                                </w:rPr>
                                <w:t>. Kraujo leukocitai.</w:t>
                              </w:r>
                            </w:p>
                          </w:sdtContent>
                        </w:sdt>
                        <w:sdt>
                          <w:sdtPr>
                            <w:alias w:val="3 pr. 32.2.1.3.6 pp."/>
                            <w:tag w:val="part_3fc983b0b8f84b60bb9766f6f3c99796"/>
                            <w:id w:val="1147008626"/>
                            <w:lock w:val="sdtLocked"/>
                          </w:sdtPr>
                          <w:sdtContent>
                            <w:p w:rsidR="00AB7144" w:rsidRDefault="004C0B5E">
                              <w:pPr>
                                <w:keepLines/>
                                <w:suppressAutoHyphens/>
                                <w:ind w:firstLine="810"/>
                                <w:textAlignment w:val="center"/>
                                <w:rPr>
                                  <w:szCs w:val="24"/>
                                </w:rPr>
                              </w:pPr>
                              <w:sdt>
                                <w:sdtPr>
                                  <w:alias w:val="Numeris"/>
                                  <w:tag w:val="nr_3fc983b0b8f84b60bb9766f6f3c99796"/>
                                  <w:id w:val="1178777233"/>
                                  <w:lock w:val="sdtLocked"/>
                                </w:sdtPr>
                                <w:sdtContent>
                                  <w:r w:rsidR="00456CAC">
                                    <w:rPr>
                                      <w:szCs w:val="24"/>
                                    </w:rPr>
                                    <w:t>32.2.1.3.6</w:t>
                                  </w:r>
                                </w:sdtContent>
                              </w:sdt>
                              <w:r w:rsidR="00456CAC">
                                <w:rPr>
                                  <w:szCs w:val="24"/>
                                </w:rPr>
                                <w:t>. Kraujo trombocitai.</w:t>
                              </w:r>
                            </w:p>
                          </w:sdtContent>
                        </w:sdt>
                      </w:sdtContent>
                    </w:sdt>
                    <w:sdt>
                      <w:sdtPr>
                        <w:alias w:val="3 pr. 32.2.1.4 pp."/>
                        <w:tag w:val="part_eb61c17955fa43ad83264211573bcc5b"/>
                        <w:id w:val="257962378"/>
                        <w:lock w:val="sdtLocked"/>
                      </w:sdtPr>
                      <w:sdtContent>
                        <w:p w:rsidR="00AB7144" w:rsidRDefault="004C0B5E">
                          <w:pPr>
                            <w:keepLines/>
                            <w:suppressAutoHyphens/>
                            <w:ind w:firstLine="810"/>
                            <w:textAlignment w:val="center"/>
                            <w:rPr>
                              <w:szCs w:val="24"/>
                            </w:rPr>
                          </w:pPr>
                          <w:sdt>
                            <w:sdtPr>
                              <w:alias w:val="Numeris"/>
                              <w:tag w:val="nr_eb61c17955fa43ad83264211573bcc5b"/>
                              <w:id w:val="1062300589"/>
                              <w:lock w:val="sdtLocked"/>
                            </w:sdtPr>
                            <w:sdtContent>
                              <w:r w:rsidR="00456CAC">
                                <w:rPr>
                                  <w:szCs w:val="24"/>
                                </w:rPr>
                                <w:t>32.2.1.4</w:t>
                              </w:r>
                            </w:sdtContent>
                          </w:sdt>
                          <w:r w:rsidR="00456CAC">
                            <w:rPr>
                              <w:szCs w:val="24"/>
                            </w:rPr>
                            <w:t>. Tyrimas dėl sifilio (RPR):</w:t>
                          </w:r>
                        </w:p>
                        <w:sdt>
                          <w:sdtPr>
                            <w:alias w:val="3 pr. 32.2.1.4.1 pp."/>
                            <w:tag w:val="part_50959bafc47c4e92bae93dc749c54e47"/>
                            <w:id w:val="-127634738"/>
                            <w:lock w:val="sdtLocked"/>
                          </w:sdtPr>
                          <w:sdtContent>
                            <w:p w:rsidR="00AB7144" w:rsidRDefault="004C0B5E">
                              <w:pPr>
                                <w:keepLines/>
                                <w:suppressAutoHyphens/>
                                <w:ind w:firstLine="810"/>
                                <w:textAlignment w:val="center"/>
                                <w:rPr>
                                  <w:szCs w:val="24"/>
                                </w:rPr>
                              </w:pPr>
                              <w:sdt>
                                <w:sdtPr>
                                  <w:alias w:val="Numeris"/>
                                  <w:tag w:val="nr_50959bafc47c4e92bae93dc749c54e47"/>
                                  <w:id w:val="799648782"/>
                                  <w:lock w:val="sdtLocked"/>
                                </w:sdtPr>
                                <w:sdtContent>
                                  <w:r w:rsidR="00456CAC">
                                    <w:rPr>
                                      <w:szCs w:val="24"/>
                                    </w:rPr>
                                    <w:t>32.2.1.4.1</w:t>
                                  </w:r>
                                </w:sdtContent>
                              </w:sdt>
                              <w:r w:rsidR="00456CAC">
                                <w:rPr>
                                  <w:szCs w:val="24"/>
                                </w:rPr>
                                <w:t>. RPR tyrimo data.</w:t>
                              </w:r>
                            </w:p>
                          </w:sdtContent>
                        </w:sdt>
                        <w:sdt>
                          <w:sdtPr>
                            <w:alias w:val="3 pr. 32.2.1.4.2 pp."/>
                            <w:tag w:val="part_ac805948f6b6423aa16926717e5aead7"/>
                            <w:id w:val="-2021000947"/>
                            <w:lock w:val="sdtLocked"/>
                          </w:sdtPr>
                          <w:sdtContent>
                            <w:p w:rsidR="00AB7144" w:rsidRDefault="004C0B5E">
                              <w:pPr>
                                <w:keepLines/>
                                <w:suppressAutoHyphens/>
                                <w:ind w:firstLine="810"/>
                                <w:textAlignment w:val="center"/>
                                <w:rPr>
                                  <w:szCs w:val="24"/>
                                </w:rPr>
                              </w:pPr>
                              <w:sdt>
                                <w:sdtPr>
                                  <w:alias w:val="Numeris"/>
                                  <w:tag w:val="nr_ac805948f6b6423aa16926717e5aead7"/>
                                  <w:id w:val="-1559472934"/>
                                  <w:lock w:val="sdtLocked"/>
                                </w:sdtPr>
                                <w:sdtContent>
                                  <w:r w:rsidR="00456CAC">
                                    <w:rPr>
                                      <w:szCs w:val="24"/>
                                    </w:rPr>
                                    <w:t>32.2.1.4.2</w:t>
                                  </w:r>
                                </w:sdtContent>
                              </w:sdt>
                              <w:r w:rsidR="00456CAC">
                                <w:rPr>
                                  <w:szCs w:val="24"/>
                                </w:rPr>
                                <w:t>. RPR tyrimo rezultatas.</w:t>
                              </w:r>
                            </w:p>
                          </w:sdtContent>
                        </w:sdt>
                        <w:sdt>
                          <w:sdtPr>
                            <w:alias w:val="3 pr. 32.2.1.4.3 pp."/>
                            <w:tag w:val="part_4579edcf920f4c088b7b6c310f185ba8"/>
                            <w:id w:val="-1513833523"/>
                            <w:lock w:val="sdtLocked"/>
                          </w:sdtPr>
                          <w:sdtContent>
                            <w:p w:rsidR="00AB7144" w:rsidRDefault="004C0B5E">
                              <w:pPr>
                                <w:keepLines/>
                                <w:suppressAutoHyphens/>
                                <w:ind w:firstLine="810"/>
                                <w:textAlignment w:val="center"/>
                                <w:rPr>
                                  <w:szCs w:val="24"/>
                                </w:rPr>
                              </w:pPr>
                              <w:sdt>
                                <w:sdtPr>
                                  <w:alias w:val="Numeris"/>
                                  <w:tag w:val="nr_4579edcf920f4c088b7b6c310f185ba8"/>
                                  <w:id w:val="-869060929"/>
                                  <w:lock w:val="sdtLocked"/>
                                </w:sdtPr>
                                <w:sdtContent>
                                  <w:r w:rsidR="00456CAC">
                                    <w:rPr>
                                      <w:szCs w:val="24"/>
                                    </w:rPr>
                                    <w:t>32.2.1.4.3</w:t>
                                  </w:r>
                                </w:sdtContent>
                              </w:sdt>
                              <w:r w:rsidR="00456CAC">
                                <w:rPr>
                                  <w:szCs w:val="24"/>
                                </w:rPr>
                                <w:t>. RPR tyrimo titras.</w:t>
                              </w:r>
                            </w:p>
                          </w:sdtContent>
                        </w:sdt>
                      </w:sdtContent>
                    </w:sdt>
                    <w:sdt>
                      <w:sdtPr>
                        <w:alias w:val="3 pr. 32.2.1.5 pp."/>
                        <w:tag w:val="part_d9f53d33ce9841b9a7ecdbba70dc38c4"/>
                        <w:id w:val="36090840"/>
                        <w:lock w:val="sdtLocked"/>
                      </w:sdtPr>
                      <w:sdtContent>
                        <w:p w:rsidR="00AB7144" w:rsidRDefault="004C0B5E">
                          <w:pPr>
                            <w:keepLines/>
                            <w:suppressAutoHyphens/>
                            <w:ind w:firstLine="810"/>
                            <w:textAlignment w:val="center"/>
                            <w:rPr>
                              <w:szCs w:val="24"/>
                            </w:rPr>
                          </w:pPr>
                          <w:sdt>
                            <w:sdtPr>
                              <w:alias w:val="Numeris"/>
                              <w:tag w:val="nr_d9f53d33ce9841b9a7ecdbba70dc38c4"/>
                              <w:id w:val="-953712062"/>
                              <w:lock w:val="sdtLocked"/>
                            </w:sdtPr>
                            <w:sdtContent>
                              <w:r w:rsidR="00456CAC">
                                <w:rPr>
                                  <w:szCs w:val="24"/>
                                </w:rPr>
                                <w:t>32.2.1.5</w:t>
                              </w:r>
                            </w:sdtContent>
                          </w:sdt>
                          <w:r w:rsidR="00456CAC">
                            <w:rPr>
                              <w:szCs w:val="24"/>
                            </w:rPr>
                            <w:t>. Tyrimas dėl ŽIV:</w:t>
                          </w:r>
                        </w:p>
                        <w:sdt>
                          <w:sdtPr>
                            <w:alias w:val="3 pr. 32.2.1.5.1 pp."/>
                            <w:tag w:val="part_3831c425d3794546aa684fd0fd53d161"/>
                            <w:id w:val="1277139385"/>
                            <w:lock w:val="sdtLocked"/>
                          </w:sdtPr>
                          <w:sdtContent>
                            <w:p w:rsidR="00AB7144" w:rsidRDefault="004C0B5E">
                              <w:pPr>
                                <w:keepLines/>
                                <w:suppressAutoHyphens/>
                                <w:ind w:firstLine="810"/>
                                <w:textAlignment w:val="center"/>
                                <w:rPr>
                                  <w:szCs w:val="24"/>
                                </w:rPr>
                              </w:pPr>
                              <w:sdt>
                                <w:sdtPr>
                                  <w:alias w:val="Numeris"/>
                                  <w:tag w:val="nr_3831c425d3794546aa684fd0fd53d161"/>
                                  <w:id w:val="2100370825"/>
                                  <w:lock w:val="sdtLocked"/>
                                </w:sdtPr>
                                <w:sdtContent>
                                  <w:r w:rsidR="00456CAC">
                                    <w:rPr>
                                      <w:szCs w:val="24"/>
                                    </w:rPr>
                                    <w:t>32.2.1.5.1</w:t>
                                  </w:r>
                                </w:sdtContent>
                              </w:sdt>
                              <w:r w:rsidR="00456CAC">
                                <w:rPr>
                                  <w:szCs w:val="24"/>
                                </w:rPr>
                                <w:t>. ŽIV tyrimo data.</w:t>
                              </w:r>
                            </w:p>
                          </w:sdtContent>
                        </w:sdt>
                        <w:sdt>
                          <w:sdtPr>
                            <w:alias w:val="3 pr. 32.2.1.5.2 pp."/>
                            <w:tag w:val="part_0461d5d8e7254842b38ad3cf14f0fccf"/>
                            <w:id w:val="-2064784392"/>
                            <w:lock w:val="sdtLocked"/>
                          </w:sdtPr>
                          <w:sdtContent>
                            <w:p w:rsidR="00AB7144" w:rsidRDefault="004C0B5E">
                              <w:pPr>
                                <w:keepLines/>
                                <w:suppressAutoHyphens/>
                                <w:ind w:firstLine="810"/>
                                <w:textAlignment w:val="center"/>
                                <w:rPr>
                                  <w:szCs w:val="24"/>
                                </w:rPr>
                              </w:pPr>
                              <w:sdt>
                                <w:sdtPr>
                                  <w:alias w:val="Numeris"/>
                                  <w:tag w:val="nr_0461d5d8e7254842b38ad3cf14f0fccf"/>
                                  <w:id w:val="-1308010348"/>
                                  <w:lock w:val="sdtLocked"/>
                                </w:sdtPr>
                                <w:sdtContent>
                                  <w:r w:rsidR="00456CAC">
                                    <w:rPr>
                                      <w:szCs w:val="24"/>
                                    </w:rPr>
                                    <w:t>32.2.1.5.2</w:t>
                                  </w:r>
                                </w:sdtContent>
                              </w:sdt>
                              <w:r w:rsidR="00456CAC">
                                <w:rPr>
                                  <w:szCs w:val="24"/>
                                </w:rPr>
                                <w:t>. ŽIV tyrimo rezultatas.</w:t>
                              </w:r>
                            </w:p>
                          </w:sdtContent>
                        </w:sdt>
                      </w:sdtContent>
                    </w:sdt>
                    <w:sdt>
                      <w:sdtPr>
                        <w:alias w:val="3 pr. 32.2.1.6 pp."/>
                        <w:tag w:val="part_732f13aec49a47c59e096ea49bd22226"/>
                        <w:id w:val="-90626057"/>
                        <w:lock w:val="sdtLocked"/>
                      </w:sdtPr>
                      <w:sdtContent>
                        <w:p w:rsidR="00AB7144" w:rsidRDefault="004C0B5E">
                          <w:pPr>
                            <w:keepLines/>
                            <w:suppressAutoHyphens/>
                            <w:ind w:firstLine="810"/>
                            <w:textAlignment w:val="center"/>
                            <w:rPr>
                              <w:szCs w:val="24"/>
                            </w:rPr>
                          </w:pPr>
                          <w:sdt>
                            <w:sdtPr>
                              <w:alias w:val="Numeris"/>
                              <w:tag w:val="nr_732f13aec49a47c59e096ea49bd22226"/>
                              <w:id w:val="-961495511"/>
                              <w:lock w:val="sdtLocked"/>
                            </w:sdtPr>
                            <w:sdtContent>
                              <w:r w:rsidR="00456CAC">
                                <w:rPr>
                                  <w:szCs w:val="24"/>
                                </w:rPr>
                                <w:t>32.2.1.6</w:t>
                              </w:r>
                            </w:sdtContent>
                          </w:sdt>
                          <w:r w:rsidR="00456CAC">
                            <w:rPr>
                              <w:szCs w:val="24"/>
                            </w:rPr>
                            <w:t>. Gliukozės kraujo plazmoje tyrimas.</w:t>
                          </w:r>
                        </w:p>
                        <w:sdt>
                          <w:sdtPr>
                            <w:alias w:val="3 pr. 32.2.1.6.1 pp."/>
                            <w:tag w:val="part_585f19240abd41bfb1163e29420c6a3e"/>
                            <w:id w:val="-2059846888"/>
                            <w:lock w:val="sdtLocked"/>
                          </w:sdtPr>
                          <w:sdtContent>
                            <w:p w:rsidR="00AB7144" w:rsidRDefault="004C0B5E">
                              <w:pPr>
                                <w:keepLines/>
                                <w:suppressAutoHyphens/>
                                <w:ind w:firstLine="810"/>
                                <w:textAlignment w:val="center"/>
                                <w:rPr>
                                  <w:szCs w:val="24"/>
                                </w:rPr>
                              </w:pPr>
                              <w:sdt>
                                <w:sdtPr>
                                  <w:alias w:val="Numeris"/>
                                  <w:tag w:val="nr_585f19240abd41bfb1163e29420c6a3e"/>
                                  <w:id w:val="-1757662366"/>
                                  <w:lock w:val="sdtLocked"/>
                                </w:sdtPr>
                                <w:sdtContent>
                                  <w:r w:rsidR="00456CAC">
                                    <w:rPr>
                                      <w:szCs w:val="24"/>
                                    </w:rPr>
                                    <w:t>32.2.1.6.1</w:t>
                                  </w:r>
                                </w:sdtContent>
                              </w:sdt>
                              <w:r w:rsidR="00456CAC">
                                <w:rPr>
                                  <w:szCs w:val="24"/>
                                </w:rPr>
                                <w:t>. Gliukozės kraujo plazmoje tyrimo data.</w:t>
                              </w:r>
                            </w:p>
                          </w:sdtContent>
                        </w:sdt>
                        <w:sdt>
                          <w:sdtPr>
                            <w:alias w:val="3 pr. 32.2.1.6.2 pp."/>
                            <w:tag w:val="part_3b10d25d529e46f094c0b02212fdfb1e"/>
                            <w:id w:val="-751814594"/>
                            <w:lock w:val="sdtLocked"/>
                          </w:sdtPr>
                          <w:sdtContent>
                            <w:p w:rsidR="00AB7144" w:rsidRDefault="004C0B5E">
                              <w:pPr>
                                <w:keepLines/>
                                <w:suppressAutoHyphens/>
                                <w:ind w:firstLine="810"/>
                                <w:textAlignment w:val="center"/>
                                <w:rPr>
                                  <w:szCs w:val="24"/>
                                </w:rPr>
                              </w:pPr>
                              <w:sdt>
                                <w:sdtPr>
                                  <w:alias w:val="Numeris"/>
                                  <w:tag w:val="nr_3b10d25d529e46f094c0b02212fdfb1e"/>
                                  <w:id w:val="1227424595"/>
                                  <w:lock w:val="sdtLocked"/>
                                </w:sdtPr>
                                <w:sdtContent>
                                  <w:r w:rsidR="00456CAC">
                                    <w:rPr>
                                      <w:szCs w:val="24"/>
                                    </w:rPr>
                                    <w:t>32.2.1.6.2</w:t>
                                  </w:r>
                                </w:sdtContent>
                              </w:sdt>
                              <w:r w:rsidR="00456CAC">
                                <w:rPr>
                                  <w:szCs w:val="24"/>
                                </w:rPr>
                                <w:t>. Gliukozės kraujo plazmoje tyrimo rezultatas.</w:t>
                              </w:r>
                            </w:p>
                          </w:sdtContent>
                        </w:sdt>
                      </w:sdtContent>
                    </w:sdt>
                    <w:sdt>
                      <w:sdtPr>
                        <w:alias w:val="3 pr. 32.2.1.7 pp."/>
                        <w:tag w:val="part_af5d995b6d5b407d975bb9837e7ccd74"/>
                        <w:id w:val="1826391271"/>
                        <w:lock w:val="sdtLocked"/>
                      </w:sdtPr>
                      <w:sdtContent>
                        <w:p w:rsidR="00AB7144" w:rsidRDefault="004C0B5E">
                          <w:pPr>
                            <w:keepLines/>
                            <w:suppressAutoHyphens/>
                            <w:ind w:firstLine="810"/>
                            <w:textAlignment w:val="center"/>
                            <w:rPr>
                              <w:szCs w:val="24"/>
                            </w:rPr>
                          </w:pPr>
                          <w:sdt>
                            <w:sdtPr>
                              <w:alias w:val="Numeris"/>
                              <w:tag w:val="nr_af5d995b6d5b407d975bb9837e7ccd74"/>
                              <w:id w:val="1841124392"/>
                              <w:lock w:val="sdtLocked"/>
                            </w:sdtPr>
                            <w:sdtContent>
                              <w:r w:rsidR="00456CAC">
                                <w:rPr>
                                  <w:szCs w:val="24"/>
                                </w:rPr>
                                <w:t>32.2.1.7</w:t>
                              </w:r>
                            </w:sdtContent>
                          </w:sdt>
                          <w:r w:rsidR="00456CAC">
                            <w:rPr>
                              <w:szCs w:val="24"/>
                            </w:rPr>
                            <w:t>. Tyrimas dėl hepatito B:</w:t>
                          </w:r>
                        </w:p>
                        <w:sdt>
                          <w:sdtPr>
                            <w:alias w:val="3 pr. 32.2.1.7.1 pp."/>
                            <w:tag w:val="part_909504ef244842b89ff616782c2ea3d3"/>
                            <w:id w:val="511653483"/>
                            <w:lock w:val="sdtLocked"/>
                          </w:sdtPr>
                          <w:sdtContent>
                            <w:p w:rsidR="00AB7144" w:rsidRDefault="004C0B5E">
                              <w:pPr>
                                <w:keepLines/>
                                <w:suppressAutoHyphens/>
                                <w:ind w:firstLine="810"/>
                                <w:textAlignment w:val="center"/>
                                <w:rPr>
                                  <w:szCs w:val="24"/>
                                </w:rPr>
                              </w:pPr>
                              <w:sdt>
                                <w:sdtPr>
                                  <w:alias w:val="Numeris"/>
                                  <w:tag w:val="nr_909504ef244842b89ff616782c2ea3d3"/>
                                  <w:id w:val="-432197750"/>
                                  <w:lock w:val="sdtLocked"/>
                                </w:sdtPr>
                                <w:sdtContent>
                                  <w:r w:rsidR="00456CAC">
                                    <w:rPr>
                                      <w:szCs w:val="24"/>
                                    </w:rPr>
                                    <w:t>32.2.1.7.1</w:t>
                                  </w:r>
                                </w:sdtContent>
                              </w:sdt>
                              <w:r w:rsidR="00456CAC">
                                <w:rPr>
                                  <w:szCs w:val="24"/>
                                </w:rPr>
                                <w:t>. Hepatito B tyrimo data.</w:t>
                              </w:r>
                            </w:p>
                          </w:sdtContent>
                        </w:sdt>
                        <w:sdt>
                          <w:sdtPr>
                            <w:alias w:val="3 pr. 32.2.1.7.2 pp."/>
                            <w:tag w:val="part_80cc7a46eef74b1ba2ec9af3d8f65466"/>
                            <w:id w:val="-143581521"/>
                            <w:lock w:val="sdtLocked"/>
                          </w:sdtPr>
                          <w:sdtContent>
                            <w:p w:rsidR="00AB7144" w:rsidRDefault="004C0B5E">
                              <w:pPr>
                                <w:keepLines/>
                                <w:suppressAutoHyphens/>
                                <w:ind w:firstLine="810"/>
                                <w:textAlignment w:val="center"/>
                                <w:rPr>
                                  <w:szCs w:val="24"/>
                                </w:rPr>
                              </w:pPr>
                              <w:sdt>
                                <w:sdtPr>
                                  <w:alias w:val="Numeris"/>
                                  <w:tag w:val="nr_80cc7a46eef74b1ba2ec9af3d8f65466"/>
                                  <w:id w:val="-311647512"/>
                                  <w:lock w:val="sdtLocked"/>
                                </w:sdtPr>
                                <w:sdtContent>
                                  <w:r w:rsidR="00456CAC">
                                    <w:rPr>
                                      <w:szCs w:val="24"/>
                                    </w:rPr>
                                    <w:t>32.2.1.7.2</w:t>
                                  </w:r>
                                </w:sdtContent>
                              </w:sdt>
                              <w:r w:rsidR="00456CAC">
                                <w:rPr>
                                  <w:szCs w:val="24"/>
                                </w:rPr>
                                <w:t>. Hepatito B tyrimo rezultatas.</w:t>
                              </w:r>
                            </w:p>
                          </w:sdtContent>
                        </w:sdt>
                      </w:sdtContent>
                    </w:sdt>
                    <w:sdt>
                      <w:sdtPr>
                        <w:alias w:val="3 pr. 32.2.1.8 pp."/>
                        <w:tag w:val="part_86da204325904025918eacd2a4ccb328"/>
                        <w:id w:val="343980795"/>
                        <w:lock w:val="sdtLocked"/>
                      </w:sdtPr>
                      <w:sdtContent>
                        <w:p w:rsidR="00AB7144" w:rsidRDefault="004C0B5E">
                          <w:pPr>
                            <w:keepLines/>
                            <w:suppressAutoHyphens/>
                            <w:ind w:firstLine="810"/>
                            <w:textAlignment w:val="center"/>
                            <w:rPr>
                              <w:szCs w:val="24"/>
                            </w:rPr>
                          </w:pPr>
                          <w:sdt>
                            <w:sdtPr>
                              <w:alias w:val="Numeris"/>
                              <w:tag w:val="nr_86da204325904025918eacd2a4ccb328"/>
                              <w:id w:val="-144975837"/>
                              <w:lock w:val="sdtLocked"/>
                            </w:sdtPr>
                            <w:sdtContent>
                              <w:r w:rsidR="00456CAC">
                                <w:rPr>
                                  <w:szCs w:val="24"/>
                                </w:rPr>
                                <w:t>32.2.1.8</w:t>
                              </w:r>
                            </w:sdtContent>
                          </w:sdt>
                          <w:r w:rsidR="00456CAC">
                            <w:rPr>
                              <w:szCs w:val="24"/>
                            </w:rPr>
                            <w:t xml:space="preserve">. Šlapimo pasėlio tyrimas dėl </w:t>
                          </w:r>
                          <w:proofErr w:type="spellStart"/>
                          <w:r w:rsidR="00456CAC">
                            <w:rPr>
                              <w:szCs w:val="24"/>
                            </w:rPr>
                            <w:t>besimptomės</w:t>
                          </w:r>
                          <w:proofErr w:type="spellEnd"/>
                          <w:r w:rsidR="00456CAC">
                            <w:rPr>
                              <w:szCs w:val="24"/>
                            </w:rPr>
                            <w:t xml:space="preserve"> </w:t>
                          </w:r>
                          <w:proofErr w:type="spellStart"/>
                          <w:r w:rsidR="00456CAC">
                            <w:rPr>
                              <w:szCs w:val="24"/>
                            </w:rPr>
                            <w:t>bakteriurijos</w:t>
                          </w:r>
                          <w:proofErr w:type="spellEnd"/>
                          <w:r w:rsidR="00456CAC">
                            <w:rPr>
                              <w:szCs w:val="24"/>
                            </w:rPr>
                            <w:t>:</w:t>
                          </w:r>
                        </w:p>
                        <w:sdt>
                          <w:sdtPr>
                            <w:alias w:val="3 pr. 32.2.1.8.1 pp."/>
                            <w:tag w:val="part_a6e41673d1fd4b56b227034fb7df796b"/>
                            <w:id w:val="-1985607334"/>
                            <w:lock w:val="sdtLocked"/>
                          </w:sdtPr>
                          <w:sdtContent>
                            <w:p w:rsidR="00AB7144" w:rsidRDefault="004C0B5E">
                              <w:pPr>
                                <w:keepLines/>
                                <w:suppressAutoHyphens/>
                                <w:ind w:firstLine="810"/>
                                <w:textAlignment w:val="center"/>
                                <w:rPr>
                                  <w:szCs w:val="24"/>
                                </w:rPr>
                              </w:pPr>
                              <w:sdt>
                                <w:sdtPr>
                                  <w:alias w:val="Numeris"/>
                                  <w:tag w:val="nr_a6e41673d1fd4b56b227034fb7df796b"/>
                                  <w:id w:val="357858378"/>
                                  <w:lock w:val="sdtLocked"/>
                                </w:sdtPr>
                                <w:sdtContent>
                                  <w:r w:rsidR="00456CAC">
                                    <w:rPr>
                                      <w:szCs w:val="24"/>
                                    </w:rPr>
                                    <w:t>32.2.1.8.1</w:t>
                                  </w:r>
                                </w:sdtContent>
                              </w:sdt>
                              <w:r w:rsidR="00456CAC">
                                <w:rPr>
                                  <w:szCs w:val="24"/>
                                </w:rPr>
                                <w:t xml:space="preserve">. Šlapimo pasėlio tyrimo dėl </w:t>
                              </w:r>
                              <w:proofErr w:type="spellStart"/>
                              <w:r w:rsidR="00456CAC">
                                <w:rPr>
                                  <w:szCs w:val="24"/>
                                </w:rPr>
                                <w:t>besimptomės</w:t>
                              </w:r>
                              <w:proofErr w:type="spellEnd"/>
                              <w:r w:rsidR="00456CAC">
                                <w:rPr>
                                  <w:szCs w:val="24"/>
                                </w:rPr>
                                <w:t xml:space="preserve"> </w:t>
                              </w:r>
                              <w:proofErr w:type="spellStart"/>
                              <w:r w:rsidR="00456CAC">
                                <w:rPr>
                                  <w:szCs w:val="24"/>
                                </w:rPr>
                                <w:t>bakteriurijos</w:t>
                              </w:r>
                              <w:proofErr w:type="spellEnd"/>
                              <w:r w:rsidR="00456CAC">
                                <w:rPr>
                                  <w:szCs w:val="24"/>
                                </w:rPr>
                                <w:t xml:space="preserve"> data.</w:t>
                              </w:r>
                            </w:p>
                          </w:sdtContent>
                        </w:sdt>
                        <w:sdt>
                          <w:sdtPr>
                            <w:alias w:val="3 pr. 32.2.1.8.2 pp."/>
                            <w:tag w:val="part_c98c15a319a9419381c09c7a4670456f"/>
                            <w:id w:val="1955586610"/>
                            <w:lock w:val="sdtLocked"/>
                          </w:sdtPr>
                          <w:sdtContent>
                            <w:p w:rsidR="00AB7144" w:rsidRDefault="004C0B5E">
                              <w:pPr>
                                <w:keepLines/>
                                <w:suppressAutoHyphens/>
                                <w:ind w:firstLine="810"/>
                                <w:textAlignment w:val="center"/>
                                <w:rPr>
                                  <w:szCs w:val="24"/>
                                </w:rPr>
                              </w:pPr>
                              <w:sdt>
                                <w:sdtPr>
                                  <w:alias w:val="Numeris"/>
                                  <w:tag w:val="nr_c98c15a319a9419381c09c7a4670456f"/>
                                  <w:id w:val="479507180"/>
                                  <w:lock w:val="sdtLocked"/>
                                </w:sdtPr>
                                <w:sdtContent>
                                  <w:r w:rsidR="00456CAC">
                                    <w:rPr>
                                      <w:szCs w:val="24"/>
                                    </w:rPr>
                                    <w:t>32.2.1.8.2</w:t>
                                  </w:r>
                                </w:sdtContent>
                              </w:sdt>
                              <w:r w:rsidR="00456CAC">
                                <w:rPr>
                                  <w:szCs w:val="24"/>
                                </w:rPr>
                                <w:t xml:space="preserve">. Šlapimo pasėlio tyrimo dėl </w:t>
                              </w:r>
                              <w:proofErr w:type="spellStart"/>
                              <w:r w:rsidR="00456CAC">
                                <w:rPr>
                                  <w:szCs w:val="24"/>
                                </w:rPr>
                                <w:t>besimptomės</w:t>
                              </w:r>
                              <w:proofErr w:type="spellEnd"/>
                              <w:r w:rsidR="00456CAC">
                                <w:rPr>
                                  <w:szCs w:val="24"/>
                                </w:rPr>
                                <w:t xml:space="preserve"> </w:t>
                              </w:r>
                              <w:proofErr w:type="spellStart"/>
                              <w:r w:rsidR="00456CAC">
                                <w:rPr>
                                  <w:szCs w:val="24"/>
                                </w:rPr>
                                <w:t>bakteriurijos</w:t>
                              </w:r>
                              <w:proofErr w:type="spellEnd"/>
                              <w:r w:rsidR="00456CAC">
                                <w:rPr>
                                  <w:szCs w:val="24"/>
                                </w:rPr>
                                <w:t xml:space="preserve"> rezultatas.</w:t>
                              </w:r>
                            </w:p>
                          </w:sdtContent>
                        </w:sdt>
                      </w:sdtContent>
                    </w:sdt>
                    <w:sdt>
                      <w:sdtPr>
                        <w:alias w:val="3 pr. 32.2.1.9 pp."/>
                        <w:tag w:val="part_297645dfdeab486a869b493e33082baf"/>
                        <w:id w:val="-1566943718"/>
                        <w:lock w:val="sdtLocked"/>
                      </w:sdtPr>
                      <w:sdtContent>
                        <w:p w:rsidR="00AB7144" w:rsidRDefault="004C0B5E">
                          <w:pPr>
                            <w:keepLines/>
                            <w:suppressAutoHyphens/>
                            <w:ind w:firstLine="810"/>
                            <w:textAlignment w:val="center"/>
                            <w:rPr>
                              <w:szCs w:val="24"/>
                            </w:rPr>
                          </w:pPr>
                          <w:sdt>
                            <w:sdtPr>
                              <w:alias w:val="Numeris"/>
                              <w:tag w:val="nr_297645dfdeab486a869b493e33082baf"/>
                              <w:id w:val="-2111107938"/>
                              <w:lock w:val="sdtLocked"/>
                            </w:sdtPr>
                            <w:sdtContent>
                              <w:r w:rsidR="00456CAC">
                                <w:rPr>
                                  <w:szCs w:val="24"/>
                                </w:rPr>
                                <w:t>32.2.1.9</w:t>
                              </w:r>
                            </w:sdtContent>
                          </w:sdt>
                          <w:r w:rsidR="00456CAC">
                            <w:rPr>
                              <w:szCs w:val="24"/>
                            </w:rPr>
                            <w:t>. Gliukozės toleravimo mėginys (GTM):</w:t>
                          </w:r>
                        </w:p>
                        <w:sdt>
                          <w:sdtPr>
                            <w:alias w:val="3 pr. 32.2.1.9.1 pp."/>
                            <w:tag w:val="part_97aa66e5fb4643219f26ca7b24b8f382"/>
                            <w:id w:val="831956382"/>
                            <w:lock w:val="sdtLocked"/>
                          </w:sdtPr>
                          <w:sdtContent>
                            <w:p w:rsidR="00AB7144" w:rsidRDefault="004C0B5E">
                              <w:pPr>
                                <w:keepLines/>
                                <w:suppressAutoHyphens/>
                                <w:ind w:firstLine="810"/>
                                <w:textAlignment w:val="center"/>
                                <w:rPr>
                                  <w:szCs w:val="24"/>
                                </w:rPr>
                              </w:pPr>
                              <w:sdt>
                                <w:sdtPr>
                                  <w:alias w:val="Numeris"/>
                                  <w:tag w:val="nr_97aa66e5fb4643219f26ca7b24b8f382"/>
                                  <w:id w:val="1410650654"/>
                                  <w:lock w:val="sdtLocked"/>
                                </w:sdtPr>
                                <w:sdtContent>
                                  <w:r w:rsidR="00456CAC">
                                    <w:rPr>
                                      <w:szCs w:val="24"/>
                                    </w:rPr>
                                    <w:t>32.2.1.9.1</w:t>
                                  </w:r>
                                </w:sdtContent>
                              </w:sdt>
                              <w:r w:rsidR="00456CAC">
                                <w:rPr>
                                  <w:szCs w:val="24"/>
                                </w:rPr>
                                <w:t>. GTM data.</w:t>
                              </w:r>
                            </w:p>
                          </w:sdtContent>
                        </w:sdt>
                        <w:sdt>
                          <w:sdtPr>
                            <w:alias w:val="3 pr. 32.2.1.9.2 pp."/>
                            <w:tag w:val="part_999a7deb58484259b4ae10f261b5aae1"/>
                            <w:id w:val="523527633"/>
                            <w:lock w:val="sdtLocked"/>
                          </w:sdtPr>
                          <w:sdtContent>
                            <w:p w:rsidR="00AB7144" w:rsidRDefault="004C0B5E">
                              <w:pPr>
                                <w:keepLines/>
                                <w:suppressAutoHyphens/>
                                <w:ind w:firstLine="810"/>
                                <w:textAlignment w:val="center"/>
                                <w:rPr>
                                  <w:szCs w:val="24"/>
                                </w:rPr>
                              </w:pPr>
                              <w:sdt>
                                <w:sdtPr>
                                  <w:alias w:val="Numeris"/>
                                  <w:tag w:val="nr_999a7deb58484259b4ae10f261b5aae1"/>
                                  <w:id w:val="-63339995"/>
                                  <w:lock w:val="sdtLocked"/>
                                </w:sdtPr>
                                <w:sdtContent>
                                  <w:r w:rsidR="00456CAC">
                                    <w:rPr>
                                      <w:szCs w:val="24"/>
                                    </w:rPr>
                                    <w:t>32.2.1.9.2</w:t>
                                  </w:r>
                                </w:sdtContent>
                              </w:sdt>
                              <w:r w:rsidR="00456CAC">
                                <w:rPr>
                                  <w:szCs w:val="24"/>
                                </w:rPr>
                                <w:t xml:space="preserve">. GTM rezultatas. </w:t>
                              </w:r>
                            </w:p>
                          </w:sdtContent>
                        </w:sdt>
                        <w:sdt>
                          <w:sdtPr>
                            <w:alias w:val="3 pr. 32.2.1.9.3 pp."/>
                            <w:tag w:val="part_ae2b78d5e17c402bb7ca5c7eb35e549e"/>
                            <w:id w:val="-1603490733"/>
                            <w:lock w:val="sdtLocked"/>
                          </w:sdtPr>
                          <w:sdtContent>
                            <w:p w:rsidR="00AB7144" w:rsidRDefault="004C0B5E">
                              <w:pPr>
                                <w:keepLines/>
                                <w:suppressAutoHyphens/>
                                <w:ind w:firstLine="810"/>
                                <w:textAlignment w:val="center"/>
                                <w:rPr>
                                  <w:szCs w:val="24"/>
                                </w:rPr>
                              </w:pPr>
                              <w:sdt>
                                <w:sdtPr>
                                  <w:alias w:val="Numeris"/>
                                  <w:tag w:val="nr_ae2b78d5e17c402bb7ca5c7eb35e549e"/>
                                  <w:id w:val="1659958576"/>
                                  <w:lock w:val="sdtLocked"/>
                                </w:sdtPr>
                                <w:sdtContent>
                                  <w:r w:rsidR="00456CAC">
                                    <w:rPr>
                                      <w:szCs w:val="24"/>
                                    </w:rPr>
                                    <w:t>32.2.1.9.3</w:t>
                                  </w:r>
                                </w:sdtContent>
                              </w:sdt>
                              <w:r w:rsidR="00456CAC">
                                <w:rPr>
                                  <w:szCs w:val="24"/>
                                </w:rPr>
                                <w:t>. GMT I.</w:t>
                              </w:r>
                            </w:p>
                          </w:sdtContent>
                        </w:sdt>
                        <w:sdt>
                          <w:sdtPr>
                            <w:alias w:val="3 pr. 32.2.1.9.4 pp."/>
                            <w:tag w:val="part_2696ea207fea408bbd37871fcef6273f"/>
                            <w:id w:val="-1855485459"/>
                            <w:lock w:val="sdtLocked"/>
                          </w:sdtPr>
                          <w:sdtContent>
                            <w:p w:rsidR="00AB7144" w:rsidRDefault="004C0B5E">
                              <w:pPr>
                                <w:keepLines/>
                                <w:suppressAutoHyphens/>
                                <w:ind w:firstLine="810"/>
                                <w:textAlignment w:val="center"/>
                                <w:rPr>
                                  <w:szCs w:val="24"/>
                                </w:rPr>
                              </w:pPr>
                              <w:sdt>
                                <w:sdtPr>
                                  <w:alias w:val="Numeris"/>
                                  <w:tag w:val="nr_2696ea207fea408bbd37871fcef6273f"/>
                                  <w:id w:val="1464844765"/>
                                  <w:lock w:val="sdtLocked"/>
                                </w:sdtPr>
                                <w:sdtContent>
                                  <w:r w:rsidR="00456CAC">
                                    <w:rPr>
                                      <w:szCs w:val="24"/>
                                    </w:rPr>
                                    <w:t>32.2.1.9.4</w:t>
                                  </w:r>
                                </w:sdtContent>
                              </w:sdt>
                              <w:r w:rsidR="00456CAC">
                                <w:rPr>
                                  <w:szCs w:val="24"/>
                                </w:rPr>
                                <w:t>. GMT II.</w:t>
                              </w:r>
                            </w:p>
                          </w:sdtContent>
                        </w:sdt>
                        <w:sdt>
                          <w:sdtPr>
                            <w:alias w:val="3 pr. 32.2.1.9.5 pp."/>
                            <w:tag w:val="part_49561866bd2e47a8b0d0fb06e657107c"/>
                            <w:id w:val="-1262833595"/>
                            <w:lock w:val="sdtLocked"/>
                          </w:sdtPr>
                          <w:sdtContent>
                            <w:p w:rsidR="00AB7144" w:rsidRDefault="004C0B5E">
                              <w:pPr>
                                <w:keepLines/>
                                <w:suppressAutoHyphens/>
                                <w:ind w:firstLine="810"/>
                                <w:textAlignment w:val="center"/>
                                <w:rPr>
                                  <w:szCs w:val="24"/>
                                </w:rPr>
                              </w:pPr>
                              <w:sdt>
                                <w:sdtPr>
                                  <w:alias w:val="Numeris"/>
                                  <w:tag w:val="nr_49561866bd2e47a8b0d0fb06e657107c"/>
                                  <w:id w:val="-1372444826"/>
                                  <w:lock w:val="sdtLocked"/>
                                </w:sdtPr>
                                <w:sdtContent>
                                  <w:r w:rsidR="00456CAC">
                                    <w:rPr>
                                      <w:szCs w:val="24"/>
                                    </w:rPr>
                                    <w:t>32.2.1.9.5</w:t>
                                  </w:r>
                                </w:sdtContent>
                              </w:sdt>
                              <w:r w:rsidR="00456CAC">
                                <w:rPr>
                                  <w:szCs w:val="24"/>
                                </w:rPr>
                                <w:t>. GMT III.</w:t>
                              </w:r>
                            </w:p>
                          </w:sdtContent>
                        </w:sdt>
                      </w:sdtContent>
                    </w:sdt>
                    <w:sdt>
                      <w:sdtPr>
                        <w:alias w:val="3 pr. 32.2.1.10 pp."/>
                        <w:tag w:val="part_3c3c34ec924d45c184b04760ee336145"/>
                        <w:id w:val="-1169471843"/>
                        <w:lock w:val="sdtLocked"/>
                      </w:sdtPr>
                      <w:sdtContent>
                        <w:p w:rsidR="00AB7144" w:rsidRDefault="004C0B5E">
                          <w:pPr>
                            <w:keepLines/>
                            <w:suppressAutoHyphens/>
                            <w:ind w:firstLine="810"/>
                            <w:textAlignment w:val="center"/>
                            <w:rPr>
                              <w:szCs w:val="24"/>
                            </w:rPr>
                          </w:pPr>
                          <w:sdt>
                            <w:sdtPr>
                              <w:alias w:val="Numeris"/>
                              <w:tag w:val="nr_3c3c34ec924d45c184b04760ee336145"/>
                              <w:id w:val="-2142259676"/>
                              <w:lock w:val="sdtLocked"/>
                            </w:sdtPr>
                            <w:sdtContent>
                              <w:r w:rsidR="00456CAC">
                                <w:rPr>
                                  <w:szCs w:val="24"/>
                                </w:rPr>
                                <w:t>32.2.1.10</w:t>
                              </w:r>
                            </w:sdtContent>
                          </w:sdt>
                          <w:r w:rsidR="00456CAC">
                            <w:rPr>
                              <w:szCs w:val="24"/>
                            </w:rPr>
                            <w:t>. Pasėlio tyrimas dėl naujagimių B grupės streptokoko (BGS) infekcijos rizikos:</w:t>
                          </w:r>
                        </w:p>
                        <w:sdt>
                          <w:sdtPr>
                            <w:alias w:val="3 pr. 32.2.1.10.1 pp."/>
                            <w:tag w:val="part_2d842619e4204ae6b8551d079423a29c"/>
                            <w:id w:val="-1180809805"/>
                            <w:lock w:val="sdtLocked"/>
                          </w:sdtPr>
                          <w:sdtContent>
                            <w:p w:rsidR="00AB7144" w:rsidRDefault="004C0B5E">
                              <w:pPr>
                                <w:keepLines/>
                                <w:suppressAutoHyphens/>
                                <w:ind w:firstLine="810"/>
                                <w:textAlignment w:val="center"/>
                                <w:rPr>
                                  <w:szCs w:val="24"/>
                                </w:rPr>
                              </w:pPr>
                              <w:sdt>
                                <w:sdtPr>
                                  <w:alias w:val="Numeris"/>
                                  <w:tag w:val="nr_2d842619e4204ae6b8551d079423a29c"/>
                                  <w:id w:val="-503284380"/>
                                  <w:lock w:val="sdtLocked"/>
                                </w:sdtPr>
                                <w:sdtContent>
                                  <w:r w:rsidR="00456CAC">
                                    <w:rPr>
                                      <w:szCs w:val="24"/>
                                    </w:rPr>
                                    <w:t>32.2.1.10.1</w:t>
                                  </w:r>
                                </w:sdtContent>
                              </w:sdt>
                              <w:r w:rsidR="00456CAC">
                                <w:rPr>
                                  <w:szCs w:val="24"/>
                                </w:rPr>
                                <w:t>. Pasėlio tyrimo dėl BGS data.</w:t>
                              </w:r>
                            </w:p>
                          </w:sdtContent>
                        </w:sdt>
                        <w:sdt>
                          <w:sdtPr>
                            <w:alias w:val="3 pr. 32.2.1.10.2 pp."/>
                            <w:tag w:val="part_79e2bc12961b4ca4997b09341939c702"/>
                            <w:id w:val="-749431877"/>
                            <w:lock w:val="sdtLocked"/>
                          </w:sdtPr>
                          <w:sdtContent>
                            <w:p w:rsidR="00AB7144" w:rsidRDefault="004C0B5E">
                              <w:pPr>
                                <w:keepLines/>
                                <w:suppressAutoHyphens/>
                                <w:ind w:firstLine="810"/>
                                <w:textAlignment w:val="center"/>
                                <w:rPr>
                                  <w:szCs w:val="24"/>
                                </w:rPr>
                              </w:pPr>
                              <w:sdt>
                                <w:sdtPr>
                                  <w:alias w:val="Numeris"/>
                                  <w:tag w:val="nr_79e2bc12961b4ca4997b09341939c702"/>
                                  <w:id w:val="1210844648"/>
                                  <w:lock w:val="sdtLocked"/>
                                </w:sdtPr>
                                <w:sdtContent>
                                  <w:r w:rsidR="00456CAC">
                                    <w:rPr>
                                      <w:szCs w:val="24"/>
                                    </w:rPr>
                                    <w:t>32.2.1.10.2</w:t>
                                  </w:r>
                                </w:sdtContent>
                              </w:sdt>
                              <w:r w:rsidR="00456CAC">
                                <w:rPr>
                                  <w:szCs w:val="24"/>
                                </w:rPr>
                                <w:t>. Pasėlio tyrimo dėl BGS rezultatas.</w:t>
                              </w:r>
                            </w:p>
                          </w:sdtContent>
                        </w:sdt>
                      </w:sdtContent>
                    </w:sdt>
                    <w:sdt>
                      <w:sdtPr>
                        <w:alias w:val="3 pr. 32.2.1.11 pp."/>
                        <w:tag w:val="part_6e26c725aaa74bac9616c91fda3e57d0"/>
                        <w:id w:val="1837103973"/>
                        <w:lock w:val="sdtLocked"/>
                      </w:sdtPr>
                      <w:sdtContent>
                        <w:p w:rsidR="00AB7144" w:rsidRDefault="004C0B5E">
                          <w:pPr>
                            <w:keepLines/>
                            <w:suppressAutoHyphens/>
                            <w:ind w:firstLine="810"/>
                            <w:textAlignment w:val="center"/>
                            <w:rPr>
                              <w:szCs w:val="24"/>
                            </w:rPr>
                          </w:pPr>
                          <w:sdt>
                            <w:sdtPr>
                              <w:alias w:val="Numeris"/>
                              <w:tag w:val="nr_6e26c725aaa74bac9616c91fda3e57d0"/>
                              <w:id w:val="1343592247"/>
                              <w:lock w:val="sdtLocked"/>
                            </w:sdtPr>
                            <w:sdtContent>
                              <w:r w:rsidR="00456CAC">
                                <w:rPr>
                                  <w:szCs w:val="24"/>
                                </w:rPr>
                                <w:t>32.2.1.11</w:t>
                              </w:r>
                            </w:sdtContent>
                          </w:sdt>
                          <w:r w:rsidR="00456CAC">
                            <w:rPr>
                              <w:szCs w:val="24"/>
                            </w:rPr>
                            <w:t>. Šlapimo tyrimas:</w:t>
                          </w:r>
                        </w:p>
                        <w:sdt>
                          <w:sdtPr>
                            <w:alias w:val="3 pr. 32.2.1.11.1 pp."/>
                            <w:tag w:val="part_40615e3dd34e49508bbad9e595c52020"/>
                            <w:id w:val="-728695911"/>
                            <w:lock w:val="sdtLocked"/>
                          </w:sdtPr>
                          <w:sdtContent>
                            <w:p w:rsidR="00AB7144" w:rsidRDefault="004C0B5E">
                              <w:pPr>
                                <w:keepLines/>
                                <w:suppressAutoHyphens/>
                                <w:ind w:firstLine="810"/>
                                <w:textAlignment w:val="center"/>
                                <w:rPr>
                                  <w:szCs w:val="24"/>
                                </w:rPr>
                              </w:pPr>
                              <w:sdt>
                                <w:sdtPr>
                                  <w:alias w:val="Numeris"/>
                                  <w:tag w:val="nr_40615e3dd34e49508bbad9e595c52020"/>
                                  <w:id w:val="-1967113458"/>
                                  <w:lock w:val="sdtLocked"/>
                                </w:sdtPr>
                                <w:sdtContent>
                                  <w:r w:rsidR="00456CAC">
                                    <w:rPr>
                                      <w:szCs w:val="24"/>
                                    </w:rPr>
                                    <w:t>32.2.1.11.1</w:t>
                                  </w:r>
                                </w:sdtContent>
                              </w:sdt>
                              <w:r w:rsidR="00456CAC">
                                <w:rPr>
                                  <w:szCs w:val="24"/>
                                </w:rPr>
                                <w:t>. Šlapimo tyrimo data.</w:t>
                              </w:r>
                            </w:p>
                          </w:sdtContent>
                        </w:sdt>
                        <w:sdt>
                          <w:sdtPr>
                            <w:alias w:val="3 pr. 32.2.1.11.2 pp."/>
                            <w:tag w:val="part_42c75bee471c4e2cb1446a34d911e8bf"/>
                            <w:id w:val="-1094551957"/>
                            <w:lock w:val="sdtLocked"/>
                          </w:sdtPr>
                          <w:sdtContent>
                            <w:p w:rsidR="00AB7144" w:rsidRDefault="004C0B5E">
                              <w:pPr>
                                <w:keepLines/>
                                <w:suppressAutoHyphens/>
                                <w:ind w:firstLine="810"/>
                                <w:textAlignment w:val="center"/>
                                <w:rPr>
                                  <w:szCs w:val="24"/>
                                </w:rPr>
                              </w:pPr>
                              <w:sdt>
                                <w:sdtPr>
                                  <w:alias w:val="Numeris"/>
                                  <w:tag w:val="nr_42c75bee471c4e2cb1446a34d911e8bf"/>
                                  <w:id w:val="-1979988891"/>
                                  <w:lock w:val="sdtLocked"/>
                                </w:sdtPr>
                                <w:sdtContent>
                                  <w:r w:rsidR="00456CAC">
                                    <w:rPr>
                                      <w:szCs w:val="24"/>
                                    </w:rPr>
                                    <w:t>32.2.1.11.2</w:t>
                                  </w:r>
                                </w:sdtContent>
                              </w:sdt>
                              <w:r w:rsidR="00456CAC">
                                <w:rPr>
                                  <w:szCs w:val="24"/>
                                </w:rPr>
                                <w:t>. Šlapimo baltymas.</w:t>
                              </w:r>
                            </w:p>
                          </w:sdtContent>
                        </w:sdt>
                        <w:sdt>
                          <w:sdtPr>
                            <w:alias w:val="3 pr. 32.2.1.11.3 pp."/>
                            <w:tag w:val="part_bb742b458a8f45ea85df563999bee79d"/>
                            <w:id w:val="-1230680435"/>
                            <w:lock w:val="sdtLocked"/>
                          </w:sdtPr>
                          <w:sdtContent>
                            <w:p w:rsidR="00AB7144" w:rsidRDefault="004C0B5E">
                              <w:pPr>
                                <w:keepLines/>
                                <w:suppressAutoHyphens/>
                                <w:ind w:firstLine="810"/>
                                <w:textAlignment w:val="center"/>
                                <w:rPr>
                                  <w:szCs w:val="24"/>
                                </w:rPr>
                              </w:pPr>
                              <w:sdt>
                                <w:sdtPr>
                                  <w:alias w:val="Numeris"/>
                                  <w:tag w:val="nr_bb742b458a8f45ea85df563999bee79d"/>
                                  <w:id w:val="793247526"/>
                                  <w:lock w:val="sdtLocked"/>
                                </w:sdtPr>
                                <w:sdtContent>
                                  <w:r w:rsidR="00456CAC">
                                    <w:rPr>
                                      <w:szCs w:val="24"/>
                                    </w:rPr>
                                    <w:t>32.2.1.11.3</w:t>
                                  </w:r>
                                </w:sdtContent>
                              </w:sdt>
                              <w:r w:rsidR="00456CAC">
                                <w:rPr>
                                  <w:szCs w:val="24"/>
                                </w:rPr>
                                <w:t>. Šlapimo leukocitai.</w:t>
                              </w:r>
                            </w:p>
                          </w:sdtContent>
                        </w:sdt>
                        <w:sdt>
                          <w:sdtPr>
                            <w:alias w:val="3 pr. 32.2.1.11.4 pp."/>
                            <w:tag w:val="part_4f33305f0e99449682018919ad1c712a"/>
                            <w:id w:val="-1014845275"/>
                            <w:lock w:val="sdtLocked"/>
                          </w:sdtPr>
                          <w:sdtContent>
                            <w:p w:rsidR="00AB7144" w:rsidRDefault="004C0B5E">
                              <w:pPr>
                                <w:keepLines/>
                                <w:suppressAutoHyphens/>
                                <w:ind w:firstLine="810"/>
                                <w:textAlignment w:val="center"/>
                                <w:rPr>
                                  <w:szCs w:val="24"/>
                                </w:rPr>
                              </w:pPr>
                              <w:sdt>
                                <w:sdtPr>
                                  <w:alias w:val="Numeris"/>
                                  <w:tag w:val="nr_4f33305f0e99449682018919ad1c712a"/>
                                  <w:id w:val="-997657215"/>
                                  <w:lock w:val="sdtLocked"/>
                                </w:sdtPr>
                                <w:sdtContent>
                                  <w:r w:rsidR="00456CAC">
                                    <w:rPr>
                                      <w:szCs w:val="24"/>
                                    </w:rPr>
                                    <w:t>32.2.1.11.4</w:t>
                                  </w:r>
                                </w:sdtContent>
                              </w:sdt>
                              <w:r w:rsidR="00456CAC">
                                <w:rPr>
                                  <w:szCs w:val="24"/>
                                </w:rPr>
                                <w:t>. Šlapimo eritrocitai.</w:t>
                              </w:r>
                            </w:p>
                          </w:sdtContent>
                        </w:sdt>
                        <w:sdt>
                          <w:sdtPr>
                            <w:alias w:val="3 pr. 32.2.1.11.5 pp."/>
                            <w:tag w:val="part_3355589250c24387a95e67e385ef7e9e"/>
                            <w:id w:val="899416858"/>
                            <w:lock w:val="sdtLocked"/>
                          </w:sdtPr>
                          <w:sdtContent>
                            <w:p w:rsidR="00AB7144" w:rsidRDefault="004C0B5E">
                              <w:pPr>
                                <w:keepLines/>
                                <w:suppressAutoHyphens/>
                                <w:ind w:firstLine="810"/>
                                <w:textAlignment w:val="center"/>
                                <w:rPr>
                                  <w:szCs w:val="24"/>
                                </w:rPr>
                              </w:pPr>
                              <w:sdt>
                                <w:sdtPr>
                                  <w:alias w:val="Numeris"/>
                                  <w:tag w:val="nr_3355589250c24387a95e67e385ef7e9e"/>
                                  <w:id w:val="258330505"/>
                                  <w:lock w:val="sdtLocked"/>
                                </w:sdtPr>
                                <w:sdtContent>
                                  <w:r w:rsidR="00456CAC">
                                    <w:rPr>
                                      <w:szCs w:val="24"/>
                                    </w:rPr>
                                    <w:t>32.2.1.11.5</w:t>
                                  </w:r>
                                </w:sdtContent>
                              </w:sdt>
                              <w:r w:rsidR="00456CAC">
                                <w:rPr>
                                  <w:szCs w:val="24"/>
                                </w:rPr>
                                <w:t>. Šlapimo gliukozė.</w:t>
                              </w:r>
                            </w:p>
                          </w:sdtContent>
                        </w:sdt>
                        <w:sdt>
                          <w:sdtPr>
                            <w:alias w:val="3 pr. 32.2.1.11.6 pp."/>
                            <w:tag w:val="part_a1c6a1e45cbb4490924804ef0b606639"/>
                            <w:id w:val="-1599713239"/>
                            <w:lock w:val="sdtLocked"/>
                          </w:sdtPr>
                          <w:sdtContent>
                            <w:p w:rsidR="00AB7144" w:rsidRDefault="004C0B5E">
                              <w:pPr>
                                <w:keepLines/>
                                <w:suppressAutoHyphens/>
                                <w:ind w:firstLine="810"/>
                                <w:textAlignment w:val="center"/>
                                <w:rPr>
                                  <w:szCs w:val="24"/>
                                </w:rPr>
                              </w:pPr>
                              <w:sdt>
                                <w:sdtPr>
                                  <w:alias w:val="Numeris"/>
                                  <w:tag w:val="nr_a1c6a1e45cbb4490924804ef0b606639"/>
                                  <w:id w:val="1290012788"/>
                                  <w:lock w:val="sdtLocked"/>
                                </w:sdtPr>
                                <w:sdtContent>
                                  <w:r w:rsidR="00456CAC">
                                    <w:rPr>
                                      <w:szCs w:val="24"/>
                                    </w:rPr>
                                    <w:t>32.2.1.11.6</w:t>
                                  </w:r>
                                </w:sdtContent>
                              </w:sdt>
                              <w:r w:rsidR="00456CAC">
                                <w:rPr>
                                  <w:szCs w:val="24"/>
                                </w:rPr>
                                <w:t>. Šlapimo ketonai.</w:t>
                              </w:r>
                            </w:p>
                          </w:sdtContent>
                        </w:sdt>
                        <w:sdt>
                          <w:sdtPr>
                            <w:alias w:val="3 pr. 32.2.1.11.7 pp."/>
                            <w:tag w:val="part_af6579ead36846c79753168f9ae2b9f3"/>
                            <w:id w:val="734584910"/>
                            <w:lock w:val="sdtLocked"/>
                          </w:sdtPr>
                          <w:sdtContent>
                            <w:p w:rsidR="00AB7144" w:rsidRDefault="004C0B5E">
                              <w:pPr>
                                <w:keepLines/>
                                <w:suppressAutoHyphens/>
                                <w:ind w:firstLine="810"/>
                                <w:textAlignment w:val="center"/>
                                <w:rPr>
                                  <w:szCs w:val="24"/>
                                </w:rPr>
                              </w:pPr>
                              <w:sdt>
                                <w:sdtPr>
                                  <w:alias w:val="Numeris"/>
                                  <w:tag w:val="nr_af6579ead36846c79753168f9ae2b9f3"/>
                                  <w:id w:val="-2123452457"/>
                                  <w:lock w:val="sdtLocked"/>
                                </w:sdtPr>
                                <w:sdtContent>
                                  <w:r w:rsidR="00456CAC">
                                    <w:rPr>
                                      <w:szCs w:val="24"/>
                                    </w:rPr>
                                    <w:t>32.2.1.11.7</w:t>
                                  </w:r>
                                </w:sdtContent>
                              </w:sdt>
                              <w:r w:rsidR="00456CAC">
                                <w:rPr>
                                  <w:szCs w:val="24"/>
                                </w:rPr>
                                <w:t>. Šlapimo nitritai.</w:t>
                              </w:r>
                            </w:p>
                          </w:sdtContent>
                        </w:sdt>
                      </w:sdtContent>
                    </w:sdt>
                  </w:sdtContent>
                </w:sdt>
                <w:sdt>
                  <w:sdtPr>
                    <w:alias w:val="3 pr. 32.2.2 pp."/>
                    <w:tag w:val="part_1db028c083cf48e6bfa2b602557f01b2"/>
                    <w:id w:val="873113539"/>
                    <w:lock w:val="sdtLocked"/>
                  </w:sdtPr>
                  <w:sdtContent>
                    <w:p w:rsidR="00AB7144" w:rsidRDefault="004C0B5E">
                      <w:pPr>
                        <w:keepLines/>
                        <w:suppressAutoHyphens/>
                        <w:ind w:firstLine="810"/>
                        <w:textAlignment w:val="center"/>
                        <w:rPr>
                          <w:szCs w:val="24"/>
                        </w:rPr>
                      </w:pPr>
                      <w:sdt>
                        <w:sdtPr>
                          <w:alias w:val="Numeris"/>
                          <w:tag w:val="nr_1db028c083cf48e6bfa2b602557f01b2"/>
                          <w:id w:val="940268436"/>
                          <w:lock w:val="sdtLocked"/>
                        </w:sdtPr>
                        <w:sdtContent>
                          <w:r w:rsidR="00456CAC">
                            <w:rPr>
                              <w:szCs w:val="24"/>
                            </w:rPr>
                            <w:t>32.2.2</w:t>
                          </w:r>
                        </w:sdtContent>
                      </w:sdt>
                      <w:r w:rsidR="00456CAC">
                        <w:rPr>
                          <w:szCs w:val="24"/>
                        </w:rPr>
                        <w:t>. Procedūros:</w:t>
                      </w:r>
                    </w:p>
                    <w:sdt>
                      <w:sdtPr>
                        <w:alias w:val="3 pr. 32.2.2.1 pp."/>
                        <w:tag w:val="part_1fd4eb9abd3c48949da9dad7b7347b43"/>
                        <w:id w:val="1661423692"/>
                        <w:lock w:val="sdtLocked"/>
                      </w:sdtPr>
                      <w:sdtContent>
                        <w:p w:rsidR="00AB7144" w:rsidRDefault="004C0B5E">
                          <w:pPr>
                            <w:keepLines/>
                            <w:suppressAutoHyphens/>
                            <w:ind w:firstLine="810"/>
                            <w:textAlignment w:val="center"/>
                            <w:rPr>
                              <w:szCs w:val="24"/>
                            </w:rPr>
                          </w:pPr>
                          <w:sdt>
                            <w:sdtPr>
                              <w:alias w:val="Numeris"/>
                              <w:tag w:val="nr_1fd4eb9abd3c48949da9dad7b7347b43"/>
                              <w:id w:val="-2067637573"/>
                              <w:lock w:val="sdtLocked"/>
                            </w:sdtPr>
                            <w:sdtContent>
                              <w:r w:rsidR="00456CAC">
                                <w:rPr>
                                  <w:szCs w:val="24"/>
                                </w:rPr>
                                <w:t>32.2.2.1</w:t>
                              </w:r>
                            </w:sdtContent>
                          </w:sdt>
                          <w:r w:rsidR="00456CAC">
                            <w:rPr>
                              <w:szCs w:val="24"/>
                            </w:rPr>
                            <w:t xml:space="preserve">. </w:t>
                          </w:r>
                          <w:proofErr w:type="spellStart"/>
                          <w:r w:rsidR="00456CAC">
                            <w:rPr>
                              <w:szCs w:val="24"/>
                            </w:rPr>
                            <w:t>Anti</w:t>
                          </w:r>
                          <w:proofErr w:type="spellEnd"/>
                          <w:r w:rsidR="00456CAC">
                            <w:rPr>
                              <w:szCs w:val="24"/>
                            </w:rPr>
                            <w:t>-D imunoglobulinas:</w:t>
                          </w:r>
                        </w:p>
                        <w:sdt>
                          <w:sdtPr>
                            <w:alias w:val="3 pr. 32.2.2.1.1 pp."/>
                            <w:tag w:val="part_503f7687133d4652b4abbec82980b43c"/>
                            <w:id w:val="-2059003653"/>
                            <w:lock w:val="sdtLocked"/>
                          </w:sdtPr>
                          <w:sdtContent>
                            <w:p w:rsidR="00AB7144" w:rsidRDefault="004C0B5E">
                              <w:pPr>
                                <w:keepLines/>
                                <w:suppressAutoHyphens/>
                                <w:ind w:firstLine="810"/>
                                <w:textAlignment w:val="center"/>
                                <w:rPr>
                                  <w:szCs w:val="24"/>
                                </w:rPr>
                              </w:pPr>
                              <w:sdt>
                                <w:sdtPr>
                                  <w:alias w:val="Numeris"/>
                                  <w:tag w:val="nr_503f7687133d4652b4abbec82980b43c"/>
                                  <w:id w:val="381142156"/>
                                  <w:lock w:val="sdtLocked"/>
                                </w:sdtPr>
                                <w:sdtContent>
                                  <w:r w:rsidR="00456CAC">
                                    <w:rPr>
                                      <w:szCs w:val="24"/>
                                    </w:rPr>
                                    <w:t>32.2.2.1.1</w:t>
                                  </w:r>
                                </w:sdtContent>
                              </w:sdt>
                              <w:r w:rsidR="00456CAC">
                                <w:rPr>
                                  <w:szCs w:val="24"/>
                                </w:rPr>
                                <w:t xml:space="preserve">. </w:t>
                              </w:r>
                              <w:proofErr w:type="spellStart"/>
                              <w:r w:rsidR="00456CAC">
                                <w:rPr>
                                  <w:szCs w:val="24"/>
                                </w:rPr>
                                <w:t>Anti</w:t>
                              </w:r>
                              <w:proofErr w:type="spellEnd"/>
                              <w:r w:rsidR="00456CAC">
                                <w:rPr>
                                  <w:szCs w:val="24"/>
                                </w:rPr>
                                <w:t>-D imunoglobulino procedūros data ir laikas.</w:t>
                              </w:r>
                            </w:p>
                          </w:sdtContent>
                        </w:sdt>
                        <w:sdt>
                          <w:sdtPr>
                            <w:alias w:val="3 pr. 32.2.2.1.2 pp."/>
                            <w:tag w:val="part_b4e42c8f5dca47718a4a9ad2dba1588a"/>
                            <w:id w:val="777294750"/>
                            <w:lock w:val="sdtLocked"/>
                          </w:sdtPr>
                          <w:sdtContent>
                            <w:p w:rsidR="00AB7144" w:rsidRDefault="004C0B5E">
                              <w:pPr>
                                <w:keepLines/>
                                <w:suppressAutoHyphens/>
                                <w:ind w:firstLine="810"/>
                                <w:textAlignment w:val="center"/>
                                <w:rPr>
                                  <w:szCs w:val="24"/>
                                </w:rPr>
                              </w:pPr>
                              <w:sdt>
                                <w:sdtPr>
                                  <w:alias w:val="Numeris"/>
                                  <w:tag w:val="nr_b4e42c8f5dca47718a4a9ad2dba1588a"/>
                                  <w:id w:val="-1879315990"/>
                                  <w:lock w:val="sdtLocked"/>
                                </w:sdtPr>
                                <w:sdtContent>
                                  <w:r w:rsidR="00456CAC">
                                    <w:rPr>
                                      <w:szCs w:val="24"/>
                                    </w:rPr>
                                    <w:t>32.2.2.1.2</w:t>
                                  </w:r>
                                </w:sdtContent>
                              </w:sdt>
                              <w:r w:rsidR="00456CAC">
                                <w:rPr>
                                  <w:szCs w:val="24"/>
                                </w:rPr>
                                <w:t xml:space="preserve">. Sušvirkštas </w:t>
                              </w:r>
                              <w:proofErr w:type="spellStart"/>
                              <w:r w:rsidR="00456CAC">
                                <w:rPr>
                                  <w:szCs w:val="24"/>
                                </w:rPr>
                                <w:t>Anti</w:t>
                              </w:r>
                              <w:proofErr w:type="spellEnd"/>
                              <w:r w:rsidR="00456CAC">
                                <w:rPr>
                                  <w:szCs w:val="24"/>
                                </w:rPr>
                                <w:t>-D imunoglobulinas.</w:t>
                              </w:r>
                            </w:p>
                          </w:sdtContent>
                        </w:sdt>
                      </w:sdtContent>
                    </w:sdt>
                    <w:sdt>
                      <w:sdtPr>
                        <w:alias w:val="3 pr. 32.2.2.2 pp."/>
                        <w:tag w:val="part_fef173c611234852bd9cfaf9f4e5ad45"/>
                        <w:id w:val="-403768827"/>
                        <w:lock w:val="sdtLocked"/>
                      </w:sdtPr>
                      <w:sdtContent>
                        <w:p w:rsidR="00AB7144" w:rsidRDefault="004C0B5E">
                          <w:pPr>
                            <w:keepLines/>
                            <w:suppressAutoHyphens/>
                            <w:ind w:firstLine="810"/>
                            <w:textAlignment w:val="center"/>
                            <w:rPr>
                              <w:szCs w:val="24"/>
                            </w:rPr>
                          </w:pPr>
                          <w:sdt>
                            <w:sdtPr>
                              <w:alias w:val="Numeris"/>
                              <w:tag w:val="nr_fef173c611234852bd9cfaf9f4e5ad45"/>
                              <w:id w:val="-847945556"/>
                              <w:lock w:val="sdtLocked"/>
                            </w:sdtPr>
                            <w:sdtContent>
                              <w:r w:rsidR="00456CAC">
                                <w:rPr>
                                  <w:szCs w:val="24"/>
                                </w:rPr>
                                <w:t>32.2.2.2</w:t>
                              </w:r>
                            </w:sdtContent>
                          </w:sdt>
                          <w:r w:rsidR="00456CAC">
                            <w:rPr>
                              <w:szCs w:val="24"/>
                            </w:rPr>
                            <w:t xml:space="preserve">. </w:t>
                          </w:r>
                          <w:proofErr w:type="spellStart"/>
                          <w:r w:rsidR="00456CAC">
                            <w:rPr>
                              <w:szCs w:val="24"/>
                            </w:rPr>
                            <w:t>Prenatalinė</w:t>
                          </w:r>
                          <w:proofErr w:type="spellEnd"/>
                          <w:r w:rsidR="00456CAC">
                            <w:rPr>
                              <w:szCs w:val="24"/>
                            </w:rPr>
                            <w:t xml:space="preserve"> chromosomų anomalijų patikra:</w:t>
                          </w:r>
                        </w:p>
                        <w:sdt>
                          <w:sdtPr>
                            <w:alias w:val="3 pr. 32.2.2.2.1 pp."/>
                            <w:tag w:val="part_1e65f41bed554ff9b124f03746acee65"/>
                            <w:id w:val="-118990567"/>
                            <w:lock w:val="sdtLocked"/>
                          </w:sdtPr>
                          <w:sdtContent>
                            <w:p w:rsidR="00AB7144" w:rsidRDefault="004C0B5E">
                              <w:pPr>
                                <w:keepLines/>
                                <w:suppressAutoHyphens/>
                                <w:ind w:firstLine="810"/>
                                <w:textAlignment w:val="center"/>
                                <w:rPr>
                                  <w:szCs w:val="24"/>
                                </w:rPr>
                              </w:pPr>
                              <w:sdt>
                                <w:sdtPr>
                                  <w:alias w:val="Numeris"/>
                                  <w:tag w:val="nr_1e65f41bed554ff9b124f03746acee65"/>
                                  <w:id w:val="-243490586"/>
                                  <w:lock w:val="sdtLocked"/>
                                </w:sdtPr>
                                <w:sdtContent>
                                  <w:r w:rsidR="00456CAC">
                                    <w:rPr>
                                      <w:szCs w:val="24"/>
                                    </w:rPr>
                                    <w:t>32.2.2.2.1</w:t>
                                  </w:r>
                                </w:sdtContent>
                              </w:sdt>
                              <w:r w:rsidR="00456CAC">
                                <w:rPr>
                                  <w:szCs w:val="24"/>
                                </w:rPr>
                                <w:t xml:space="preserve">. </w:t>
                              </w:r>
                              <w:proofErr w:type="spellStart"/>
                              <w:r w:rsidR="00456CAC">
                                <w:rPr>
                                  <w:szCs w:val="24"/>
                                </w:rPr>
                                <w:t>Prenatalinė</w:t>
                              </w:r>
                              <w:proofErr w:type="spellEnd"/>
                              <w:r w:rsidR="00456CAC">
                                <w:rPr>
                                  <w:szCs w:val="24"/>
                                </w:rPr>
                                <w:t xml:space="preserve"> chromosomų anomalijų patikros rezultato data.</w:t>
                              </w:r>
                            </w:p>
                          </w:sdtContent>
                        </w:sdt>
                        <w:sdt>
                          <w:sdtPr>
                            <w:alias w:val="3 pr. 32.2.2.2.2 pp."/>
                            <w:tag w:val="part_99841242a1aa4699aba6e2b5fbc4aeec"/>
                            <w:id w:val="254248981"/>
                            <w:lock w:val="sdtLocked"/>
                          </w:sdtPr>
                          <w:sdtContent>
                            <w:p w:rsidR="00AB7144" w:rsidRDefault="004C0B5E">
                              <w:pPr>
                                <w:keepLines/>
                                <w:suppressAutoHyphens/>
                                <w:ind w:firstLine="810"/>
                                <w:textAlignment w:val="center"/>
                                <w:rPr>
                                  <w:szCs w:val="24"/>
                                </w:rPr>
                              </w:pPr>
                              <w:sdt>
                                <w:sdtPr>
                                  <w:alias w:val="Numeris"/>
                                  <w:tag w:val="nr_99841242a1aa4699aba6e2b5fbc4aeec"/>
                                  <w:id w:val="2096665206"/>
                                  <w:lock w:val="sdtLocked"/>
                                </w:sdtPr>
                                <w:sdtContent>
                                  <w:r w:rsidR="00456CAC">
                                    <w:rPr>
                                      <w:szCs w:val="24"/>
                                    </w:rPr>
                                    <w:t>32.2.2.2.2</w:t>
                                  </w:r>
                                </w:sdtContent>
                              </w:sdt>
                              <w:r w:rsidR="00456CAC">
                                <w:rPr>
                                  <w:szCs w:val="24"/>
                                </w:rPr>
                                <w:t xml:space="preserve">. </w:t>
                              </w:r>
                              <w:proofErr w:type="spellStart"/>
                              <w:r w:rsidR="00456CAC">
                                <w:rPr>
                                  <w:szCs w:val="24"/>
                                </w:rPr>
                                <w:t>Prenatalinė</w:t>
                              </w:r>
                              <w:proofErr w:type="spellEnd"/>
                              <w:r w:rsidR="00456CAC">
                                <w:rPr>
                                  <w:szCs w:val="24"/>
                                </w:rPr>
                                <w:t xml:space="preserve"> chromosomų anomalijų patikros rezultatas.</w:t>
                              </w:r>
                            </w:p>
                          </w:sdtContent>
                        </w:sdt>
                      </w:sdtContent>
                    </w:sdt>
                    <w:sdt>
                      <w:sdtPr>
                        <w:alias w:val="3 pr. 32.2.2.3 pp."/>
                        <w:tag w:val="part_6bf4bce509cd4d6ca2413faa2b0ae59a"/>
                        <w:id w:val="2044553989"/>
                        <w:lock w:val="sdtLocked"/>
                      </w:sdtPr>
                      <w:sdtContent>
                        <w:p w:rsidR="00AB7144" w:rsidRDefault="004C0B5E">
                          <w:pPr>
                            <w:keepLines/>
                            <w:suppressAutoHyphens/>
                            <w:ind w:firstLine="810"/>
                            <w:textAlignment w:val="center"/>
                            <w:rPr>
                              <w:szCs w:val="24"/>
                            </w:rPr>
                          </w:pPr>
                          <w:sdt>
                            <w:sdtPr>
                              <w:alias w:val="Numeris"/>
                              <w:tag w:val="nr_6bf4bce509cd4d6ca2413faa2b0ae59a"/>
                              <w:id w:val="-80597905"/>
                              <w:lock w:val="sdtLocked"/>
                            </w:sdtPr>
                            <w:sdtContent>
                              <w:r w:rsidR="00456CAC">
                                <w:rPr>
                                  <w:szCs w:val="24"/>
                                </w:rPr>
                                <w:t>32.2.2.3</w:t>
                              </w:r>
                            </w:sdtContent>
                          </w:sdt>
                          <w:r w:rsidR="00456CAC">
                            <w:rPr>
                              <w:szCs w:val="24"/>
                            </w:rPr>
                            <w:t xml:space="preserve">. </w:t>
                          </w:r>
                          <w:proofErr w:type="spellStart"/>
                          <w:r w:rsidR="00456CAC">
                            <w:rPr>
                              <w:szCs w:val="24"/>
                            </w:rPr>
                            <w:t>Prenatalinė</w:t>
                          </w:r>
                          <w:proofErr w:type="spellEnd"/>
                          <w:r w:rsidR="00456CAC">
                            <w:rPr>
                              <w:szCs w:val="24"/>
                            </w:rPr>
                            <w:t xml:space="preserve"> diagnostika:</w:t>
                          </w:r>
                        </w:p>
                        <w:sdt>
                          <w:sdtPr>
                            <w:alias w:val="3 pr. 32.2.2.3.1 pp."/>
                            <w:tag w:val="part_e87648f6ee624e128d1b6b4d1764d21e"/>
                            <w:id w:val="-1099097566"/>
                            <w:lock w:val="sdtLocked"/>
                          </w:sdtPr>
                          <w:sdtContent>
                            <w:p w:rsidR="00AB7144" w:rsidRDefault="004C0B5E">
                              <w:pPr>
                                <w:keepLines/>
                                <w:suppressAutoHyphens/>
                                <w:ind w:firstLine="810"/>
                                <w:textAlignment w:val="center"/>
                                <w:rPr>
                                  <w:szCs w:val="24"/>
                                </w:rPr>
                              </w:pPr>
                              <w:sdt>
                                <w:sdtPr>
                                  <w:alias w:val="Numeris"/>
                                  <w:tag w:val="nr_e87648f6ee624e128d1b6b4d1764d21e"/>
                                  <w:id w:val="-220143369"/>
                                  <w:lock w:val="sdtLocked"/>
                                </w:sdtPr>
                                <w:sdtContent>
                                  <w:r w:rsidR="00456CAC">
                                    <w:rPr>
                                      <w:szCs w:val="24"/>
                                    </w:rPr>
                                    <w:t>32.2.2.3.1</w:t>
                                  </w:r>
                                </w:sdtContent>
                              </w:sdt>
                              <w:r w:rsidR="00456CAC">
                                <w:rPr>
                                  <w:szCs w:val="24"/>
                                </w:rPr>
                                <w:t xml:space="preserve">. </w:t>
                              </w:r>
                              <w:proofErr w:type="spellStart"/>
                              <w:r w:rsidR="00456CAC">
                                <w:rPr>
                                  <w:szCs w:val="24"/>
                                </w:rPr>
                                <w:t>Choriono</w:t>
                              </w:r>
                              <w:proofErr w:type="spellEnd"/>
                              <w:r w:rsidR="00456CAC">
                                <w:rPr>
                                  <w:szCs w:val="24"/>
                                </w:rPr>
                                <w:t xml:space="preserve"> </w:t>
                              </w:r>
                              <w:proofErr w:type="spellStart"/>
                              <w:r w:rsidR="00456CAC">
                                <w:rPr>
                                  <w:szCs w:val="24"/>
                                </w:rPr>
                                <w:t>gaurelių</w:t>
                              </w:r>
                              <w:proofErr w:type="spellEnd"/>
                              <w:r w:rsidR="00456CAC">
                                <w:rPr>
                                  <w:szCs w:val="24"/>
                                </w:rPr>
                                <w:t xml:space="preserve"> biopsijos diagnozės data.</w:t>
                              </w:r>
                            </w:p>
                          </w:sdtContent>
                        </w:sdt>
                        <w:sdt>
                          <w:sdtPr>
                            <w:alias w:val="3 pr. 32.2.2.3.2 pp."/>
                            <w:tag w:val="part_3224a745f9e2482697f1f0c9a13e3553"/>
                            <w:id w:val="1002859987"/>
                            <w:lock w:val="sdtLocked"/>
                          </w:sdtPr>
                          <w:sdtContent>
                            <w:p w:rsidR="00AB7144" w:rsidRDefault="004C0B5E">
                              <w:pPr>
                                <w:keepLines/>
                                <w:suppressAutoHyphens/>
                                <w:ind w:firstLine="810"/>
                                <w:textAlignment w:val="center"/>
                                <w:rPr>
                                  <w:szCs w:val="24"/>
                                </w:rPr>
                              </w:pPr>
                              <w:sdt>
                                <w:sdtPr>
                                  <w:alias w:val="Numeris"/>
                                  <w:tag w:val="nr_3224a745f9e2482697f1f0c9a13e3553"/>
                                  <w:id w:val="-468523044"/>
                                  <w:lock w:val="sdtLocked"/>
                                </w:sdtPr>
                                <w:sdtContent>
                                  <w:r w:rsidR="00456CAC">
                                    <w:rPr>
                                      <w:szCs w:val="24"/>
                                    </w:rPr>
                                    <w:t>32.2.2.3.2</w:t>
                                  </w:r>
                                </w:sdtContent>
                              </w:sdt>
                              <w:r w:rsidR="00456CAC">
                                <w:rPr>
                                  <w:szCs w:val="24"/>
                                </w:rPr>
                                <w:t xml:space="preserve">. </w:t>
                              </w:r>
                              <w:proofErr w:type="spellStart"/>
                              <w:r w:rsidR="00456CAC">
                                <w:rPr>
                                  <w:szCs w:val="24"/>
                                </w:rPr>
                                <w:t>Amniocentezė</w:t>
                              </w:r>
                              <w:proofErr w:type="spellEnd"/>
                              <w:r w:rsidR="00456CAC">
                                <w:rPr>
                                  <w:szCs w:val="24"/>
                                </w:rPr>
                                <w:t xml:space="preserve"> diagnozės data.</w:t>
                              </w:r>
                            </w:p>
                          </w:sdtContent>
                        </w:sdt>
                        <w:sdt>
                          <w:sdtPr>
                            <w:alias w:val="3 pr. 32.2.2.3.3 pp."/>
                            <w:tag w:val="part_083d356e30164b52893220a2aa3c0987"/>
                            <w:id w:val="90134896"/>
                            <w:lock w:val="sdtLocked"/>
                          </w:sdtPr>
                          <w:sdtContent>
                            <w:p w:rsidR="00AB7144" w:rsidRDefault="004C0B5E">
                              <w:pPr>
                                <w:keepLines/>
                                <w:suppressAutoHyphens/>
                                <w:ind w:firstLine="810"/>
                                <w:textAlignment w:val="center"/>
                                <w:rPr>
                                  <w:szCs w:val="24"/>
                                </w:rPr>
                              </w:pPr>
                              <w:sdt>
                                <w:sdtPr>
                                  <w:alias w:val="Numeris"/>
                                  <w:tag w:val="nr_083d356e30164b52893220a2aa3c0987"/>
                                  <w:id w:val="-1825124178"/>
                                  <w:lock w:val="sdtLocked"/>
                                </w:sdtPr>
                                <w:sdtContent>
                                  <w:r w:rsidR="00456CAC">
                                    <w:rPr>
                                      <w:szCs w:val="24"/>
                                    </w:rPr>
                                    <w:t>32.2.2.3.3</w:t>
                                  </w:r>
                                </w:sdtContent>
                              </w:sdt>
                              <w:r w:rsidR="00456CAC">
                                <w:rPr>
                                  <w:szCs w:val="24"/>
                                </w:rPr>
                                <w:t xml:space="preserve">. </w:t>
                              </w:r>
                              <w:proofErr w:type="spellStart"/>
                              <w:r w:rsidR="00456CAC">
                                <w:rPr>
                                  <w:szCs w:val="24"/>
                                </w:rPr>
                                <w:t>Kordocentezė</w:t>
                              </w:r>
                              <w:proofErr w:type="spellEnd"/>
                              <w:r w:rsidR="00456CAC">
                                <w:rPr>
                                  <w:szCs w:val="24"/>
                                </w:rPr>
                                <w:t xml:space="preserve"> diagnozės data.</w:t>
                              </w:r>
                            </w:p>
                          </w:sdtContent>
                        </w:sdt>
                      </w:sdtContent>
                    </w:sdt>
                    <w:sdt>
                      <w:sdtPr>
                        <w:alias w:val="3 pr. 32.2.2.4 pp."/>
                        <w:tag w:val="part_30665514da9b4eb5af61d2276a1a6765"/>
                        <w:id w:val="1767028151"/>
                        <w:lock w:val="sdtLocked"/>
                      </w:sdtPr>
                      <w:sdtContent>
                        <w:p w:rsidR="00AB7144" w:rsidRDefault="004C0B5E">
                          <w:pPr>
                            <w:keepLines/>
                            <w:suppressAutoHyphens/>
                            <w:ind w:firstLine="810"/>
                            <w:textAlignment w:val="center"/>
                            <w:rPr>
                              <w:szCs w:val="24"/>
                            </w:rPr>
                          </w:pPr>
                          <w:sdt>
                            <w:sdtPr>
                              <w:alias w:val="Numeris"/>
                              <w:tag w:val="nr_30665514da9b4eb5af61d2276a1a6765"/>
                              <w:id w:val="156271519"/>
                              <w:lock w:val="sdtLocked"/>
                            </w:sdtPr>
                            <w:sdtContent>
                              <w:r w:rsidR="00456CAC">
                                <w:rPr>
                                  <w:szCs w:val="24"/>
                                </w:rPr>
                                <w:t>32.2.2.4</w:t>
                              </w:r>
                            </w:sdtContent>
                          </w:sdt>
                          <w:r w:rsidR="00456CAC">
                            <w:rPr>
                              <w:szCs w:val="24"/>
                            </w:rPr>
                            <w:t>. Vaisiaus chirurginės procedūros:</w:t>
                          </w:r>
                        </w:p>
                        <w:sdt>
                          <w:sdtPr>
                            <w:alias w:val="3 pr. 32.2.2.4.1 pp."/>
                            <w:tag w:val="part_0f412ebd74de4d3c9f48e43c0e8ab167"/>
                            <w:id w:val="1005868504"/>
                            <w:lock w:val="sdtLocked"/>
                          </w:sdtPr>
                          <w:sdtContent>
                            <w:p w:rsidR="00AB7144" w:rsidRDefault="004C0B5E">
                              <w:pPr>
                                <w:keepLines/>
                                <w:suppressAutoHyphens/>
                                <w:ind w:firstLine="810"/>
                                <w:textAlignment w:val="center"/>
                                <w:rPr>
                                  <w:szCs w:val="24"/>
                                </w:rPr>
                              </w:pPr>
                              <w:sdt>
                                <w:sdtPr>
                                  <w:alias w:val="Numeris"/>
                                  <w:tag w:val="nr_0f412ebd74de4d3c9f48e43c0e8ab167"/>
                                  <w:id w:val="-672644689"/>
                                  <w:lock w:val="sdtLocked"/>
                                </w:sdtPr>
                                <w:sdtContent>
                                  <w:r w:rsidR="00456CAC">
                                    <w:rPr>
                                      <w:szCs w:val="24"/>
                                    </w:rPr>
                                    <w:t>32.2.2.4.1</w:t>
                                  </w:r>
                                </w:sdtContent>
                              </w:sdt>
                              <w:r w:rsidR="00456CAC">
                                <w:rPr>
                                  <w:szCs w:val="24"/>
                                </w:rPr>
                                <w:t>. Standartinės vaisiaus chirurginės procedūros.</w:t>
                              </w:r>
                            </w:p>
                          </w:sdtContent>
                        </w:sdt>
                        <w:sdt>
                          <w:sdtPr>
                            <w:alias w:val="3 pr. 32.2.2.4.2 pp."/>
                            <w:tag w:val="part_6dba2be5ccb44dc2bbaea3ea5dcd6fac"/>
                            <w:id w:val="-2007119816"/>
                            <w:lock w:val="sdtLocked"/>
                          </w:sdtPr>
                          <w:sdtContent>
                            <w:p w:rsidR="00AB7144" w:rsidRDefault="004C0B5E">
                              <w:pPr>
                                <w:keepLines/>
                                <w:suppressAutoHyphens/>
                                <w:ind w:firstLine="810"/>
                                <w:textAlignment w:val="center"/>
                                <w:rPr>
                                  <w:szCs w:val="24"/>
                                </w:rPr>
                              </w:pPr>
                              <w:sdt>
                                <w:sdtPr>
                                  <w:alias w:val="Numeris"/>
                                  <w:tag w:val="nr_6dba2be5ccb44dc2bbaea3ea5dcd6fac"/>
                                  <w:id w:val="-1640257055"/>
                                  <w:lock w:val="sdtLocked"/>
                                </w:sdtPr>
                                <w:sdtContent>
                                  <w:r w:rsidR="00456CAC">
                                    <w:rPr>
                                      <w:szCs w:val="24"/>
                                    </w:rPr>
                                    <w:t>32.2.2.4.2</w:t>
                                  </w:r>
                                </w:sdtContent>
                              </w:sdt>
                              <w:r w:rsidR="00456CAC">
                                <w:rPr>
                                  <w:szCs w:val="24"/>
                                </w:rPr>
                                <w:t>. Kitos vaisiaus chirurginės procedūros.</w:t>
                              </w:r>
                            </w:p>
                          </w:sdtContent>
                        </w:sdt>
                      </w:sdtContent>
                    </w:sdt>
                    <w:sdt>
                      <w:sdtPr>
                        <w:alias w:val="3 pr. 32.2.2.5 pp."/>
                        <w:tag w:val="part_1e7ecdce3fc240c48502100e23059881"/>
                        <w:id w:val="-1437751784"/>
                        <w:lock w:val="sdtLocked"/>
                      </w:sdtPr>
                      <w:sdtContent>
                        <w:p w:rsidR="00AB7144" w:rsidRDefault="004C0B5E">
                          <w:pPr>
                            <w:keepLines/>
                            <w:suppressAutoHyphens/>
                            <w:ind w:firstLine="810"/>
                            <w:textAlignment w:val="center"/>
                            <w:rPr>
                              <w:szCs w:val="24"/>
                            </w:rPr>
                          </w:pPr>
                          <w:sdt>
                            <w:sdtPr>
                              <w:alias w:val="Numeris"/>
                              <w:tag w:val="nr_1e7ecdce3fc240c48502100e23059881"/>
                              <w:id w:val="-2068638448"/>
                              <w:lock w:val="sdtLocked"/>
                            </w:sdtPr>
                            <w:sdtContent>
                              <w:r w:rsidR="00456CAC">
                                <w:rPr>
                                  <w:szCs w:val="24"/>
                                </w:rPr>
                                <w:t>32.2.2.5</w:t>
                              </w:r>
                            </w:sdtContent>
                          </w:sdt>
                          <w:r w:rsidR="00456CAC">
                            <w:rPr>
                              <w:szCs w:val="24"/>
                            </w:rPr>
                            <w:t>. Vaisiaus plaučių brandinimas:</w:t>
                          </w:r>
                        </w:p>
                        <w:sdt>
                          <w:sdtPr>
                            <w:alias w:val="3 pr. 32.2.2.5.1 pp."/>
                            <w:tag w:val="part_7ec84730134047f0a2e4e909ddad0289"/>
                            <w:id w:val="777607031"/>
                            <w:lock w:val="sdtLocked"/>
                          </w:sdtPr>
                          <w:sdtContent>
                            <w:p w:rsidR="00AB7144" w:rsidRDefault="004C0B5E">
                              <w:pPr>
                                <w:keepLines/>
                                <w:suppressAutoHyphens/>
                                <w:ind w:firstLine="810"/>
                                <w:textAlignment w:val="center"/>
                                <w:rPr>
                                  <w:szCs w:val="24"/>
                                </w:rPr>
                              </w:pPr>
                              <w:sdt>
                                <w:sdtPr>
                                  <w:alias w:val="Numeris"/>
                                  <w:tag w:val="nr_7ec84730134047f0a2e4e909ddad0289"/>
                                  <w:id w:val="1125354836"/>
                                  <w:lock w:val="sdtLocked"/>
                                </w:sdtPr>
                                <w:sdtContent>
                                  <w:r w:rsidR="00456CAC">
                                    <w:rPr>
                                      <w:szCs w:val="24"/>
                                    </w:rPr>
                                    <w:t>32.2.2.5.1</w:t>
                                  </w:r>
                                </w:sdtContent>
                              </w:sdt>
                              <w:r w:rsidR="00456CAC">
                                <w:rPr>
                                  <w:szCs w:val="24"/>
                                </w:rPr>
                                <w:t>. Vaisių plaučių brandinimas.</w:t>
                              </w:r>
                            </w:p>
                          </w:sdtContent>
                        </w:sdt>
                        <w:sdt>
                          <w:sdtPr>
                            <w:alias w:val="3 pr. 32.2.2.5.2 pp."/>
                            <w:tag w:val="part_4d5b0d83861842c4bf62a2d0673fca59"/>
                            <w:id w:val="1442338285"/>
                            <w:lock w:val="sdtLocked"/>
                          </w:sdtPr>
                          <w:sdtContent>
                            <w:p w:rsidR="00AB7144" w:rsidRDefault="004C0B5E">
                              <w:pPr>
                                <w:keepLines/>
                                <w:suppressAutoHyphens/>
                                <w:ind w:firstLine="810"/>
                                <w:textAlignment w:val="center"/>
                                <w:rPr>
                                  <w:szCs w:val="24"/>
                                </w:rPr>
                              </w:pPr>
                              <w:sdt>
                                <w:sdtPr>
                                  <w:alias w:val="Numeris"/>
                                  <w:tag w:val="nr_4d5b0d83861842c4bf62a2d0673fca59"/>
                                  <w:id w:val="-650900282"/>
                                  <w:lock w:val="sdtLocked"/>
                                </w:sdtPr>
                                <w:sdtContent>
                                  <w:r w:rsidR="00456CAC">
                                    <w:rPr>
                                      <w:szCs w:val="24"/>
                                    </w:rPr>
                                    <w:t>32.2.2.5.2</w:t>
                                  </w:r>
                                </w:sdtContent>
                              </w:sdt>
                              <w:r w:rsidR="00456CAC">
                                <w:rPr>
                                  <w:szCs w:val="24"/>
                                </w:rPr>
                                <w:t>. Nėštumo savaitė.</w:t>
                              </w:r>
                            </w:p>
                          </w:sdtContent>
                        </w:sdt>
                      </w:sdtContent>
                    </w:sdt>
                    <w:sdt>
                      <w:sdtPr>
                        <w:alias w:val="3 pr. 32.2.2.6 pp."/>
                        <w:tag w:val="part_b4c97bf645f5493ab6e4f0625ef512c9"/>
                        <w:id w:val="1633448229"/>
                        <w:lock w:val="sdtLocked"/>
                      </w:sdtPr>
                      <w:sdtContent>
                        <w:p w:rsidR="00AB7144" w:rsidRDefault="004C0B5E">
                          <w:pPr>
                            <w:keepLines/>
                            <w:suppressAutoHyphens/>
                            <w:ind w:firstLine="810"/>
                            <w:textAlignment w:val="center"/>
                            <w:rPr>
                              <w:szCs w:val="24"/>
                            </w:rPr>
                          </w:pPr>
                          <w:sdt>
                            <w:sdtPr>
                              <w:alias w:val="Numeris"/>
                              <w:tag w:val="nr_b4c97bf645f5493ab6e4f0625ef512c9"/>
                              <w:id w:val="1389149723"/>
                              <w:lock w:val="sdtLocked"/>
                            </w:sdtPr>
                            <w:sdtContent>
                              <w:r w:rsidR="00456CAC">
                                <w:rPr>
                                  <w:szCs w:val="24"/>
                                </w:rPr>
                                <w:t>32.2.2.6</w:t>
                              </w:r>
                            </w:sdtContent>
                          </w:sdt>
                          <w:r w:rsidR="00456CAC">
                            <w:rPr>
                              <w:szCs w:val="24"/>
                            </w:rPr>
                            <w:t xml:space="preserve">. </w:t>
                          </w:r>
                          <w:proofErr w:type="spellStart"/>
                          <w:r w:rsidR="00456CAC">
                            <w:rPr>
                              <w:szCs w:val="24"/>
                            </w:rPr>
                            <w:t>Tokolizė</w:t>
                          </w:r>
                          <w:proofErr w:type="spellEnd"/>
                          <w:r w:rsidR="00456CAC">
                            <w:rPr>
                              <w:szCs w:val="24"/>
                            </w:rPr>
                            <w:t xml:space="preserve"> nėštumo metu:</w:t>
                          </w:r>
                        </w:p>
                        <w:sdt>
                          <w:sdtPr>
                            <w:alias w:val="3 pr. 32.2.2.6.1 pp."/>
                            <w:tag w:val="part_598e6bb635fc401db9a15e50d9d037c9"/>
                            <w:id w:val="-1378627461"/>
                            <w:lock w:val="sdtLocked"/>
                          </w:sdtPr>
                          <w:sdtContent>
                            <w:p w:rsidR="00AB7144" w:rsidRDefault="004C0B5E">
                              <w:pPr>
                                <w:keepLines/>
                                <w:suppressAutoHyphens/>
                                <w:ind w:firstLine="810"/>
                                <w:textAlignment w:val="center"/>
                                <w:rPr>
                                  <w:szCs w:val="24"/>
                                </w:rPr>
                              </w:pPr>
                              <w:sdt>
                                <w:sdtPr>
                                  <w:alias w:val="Numeris"/>
                                  <w:tag w:val="nr_598e6bb635fc401db9a15e50d9d037c9"/>
                                  <w:id w:val="2137989265"/>
                                  <w:lock w:val="sdtLocked"/>
                                </w:sdtPr>
                                <w:sdtContent>
                                  <w:r w:rsidR="00456CAC">
                                    <w:rPr>
                                      <w:szCs w:val="24"/>
                                    </w:rPr>
                                    <w:t>32.2.2.6.1</w:t>
                                  </w:r>
                                </w:sdtContent>
                              </w:sdt>
                              <w:r w:rsidR="00456CAC">
                                <w:rPr>
                                  <w:szCs w:val="24"/>
                                </w:rPr>
                                <w:t xml:space="preserve">. </w:t>
                              </w:r>
                              <w:proofErr w:type="spellStart"/>
                              <w:r w:rsidR="00456CAC">
                                <w:rPr>
                                  <w:szCs w:val="24"/>
                                </w:rPr>
                                <w:t>Tokolizė</w:t>
                              </w:r>
                              <w:proofErr w:type="spellEnd"/>
                              <w:r w:rsidR="00456CAC">
                                <w:rPr>
                                  <w:szCs w:val="24"/>
                                </w:rPr>
                                <w:t xml:space="preserve"> nėštumo metu.</w:t>
                              </w:r>
                            </w:p>
                          </w:sdtContent>
                        </w:sdt>
                      </w:sdtContent>
                    </w:sdt>
                    <w:sdt>
                      <w:sdtPr>
                        <w:alias w:val="3 pr. 32.2.2.7 pp."/>
                        <w:tag w:val="part_1eaf9c54df7f46a3a04059e8a0e61e4d"/>
                        <w:id w:val="200374948"/>
                        <w:lock w:val="sdtLocked"/>
                      </w:sdtPr>
                      <w:sdtContent>
                        <w:p w:rsidR="00AB7144" w:rsidRDefault="004C0B5E">
                          <w:pPr>
                            <w:keepLines/>
                            <w:suppressAutoHyphens/>
                            <w:ind w:firstLine="810"/>
                            <w:textAlignment w:val="center"/>
                            <w:rPr>
                              <w:szCs w:val="24"/>
                            </w:rPr>
                          </w:pPr>
                          <w:sdt>
                            <w:sdtPr>
                              <w:alias w:val="Numeris"/>
                              <w:tag w:val="nr_1eaf9c54df7f46a3a04059e8a0e61e4d"/>
                              <w:id w:val="-169719822"/>
                              <w:lock w:val="sdtLocked"/>
                            </w:sdtPr>
                            <w:sdtContent>
                              <w:r w:rsidR="00456CAC">
                                <w:rPr>
                                  <w:szCs w:val="24"/>
                                </w:rPr>
                                <w:t>32.2.2.7</w:t>
                              </w:r>
                            </w:sdtContent>
                          </w:sdt>
                          <w:r w:rsidR="00456CAC">
                            <w:rPr>
                              <w:szCs w:val="24"/>
                            </w:rPr>
                            <w:t>. Kita svarbi informacija:</w:t>
                          </w:r>
                        </w:p>
                        <w:sdt>
                          <w:sdtPr>
                            <w:alias w:val="3 pr. 32.2.2.7.1 pp."/>
                            <w:tag w:val="part_44fb46e800a848dd9cbec2179042e05d"/>
                            <w:id w:val="-1826510277"/>
                            <w:lock w:val="sdtLocked"/>
                          </w:sdtPr>
                          <w:sdtContent>
                            <w:p w:rsidR="00AB7144" w:rsidRDefault="004C0B5E">
                              <w:pPr>
                                <w:keepLines/>
                                <w:suppressAutoHyphens/>
                                <w:ind w:firstLine="810"/>
                                <w:textAlignment w:val="center"/>
                                <w:rPr>
                                  <w:szCs w:val="24"/>
                                </w:rPr>
                              </w:pPr>
                              <w:sdt>
                                <w:sdtPr>
                                  <w:alias w:val="Numeris"/>
                                  <w:tag w:val="nr_44fb46e800a848dd9cbec2179042e05d"/>
                                  <w:id w:val="1443578283"/>
                                  <w:lock w:val="sdtLocked"/>
                                </w:sdtPr>
                                <w:sdtContent>
                                  <w:r w:rsidR="00456CAC">
                                    <w:rPr>
                                      <w:szCs w:val="24"/>
                                    </w:rPr>
                                    <w:t>32.2.2.7.1</w:t>
                                  </w:r>
                                </w:sdtContent>
                              </w:sdt>
                              <w:r w:rsidR="00456CAC">
                                <w:rPr>
                                  <w:szCs w:val="24"/>
                                </w:rPr>
                                <w:t>.  Kita svarbi informacija.</w:t>
                              </w:r>
                            </w:p>
                            <w:p w:rsidR="00AB7144" w:rsidRDefault="004C0B5E">
                              <w:pPr>
                                <w:keepLines/>
                                <w:suppressAutoHyphens/>
                                <w:ind w:left="851" w:firstLine="62"/>
                                <w:textAlignment w:val="center"/>
                                <w:rPr>
                                  <w:szCs w:val="24"/>
                                </w:rPr>
                              </w:pPr>
                            </w:p>
                          </w:sdtContent>
                        </w:sdt>
                      </w:sdtContent>
                    </w:sdt>
                  </w:sdtContent>
                </w:sdt>
              </w:sdtContent>
            </w:sdt>
          </w:sdtContent>
        </w:sdt>
        <w:sdt>
          <w:sdtPr>
            <w:alias w:val="3 pr. 33 p."/>
            <w:tag w:val="part_61429652ddfe44ff89ab61a9c13dd239"/>
            <w:id w:val="-1038898021"/>
            <w:lock w:val="sdtLocked"/>
          </w:sdtPr>
          <w:sdtContent>
            <w:p w:rsidR="00AB7144" w:rsidRDefault="004C0B5E">
              <w:pPr>
                <w:keepLines/>
                <w:suppressAutoHyphens/>
                <w:jc w:val="center"/>
                <w:textAlignment w:val="center"/>
                <w:rPr>
                  <w:b/>
                  <w:bCs/>
                  <w:szCs w:val="24"/>
                </w:rPr>
              </w:pPr>
              <w:sdt>
                <w:sdtPr>
                  <w:alias w:val="Numeris"/>
                  <w:tag w:val="nr_61429652ddfe44ff89ab61a9c13dd239"/>
                  <w:id w:val="1841048304"/>
                  <w:lock w:val="sdtLocked"/>
                </w:sdtPr>
                <w:sdtContent>
                  <w:r w:rsidR="00456CAC">
                    <w:rPr>
                      <w:b/>
                      <w:bCs/>
                      <w:szCs w:val="24"/>
                    </w:rPr>
                    <w:t>33</w:t>
                  </w:r>
                </w:sdtContent>
              </w:sdt>
              <w:r w:rsidR="00456CAC">
                <w:rPr>
                  <w:b/>
                  <w:bCs/>
                  <w:szCs w:val="24"/>
                </w:rPr>
                <w:t>. E113-UG. VAISIAUS ULTRAGARSINIS TYRIMAS</w:t>
              </w:r>
            </w:p>
            <w:p w:rsidR="00AB7144" w:rsidRDefault="00AB7144">
              <w:pPr>
                <w:keepLines/>
                <w:suppressAutoHyphens/>
                <w:jc w:val="center"/>
                <w:textAlignment w:val="center"/>
                <w:rPr>
                  <w:szCs w:val="24"/>
                </w:rPr>
              </w:pPr>
            </w:p>
            <w:sdt>
              <w:sdtPr>
                <w:alias w:val="3 pr. 33.1 pp."/>
                <w:tag w:val="part_58000900b9714b938ace1520363b2a2e"/>
                <w:id w:val="1412119134"/>
                <w:lock w:val="sdtLocked"/>
              </w:sdtPr>
              <w:sdtContent>
                <w:p w:rsidR="00AB7144" w:rsidRDefault="004C0B5E">
                  <w:pPr>
                    <w:keepLines/>
                    <w:suppressAutoHyphens/>
                    <w:ind w:firstLine="810"/>
                    <w:textAlignment w:val="center"/>
                    <w:rPr>
                      <w:b/>
                      <w:bCs/>
                      <w:szCs w:val="24"/>
                    </w:rPr>
                  </w:pPr>
                  <w:sdt>
                    <w:sdtPr>
                      <w:alias w:val="Numeris"/>
                      <w:tag w:val="nr_58000900b9714b938ace1520363b2a2e"/>
                      <w:id w:val="2001455927"/>
                      <w:lock w:val="sdtLocked"/>
                    </w:sdtPr>
                    <w:sdtContent>
                      <w:r w:rsidR="00456CAC">
                        <w:rPr>
                          <w:szCs w:val="24"/>
                        </w:rPr>
                        <w:t>33.1</w:t>
                      </w:r>
                    </w:sdtContent>
                  </w:sdt>
                  <w:r w:rsidR="00456CAC">
                    <w:rPr>
                      <w:szCs w:val="24"/>
                    </w:rPr>
                    <w:t>. Antraštė</w:t>
                  </w:r>
                  <w:r w:rsidR="00456CAC">
                    <w:rPr>
                      <w:b/>
                      <w:bCs/>
                      <w:szCs w:val="24"/>
                    </w:rPr>
                    <w:t xml:space="preserve"> </w:t>
                  </w:r>
                  <w:r w:rsidR="00456CAC">
                    <w:rPr>
                      <w:rFonts w:eastAsia="Calibri"/>
                    </w:rPr>
                    <w:t>(</w:t>
                  </w:r>
                  <w:r w:rsidR="00456CAC">
                    <w:rPr>
                      <w:color w:val="000000"/>
                      <w:szCs w:val="24"/>
                    </w:rPr>
                    <w:t xml:space="preserve">duomenų rinkinio grupės </w:t>
                  </w:r>
                  <w:r w:rsidR="00456CAC">
                    <w:rPr>
                      <w:szCs w:val="24"/>
                    </w:rPr>
                    <w:t>„NGN medicininių e. dokumentų antraštė-1“</w:t>
                  </w:r>
                  <w:r w:rsidR="00456CAC">
                    <w:rPr>
                      <w:color w:val="000000"/>
                      <w:szCs w:val="24"/>
                    </w:rPr>
                    <w:t xml:space="preserve"> duomenys)</w:t>
                  </w:r>
                  <w:r w:rsidR="00456CAC">
                    <w:rPr>
                      <w:szCs w:val="24"/>
                    </w:rPr>
                    <w:t>.</w:t>
                  </w:r>
                </w:p>
              </w:sdtContent>
            </w:sdt>
            <w:sdt>
              <w:sdtPr>
                <w:alias w:val="3 pr. 33.2 pp."/>
                <w:tag w:val="part_60c3ab9799b14c50997c426b0a738ab6"/>
                <w:id w:val="-112361416"/>
                <w:lock w:val="sdtLocked"/>
              </w:sdtPr>
              <w:sdtContent>
                <w:p w:rsidR="00AB7144" w:rsidRDefault="004C0B5E">
                  <w:pPr>
                    <w:keepLines/>
                    <w:suppressAutoHyphens/>
                    <w:ind w:firstLine="810"/>
                    <w:textAlignment w:val="center"/>
                    <w:rPr>
                      <w:szCs w:val="24"/>
                    </w:rPr>
                  </w:pPr>
                  <w:sdt>
                    <w:sdtPr>
                      <w:alias w:val="Numeris"/>
                      <w:tag w:val="nr_60c3ab9799b14c50997c426b0a738ab6"/>
                      <w:id w:val="1830015069"/>
                      <w:lock w:val="sdtLocked"/>
                    </w:sdtPr>
                    <w:sdtContent>
                      <w:r w:rsidR="00456CAC">
                        <w:rPr>
                          <w:szCs w:val="24"/>
                        </w:rPr>
                        <w:t>33.2</w:t>
                      </w:r>
                    </w:sdtContent>
                  </w:sdt>
                  <w:r w:rsidR="00456CAC">
                    <w:rPr>
                      <w:szCs w:val="24"/>
                    </w:rPr>
                    <w:t>. Medicininiai UG tyrimų tipas.</w:t>
                  </w:r>
                </w:p>
              </w:sdtContent>
            </w:sdt>
            <w:sdt>
              <w:sdtPr>
                <w:alias w:val="3 pr. 33.3 pp."/>
                <w:tag w:val="part_d71c44cdfc1f44cbb1cd4a7f9d5068fc"/>
                <w:id w:val="17205000"/>
                <w:lock w:val="sdtLocked"/>
              </w:sdtPr>
              <w:sdtContent>
                <w:p w:rsidR="00AB7144" w:rsidRDefault="004C0B5E">
                  <w:pPr>
                    <w:keepLines/>
                    <w:suppressAutoHyphens/>
                    <w:ind w:firstLine="810"/>
                    <w:textAlignment w:val="center"/>
                    <w:rPr>
                      <w:szCs w:val="24"/>
                    </w:rPr>
                  </w:pPr>
                  <w:sdt>
                    <w:sdtPr>
                      <w:alias w:val="Numeris"/>
                      <w:tag w:val="nr_d71c44cdfc1f44cbb1cd4a7f9d5068fc"/>
                      <w:id w:val="841274883"/>
                      <w:lock w:val="sdtLocked"/>
                    </w:sdtPr>
                    <w:sdtContent>
                      <w:r w:rsidR="00456CAC">
                        <w:rPr>
                          <w:szCs w:val="24"/>
                        </w:rPr>
                        <w:t>33.3</w:t>
                      </w:r>
                    </w:sdtContent>
                  </w:sdt>
                  <w:r w:rsidR="00456CAC">
                    <w:rPr>
                      <w:szCs w:val="24"/>
                    </w:rPr>
                    <w:t>. Vaisiaus ultragarsinis tyrimas 11</w:t>
                  </w:r>
                  <w:r w:rsidR="00456CAC">
                    <w:rPr>
                      <w:szCs w:val="24"/>
                      <w:vertAlign w:val="superscript"/>
                    </w:rPr>
                    <w:t>+0</w:t>
                  </w:r>
                  <w:r w:rsidR="00456CAC">
                    <w:rPr>
                      <w:szCs w:val="24"/>
                    </w:rPr>
                    <w:t>–13</w:t>
                  </w:r>
                  <w:r w:rsidR="00456CAC">
                    <w:rPr>
                      <w:szCs w:val="24"/>
                      <w:vertAlign w:val="superscript"/>
                    </w:rPr>
                    <w:t>+6</w:t>
                  </w:r>
                  <w:r w:rsidR="00456CAC">
                    <w:rPr>
                      <w:szCs w:val="24"/>
                    </w:rPr>
                    <w:t xml:space="preserve"> nėštumo savaitę:</w:t>
                  </w:r>
                </w:p>
                <w:sdt>
                  <w:sdtPr>
                    <w:alias w:val="3 pr. 33.3.1 pp."/>
                    <w:tag w:val="part_af3009095c704d0fab8e99d7f01f7838"/>
                    <w:id w:val="1343810893"/>
                    <w:lock w:val="sdtLocked"/>
                  </w:sdtPr>
                  <w:sdtContent>
                    <w:p w:rsidR="00AB7144" w:rsidRDefault="004C0B5E">
                      <w:pPr>
                        <w:keepLines/>
                        <w:suppressAutoHyphens/>
                        <w:ind w:firstLine="810"/>
                        <w:textAlignment w:val="center"/>
                        <w:rPr>
                          <w:szCs w:val="24"/>
                        </w:rPr>
                      </w:pPr>
                      <w:sdt>
                        <w:sdtPr>
                          <w:alias w:val="Numeris"/>
                          <w:tag w:val="nr_af3009095c704d0fab8e99d7f01f7838"/>
                          <w:id w:val="-1546435902"/>
                          <w:lock w:val="sdtLocked"/>
                        </w:sdtPr>
                        <w:sdtContent>
                          <w:r w:rsidR="00456CAC">
                            <w:rPr>
                              <w:szCs w:val="24"/>
                            </w:rPr>
                            <w:t>33.3.1</w:t>
                          </w:r>
                        </w:sdtContent>
                      </w:sdt>
                      <w:r w:rsidR="00456CAC">
                        <w:rPr>
                          <w:szCs w:val="24"/>
                        </w:rPr>
                        <w:t>. Tyrimo data.</w:t>
                      </w:r>
                    </w:p>
                  </w:sdtContent>
                </w:sdt>
                <w:sdt>
                  <w:sdtPr>
                    <w:alias w:val="3 pr. 33.3.2 pp."/>
                    <w:tag w:val="part_95bdfdc3373041659b3453e7bedcd47c"/>
                    <w:id w:val="177865617"/>
                    <w:lock w:val="sdtLocked"/>
                  </w:sdtPr>
                  <w:sdtContent>
                    <w:p w:rsidR="00AB7144" w:rsidRDefault="004C0B5E">
                      <w:pPr>
                        <w:keepLines/>
                        <w:suppressAutoHyphens/>
                        <w:ind w:firstLine="810"/>
                        <w:textAlignment w:val="center"/>
                        <w:rPr>
                          <w:szCs w:val="24"/>
                        </w:rPr>
                      </w:pPr>
                      <w:sdt>
                        <w:sdtPr>
                          <w:alias w:val="Numeris"/>
                          <w:tag w:val="nr_95bdfdc3373041659b3453e7bedcd47c"/>
                          <w:id w:val="235292796"/>
                          <w:lock w:val="sdtLocked"/>
                        </w:sdtPr>
                        <w:sdtContent>
                          <w:r w:rsidR="00456CAC">
                            <w:rPr>
                              <w:szCs w:val="24"/>
                            </w:rPr>
                            <w:t>33.3.2</w:t>
                          </w:r>
                        </w:sdtContent>
                      </w:sdt>
                      <w:r w:rsidR="00456CAC">
                        <w:rPr>
                          <w:szCs w:val="24"/>
                        </w:rPr>
                        <w:t xml:space="preserve">. Tyrimo tikslas. </w:t>
                      </w:r>
                    </w:p>
                  </w:sdtContent>
                </w:sdt>
                <w:sdt>
                  <w:sdtPr>
                    <w:alias w:val="3 pr. 33.3.3 pp."/>
                    <w:tag w:val="part_5d5075a2cfb34b0699f628c8fc54d70b"/>
                    <w:id w:val="1872411415"/>
                    <w:lock w:val="sdtLocked"/>
                  </w:sdtPr>
                  <w:sdtContent>
                    <w:p w:rsidR="00AB7144" w:rsidRDefault="004C0B5E">
                      <w:pPr>
                        <w:keepLines/>
                        <w:suppressAutoHyphens/>
                        <w:ind w:firstLine="810"/>
                        <w:textAlignment w:val="center"/>
                        <w:rPr>
                          <w:szCs w:val="24"/>
                        </w:rPr>
                      </w:pPr>
                      <w:sdt>
                        <w:sdtPr>
                          <w:alias w:val="Numeris"/>
                          <w:tag w:val="nr_5d5075a2cfb34b0699f628c8fc54d70b"/>
                          <w:id w:val="479117227"/>
                          <w:lock w:val="sdtLocked"/>
                        </w:sdtPr>
                        <w:sdtContent>
                          <w:r w:rsidR="00456CAC">
                            <w:rPr>
                              <w:szCs w:val="24"/>
                            </w:rPr>
                            <w:t>33.3.3</w:t>
                          </w:r>
                        </w:sdtContent>
                      </w:sdt>
                      <w:r w:rsidR="00456CAC">
                        <w:rPr>
                          <w:szCs w:val="24"/>
                        </w:rPr>
                        <w:t>. Tyrimo tikslas – kita.</w:t>
                      </w:r>
                    </w:p>
                  </w:sdtContent>
                </w:sdt>
                <w:sdt>
                  <w:sdtPr>
                    <w:alias w:val="3 pr. 33.3.4 pp."/>
                    <w:tag w:val="part_e153ce2d8967476eaf6a62053b5fd11f"/>
                    <w:id w:val="-338390960"/>
                    <w:lock w:val="sdtLocked"/>
                  </w:sdtPr>
                  <w:sdtContent>
                    <w:p w:rsidR="00AB7144" w:rsidRDefault="004C0B5E">
                      <w:pPr>
                        <w:keepLines/>
                        <w:suppressAutoHyphens/>
                        <w:ind w:firstLine="810"/>
                        <w:textAlignment w:val="center"/>
                        <w:rPr>
                          <w:szCs w:val="24"/>
                        </w:rPr>
                      </w:pPr>
                      <w:sdt>
                        <w:sdtPr>
                          <w:alias w:val="Numeris"/>
                          <w:tag w:val="nr_e153ce2d8967476eaf6a62053b5fd11f"/>
                          <w:id w:val="-1243415893"/>
                          <w:lock w:val="sdtLocked"/>
                        </w:sdtPr>
                        <w:sdtContent>
                          <w:r w:rsidR="00456CAC">
                            <w:rPr>
                              <w:szCs w:val="24"/>
                            </w:rPr>
                            <w:t>33.3.4</w:t>
                          </w:r>
                        </w:sdtContent>
                      </w:sdt>
                      <w:r w:rsidR="00456CAC">
                        <w:rPr>
                          <w:szCs w:val="24"/>
                        </w:rPr>
                        <w:t>. Tyrimo sąlygos.</w:t>
                      </w:r>
                    </w:p>
                  </w:sdtContent>
                </w:sdt>
                <w:sdt>
                  <w:sdtPr>
                    <w:alias w:val="3 pr. 33.3.5 pp."/>
                    <w:tag w:val="part_4962315391c74e9187d31e8ddedb209d"/>
                    <w:id w:val="-1818329965"/>
                    <w:lock w:val="sdtLocked"/>
                  </w:sdtPr>
                  <w:sdtContent>
                    <w:p w:rsidR="00AB7144" w:rsidRDefault="004C0B5E">
                      <w:pPr>
                        <w:keepLines/>
                        <w:suppressAutoHyphens/>
                        <w:ind w:firstLine="810"/>
                        <w:textAlignment w:val="center"/>
                        <w:rPr>
                          <w:szCs w:val="24"/>
                        </w:rPr>
                      </w:pPr>
                      <w:sdt>
                        <w:sdtPr>
                          <w:alias w:val="Numeris"/>
                          <w:tag w:val="nr_4962315391c74e9187d31e8ddedb209d"/>
                          <w:id w:val="-1137481758"/>
                          <w:lock w:val="sdtLocked"/>
                        </w:sdtPr>
                        <w:sdtContent>
                          <w:r w:rsidR="00456CAC">
                            <w:rPr>
                              <w:szCs w:val="24"/>
                            </w:rPr>
                            <w:t>33.3.5</w:t>
                          </w:r>
                        </w:sdtContent>
                      </w:sdt>
                      <w:r w:rsidR="00456CAC">
                        <w:rPr>
                          <w:szCs w:val="24"/>
                        </w:rPr>
                        <w:t>. Apsunkintos tyrimų sąlygos.</w:t>
                      </w:r>
                    </w:p>
                  </w:sdtContent>
                </w:sdt>
                <w:sdt>
                  <w:sdtPr>
                    <w:alias w:val="3 pr. 33.3.6 pp."/>
                    <w:tag w:val="part_c14f4d4a30f94543b12ee70b43ac666e"/>
                    <w:id w:val="1774581626"/>
                    <w:lock w:val="sdtLocked"/>
                  </w:sdtPr>
                  <w:sdtContent>
                    <w:p w:rsidR="00AB7144" w:rsidRDefault="004C0B5E">
                      <w:pPr>
                        <w:keepLines/>
                        <w:suppressAutoHyphens/>
                        <w:ind w:firstLine="810"/>
                        <w:textAlignment w:val="center"/>
                        <w:rPr>
                          <w:szCs w:val="24"/>
                        </w:rPr>
                      </w:pPr>
                      <w:sdt>
                        <w:sdtPr>
                          <w:alias w:val="Numeris"/>
                          <w:tag w:val="nr_c14f4d4a30f94543b12ee70b43ac666e"/>
                          <w:id w:val="1826086416"/>
                          <w:lock w:val="sdtLocked"/>
                        </w:sdtPr>
                        <w:sdtContent>
                          <w:r w:rsidR="00456CAC">
                            <w:rPr>
                              <w:szCs w:val="24"/>
                            </w:rPr>
                            <w:t>33.3.6</w:t>
                          </w:r>
                        </w:sdtContent>
                      </w:sdt>
                      <w:r w:rsidR="00456CAC">
                        <w:rPr>
                          <w:szCs w:val="24"/>
                        </w:rPr>
                        <w:t>. Apsunkintos tyrimų sąlygos kita.</w:t>
                      </w:r>
                    </w:p>
                  </w:sdtContent>
                </w:sdt>
                <w:sdt>
                  <w:sdtPr>
                    <w:alias w:val="3 pr. 33.3.7 pp."/>
                    <w:tag w:val="part_3a7afdb00fad41fe9e799e6b2da495f9"/>
                    <w:id w:val="-685601525"/>
                    <w:lock w:val="sdtLocked"/>
                  </w:sdtPr>
                  <w:sdtContent>
                    <w:p w:rsidR="00AB7144" w:rsidRDefault="004C0B5E">
                      <w:pPr>
                        <w:keepLines/>
                        <w:suppressAutoHyphens/>
                        <w:ind w:firstLine="810"/>
                        <w:textAlignment w:val="center"/>
                        <w:rPr>
                          <w:szCs w:val="24"/>
                        </w:rPr>
                      </w:pPr>
                      <w:sdt>
                        <w:sdtPr>
                          <w:alias w:val="Numeris"/>
                          <w:tag w:val="nr_3a7afdb00fad41fe9e799e6b2da495f9"/>
                          <w:id w:val="-2128232056"/>
                          <w:lock w:val="sdtLocked"/>
                        </w:sdtPr>
                        <w:sdtContent>
                          <w:r w:rsidR="00456CAC">
                            <w:rPr>
                              <w:szCs w:val="24"/>
                            </w:rPr>
                            <w:t>33.3.7</w:t>
                          </w:r>
                        </w:sdtContent>
                      </w:sdt>
                      <w:r w:rsidR="00456CAC">
                        <w:rPr>
                          <w:szCs w:val="24"/>
                        </w:rPr>
                        <w:t>. Paskutinių normalių mėnesinių data.</w:t>
                      </w:r>
                    </w:p>
                  </w:sdtContent>
                </w:sdt>
                <w:sdt>
                  <w:sdtPr>
                    <w:alias w:val="3 pr. 33.3.8 pp."/>
                    <w:tag w:val="part_a191ba3cffac4f71a745b296682f01a8"/>
                    <w:id w:val="-1803453169"/>
                    <w:lock w:val="sdtLocked"/>
                  </w:sdtPr>
                  <w:sdtContent>
                    <w:p w:rsidR="00AB7144" w:rsidRDefault="004C0B5E">
                      <w:pPr>
                        <w:keepLines/>
                        <w:suppressAutoHyphens/>
                        <w:ind w:firstLine="810"/>
                        <w:textAlignment w:val="center"/>
                        <w:rPr>
                          <w:szCs w:val="24"/>
                        </w:rPr>
                      </w:pPr>
                      <w:sdt>
                        <w:sdtPr>
                          <w:alias w:val="Numeris"/>
                          <w:tag w:val="nr_a191ba3cffac4f71a745b296682f01a8"/>
                          <w:id w:val="773529724"/>
                          <w:lock w:val="sdtLocked"/>
                        </w:sdtPr>
                        <w:sdtContent>
                          <w:r w:rsidR="00456CAC">
                            <w:rPr>
                              <w:szCs w:val="24"/>
                            </w:rPr>
                            <w:t>33.3.8</w:t>
                          </w:r>
                        </w:sdtContent>
                      </w:sdt>
                      <w:r w:rsidR="00456CAC">
                        <w:rPr>
                          <w:szCs w:val="24"/>
                        </w:rPr>
                        <w:t>. Nėštumo savaitės pagal mėnesines.</w:t>
                      </w:r>
                    </w:p>
                  </w:sdtContent>
                </w:sdt>
                <w:sdt>
                  <w:sdtPr>
                    <w:alias w:val="3 pr. 33.3.9 pp."/>
                    <w:tag w:val="part_88849f1e57ed4380a66b260ac8b76c52"/>
                    <w:id w:val="-1664389438"/>
                    <w:lock w:val="sdtLocked"/>
                  </w:sdtPr>
                  <w:sdtContent>
                    <w:p w:rsidR="00AB7144" w:rsidRDefault="004C0B5E">
                      <w:pPr>
                        <w:keepLines/>
                        <w:suppressAutoHyphens/>
                        <w:ind w:firstLine="810"/>
                        <w:textAlignment w:val="center"/>
                        <w:rPr>
                          <w:szCs w:val="24"/>
                        </w:rPr>
                      </w:pPr>
                      <w:sdt>
                        <w:sdtPr>
                          <w:alias w:val="Numeris"/>
                          <w:tag w:val="nr_88849f1e57ed4380a66b260ac8b76c52"/>
                          <w:id w:val="107788104"/>
                          <w:lock w:val="sdtLocked"/>
                        </w:sdtPr>
                        <w:sdtContent>
                          <w:r w:rsidR="00456CAC">
                            <w:rPr>
                              <w:szCs w:val="24"/>
                            </w:rPr>
                            <w:t>33.3.9</w:t>
                          </w:r>
                        </w:sdtContent>
                      </w:sdt>
                      <w:r w:rsidR="00456CAC">
                        <w:rPr>
                          <w:szCs w:val="24"/>
                        </w:rPr>
                        <w:t>. Nėštumo diena pagal mėnesines.</w:t>
                      </w:r>
                    </w:p>
                  </w:sdtContent>
                </w:sdt>
                <w:sdt>
                  <w:sdtPr>
                    <w:alias w:val="3 pr. 33.3.10 pp."/>
                    <w:tag w:val="part_17d13165a50542c3aeffb16b0b83e9ce"/>
                    <w:id w:val="597763167"/>
                    <w:lock w:val="sdtLocked"/>
                  </w:sdtPr>
                  <w:sdtContent>
                    <w:p w:rsidR="00AB7144" w:rsidRDefault="004C0B5E">
                      <w:pPr>
                        <w:keepLines/>
                        <w:suppressAutoHyphens/>
                        <w:ind w:firstLine="810"/>
                        <w:textAlignment w:val="center"/>
                        <w:rPr>
                          <w:szCs w:val="24"/>
                        </w:rPr>
                      </w:pPr>
                      <w:sdt>
                        <w:sdtPr>
                          <w:alias w:val="Numeris"/>
                          <w:tag w:val="nr_17d13165a50542c3aeffb16b0b83e9ce"/>
                          <w:id w:val="1857536213"/>
                          <w:lock w:val="sdtLocked"/>
                        </w:sdtPr>
                        <w:sdtContent>
                          <w:r w:rsidR="00456CAC">
                            <w:rPr>
                              <w:szCs w:val="24"/>
                            </w:rPr>
                            <w:t>33.3.10</w:t>
                          </w:r>
                        </w:sdtContent>
                      </w:sdt>
                      <w:r w:rsidR="00456CAC">
                        <w:rPr>
                          <w:szCs w:val="24"/>
                        </w:rPr>
                        <w:t>. Vaisių skaičius.</w:t>
                      </w:r>
                    </w:p>
                  </w:sdtContent>
                </w:sdt>
                <w:sdt>
                  <w:sdtPr>
                    <w:alias w:val="3 pr. 33.3.11 pp."/>
                    <w:tag w:val="part_a1db477f97f3410b96cb922f3a275648"/>
                    <w:id w:val="1349143177"/>
                    <w:lock w:val="sdtLocked"/>
                  </w:sdtPr>
                  <w:sdtContent>
                    <w:p w:rsidR="00AB7144" w:rsidRDefault="004C0B5E">
                      <w:pPr>
                        <w:keepLines/>
                        <w:suppressAutoHyphens/>
                        <w:ind w:firstLine="810"/>
                        <w:textAlignment w:val="center"/>
                        <w:rPr>
                          <w:szCs w:val="24"/>
                        </w:rPr>
                      </w:pPr>
                      <w:sdt>
                        <w:sdtPr>
                          <w:alias w:val="Numeris"/>
                          <w:tag w:val="nr_a1db477f97f3410b96cb922f3a275648"/>
                          <w:id w:val="-1749422389"/>
                          <w:lock w:val="sdtLocked"/>
                        </w:sdtPr>
                        <w:sdtContent>
                          <w:r w:rsidR="00456CAC">
                            <w:rPr>
                              <w:szCs w:val="24"/>
                            </w:rPr>
                            <w:t>33.3.11</w:t>
                          </w:r>
                        </w:sdtContent>
                      </w:sdt>
                      <w:r w:rsidR="00456CAC">
                        <w:rPr>
                          <w:szCs w:val="24"/>
                        </w:rPr>
                        <w:t>. Gimdos kaklelio ilgis, mm.</w:t>
                      </w:r>
                    </w:p>
                  </w:sdtContent>
                </w:sdt>
                <w:sdt>
                  <w:sdtPr>
                    <w:alias w:val="3 pr. 33.3.12 pp."/>
                    <w:tag w:val="part_fae1bf18a58349f3a0defeaaeaaa6493"/>
                    <w:id w:val="-1599858343"/>
                    <w:lock w:val="sdtLocked"/>
                  </w:sdtPr>
                  <w:sdtContent>
                    <w:p w:rsidR="00AB7144" w:rsidRDefault="004C0B5E">
                      <w:pPr>
                        <w:keepLines/>
                        <w:suppressAutoHyphens/>
                        <w:ind w:firstLine="810"/>
                        <w:textAlignment w:val="center"/>
                        <w:rPr>
                          <w:szCs w:val="24"/>
                        </w:rPr>
                      </w:pPr>
                      <w:sdt>
                        <w:sdtPr>
                          <w:alias w:val="Numeris"/>
                          <w:tag w:val="nr_fae1bf18a58349f3a0defeaaeaaa6493"/>
                          <w:id w:val="-1090002618"/>
                          <w:lock w:val="sdtLocked"/>
                        </w:sdtPr>
                        <w:sdtContent>
                          <w:r w:rsidR="00456CAC">
                            <w:rPr>
                              <w:szCs w:val="24"/>
                            </w:rPr>
                            <w:t>33.3.12</w:t>
                          </w:r>
                        </w:sdtContent>
                      </w:sdt>
                      <w:r w:rsidR="00456CAC">
                        <w:rPr>
                          <w:szCs w:val="24"/>
                        </w:rPr>
                        <w:t>. Gimdos priedų išvaizda.</w:t>
                      </w:r>
                    </w:p>
                  </w:sdtContent>
                </w:sdt>
                <w:sdt>
                  <w:sdtPr>
                    <w:alias w:val="3 pr. 33.3.13 pp."/>
                    <w:tag w:val="part_bc6c197d567d4646a5506110d2f4c24d"/>
                    <w:id w:val="1905635069"/>
                    <w:lock w:val="sdtLocked"/>
                  </w:sdtPr>
                  <w:sdtContent>
                    <w:p w:rsidR="00AB7144" w:rsidRDefault="004C0B5E">
                      <w:pPr>
                        <w:keepLines/>
                        <w:suppressAutoHyphens/>
                        <w:ind w:firstLine="810"/>
                        <w:textAlignment w:val="center"/>
                        <w:rPr>
                          <w:szCs w:val="24"/>
                        </w:rPr>
                      </w:pPr>
                      <w:sdt>
                        <w:sdtPr>
                          <w:alias w:val="Numeris"/>
                          <w:tag w:val="nr_bc6c197d567d4646a5506110d2f4c24d"/>
                          <w:id w:val="-1282334323"/>
                          <w:lock w:val="sdtLocked"/>
                        </w:sdtPr>
                        <w:sdtContent>
                          <w:r w:rsidR="00456CAC">
                            <w:rPr>
                              <w:szCs w:val="24"/>
                            </w:rPr>
                            <w:t>33.3.13</w:t>
                          </w:r>
                        </w:sdtContent>
                      </w:sdt>
                      <w:r w:rsidR="00456CAC">
                        <w:rPr>
                          <w:szCs w:val="24"/>
                        </w:rPr>
                        <w:t>. Kraujotakos tyrimas:</w:t>
                      </w:r>
                    </w:p>
                    <w:sdt>
                      <w:sdtPr>
                        <w:alias w:val="3 pr. 33.3.13.1 pp."/>
                        <w:tag w:val="part_bc1f5b43c4d44845b5026c5f453ec6fa"/>
                        <w:id w:val="1278138247"/>
                        <w:lock w:val="sdtLocked"/>
                      </w:sdtPr>
                      <w:sdtContent>
                        <w:p w:rsidR="00AB7144" w:rsidRDefault="004C0B5E">
                          <w:pPr>
                            <w:keepLines/>
                            <w:suppressAutoHyphens/>
                            <w:ind w:firstLine="810"/>
                            <w:textAlignment w:val="center"/>
                            <w:rPr>
                              <w:szCs w:val="24"/>
                            </w:rPr>
                          </w:pPr>
                          <w:sdt>
                            <w:sdtPr>
                              <w:alias w:val="Numeris"/>
                              <w:tag w:val="nr_bc1f5b43c4d44845b5026c5f453ec6fa"/>
                              <w:id w:val="1753240546"/>
                              <w:lock w:val="sdtLocked"/>
                            </w:sdtPr>
                            <w:sdtContent>
                              <w:r w:rsidR="00456CAC">
                                <w:rPr>
                                  <w:szCs w:val="24"/>
                                </w:rPr>
                                <w:t>33.3.13.1</w:t>
                              </w:r>
                            </w:sdtContent>
                          </w:sdt>
                          <w:r w:rsidR="00456CAC">
                            <w:rPr>
                              <w:szCs w:val="24"/>
                            </w:rPr>
                            <w:t>. Gimdos arterijos:</w:t>
                          </w:r>
                        </w:p>
                      </w:sdtContent>
                    </w:sdt>
                    <w:sdt>
                      <w:sdtPr>
                        <w:alias w:val="3 pr. 33.3.13.2 pp."/>
                        <w:tag w:val="part_0ff7080fb37349e68d25e247634d6eba"/>
                        <w:id w:val="-1947610352"/>
                        <w:lock w:val="sdtLocked"/>
                      </w:sdtPr>
                      <w:sdtContent>
                        <w:p w:rsidR="00AB7144" w:rsidRDefault="004C0B5E">
                          <w:pPr>
                            <w:keepLines/>
                            <w:suppressAutoHyphens/>
                            <w:ind w:firstLine="810"/>
                            <w:textAlignment w:val="center"/>
                            <w:rPr>
                              <w:szCs w:val="24"/>
                            </w:rPr>
                          </w:pPr>
                          <w:sdt>
                            <w:sdtPr>
                              <w:alias w:val="Numeris"/>
                              <w:tag w:val="nr_0ff7080fb37349e68d25e247634d6eba"/>
                              <w:id w:val="-767236871"/>
                              <w:lock w:val="sdtLocked"/>
                            </w:sdtPr>
                            <w:sdtContent>
                              <w:r w:rsidR="00456CAC">
                                <w:rPr>
                                  <w:szCs w:val="24"/>
                                </w:rPr>
                                <w:t>33.3.13.2</w:t>
                              </w:r>
                            </w:sdtContent>
                          </w:sdt>
                          <w:r w:rsidR="00456CAC">
                            <w:rPr>
                              <w:szCs w:val="24"/>
                            </w:rPr>
                            <w:t xml:space="preserve">. </w:t>
                          </w:r>
                          <w:proofErr w:type="spellStart"/>
                          <w:r w:rsidR="00456CAC">
                            <w:rPr>
                              <w:szCs w:val="24"/>
                            </w:rPr>
                            <w:t>Dėšinioji</w:t>
                          </w:r>
                          <w:proofErr w:type="spellEnd"/>
                          <w:r w:rsidR="00456CAC">
                            <w:rPr>
                              <w:szCs w:val="24"/>
                            </w:rPr>
                            <w:t xml:space="preserve"> (PI, IR, </w:t>
                          </w:r>
                          <w:proofErr w:type="spellStart"/>
                          <w:r w:rsidR="00456CAC">
                            <w:rPr>
                              <w:szCs w:val="24"/>
                            </w:rPr>
                            <w:t>Protodiastolinė</w:t>
                          </w:r>
                          <w:proofErr w:type="spellEnd"/>
                          <w:r w:rsidR="00456CAC">
                            <w:rPr>
                              <w:szCs w:val="24"/>
                            </w:rPr>
                            <w:t xml:space="preserve"> banga).</w:t>
                          </w:r>
                        </w:p>
                      </w:sdtContent>
                    </w:sdt>
                    <w:sdt>
                      <w:sdtPr>
                        <w:alias w:val="3 pr. 33.3.13.3 pp."/>
                        <w:tag w:val="part_525b15e4e3d346f68783f23d4bad5ec9"/>
                        <w:id w:val="-1770999841"/>
                        <w:lock w:val="sdtLocked"/>
                      </w:sdtPr>
                      <w:sdtContent>
                        <w:p w:rsidR="00AB7144" w:rsidRDefault="004C0B5E">
                          <w:pPr>
                            <w:keepLines/>
                            <w:suppressAutoHyphens/>
                            <w:ind w:firstLine="810"/>
                            <w:textAlignment w:val="center"/>
                            <w:rPr>
                              <w:szCs w:val="24"/>
                            </w:rPr>
                          </w:pPr>
                          <w:sdt>
                            <w:sdtPr>
                              <w:alias w:val="Numeris"/>
                              <w:tag w:val="nr_525b15e4e3d346f68783f23d4bad5ec9"/>
                              <w:id w:val="1729652672"/>
                              <w:lock w:val="sdtLocked"/>
                            </w:sdtPr>
                            <w:sdtContent>
                              <w:r w:rsidR="00456CAC">
                                <w:rPr>
                                  <w:szCs w:val="24"/>
                                </w:rPr>
                                <w:t>33.3.13.3</w:t>
                              </w:r>
                            </w:sdtContent>
                          </w:sdt>
                          <w:r w:rsidR="00456CAC">
                            <w:rPr>
                              <w:szCs w:val="24"/>
                            </w:rPr>
                            <w:t xml:space="preserve">. Kairioji (PI, IR, </w:t>
                          </w:r>
                          <w:proofErr w:type="spellStart"/>
                          <w:r w:rsidR="00456CAC">
                            <w:rPr>
                              <w:szCs w:val="24"/>
                            </w:rPr>
                            <w:t>Protodiastolinė</w:t>
                          </w:r>
                          <w:proofErr w:type="spellEnd"/>
                          <w:r w:rsidR="00456CAC">
                            <w:rPr>
                              <w:szCs w:val="24"/>
                            </w:rPr>
                            <w:t xml:space="preserve"> banga).</w:t>
                          </w:r>
                        </w:p>
                      </w:sdtContent>
                    </w:sdt>
                  </w:sdtContent>
                </w:sdt>
                <w:sdt>
                  <w:sdtPr>
                    <w:alias w:val="3 pr. 33.3.14 pp."/>
                    <w:tag w:val="part_080cb824be4749af8fcc8dabaff006bf"/>
                    <w:id w:val="1834015950"/>
                    <w:lock w:val="sdtLocked"/>
                  </w:sdtPr>
                  <w:sdtContent>
                    <w:p w:rsidR="00AB7144" w:rsidRDefault="004C0B5E">
                      <w:pPr>
                        <w:keepLines/>
                        <w:suppressAutoHyphens/>
                        <w:ind w:firstLine="810"/>
                        <w:textAlignment w:val="center"/>
                        <w:rPr>
                          <w:szCs w:val="24"/>
                        </w:rPr>
                      </w:pPr>
                      <w:sdt>
                        <w:sdtPr>
                          <w:alias w:val="Numeris"/>
                          <w:tag w:val="nr_080cb824be4749af8fcc8dabaff006bf"/>
                          <w:id w:val="-2115424875"/>
                          <w:lock w:val="sdtLocked"/>
                        </w:sdtPr>
                        <w:sdtContent>
                          <w:r w:rsidR="00456CAC">
                            <w:rPr>
                              <w:szCs w:val="24"/>
                            </w:rPr>
                            <w:t>33.3.14</w:t>
                          </w:r>
                        </w:sdtContent>
                      </w:sdt>
                      <w:r w:rsidR="00456CAC">
                        <w:rPr>
                          <w:szCs w:val="24"/>
                        </w:rPr>
                        <w:t>. Rekomendacijos:</w:t>
                      </w:r>
                    </w:p>
                    <w:sdt>
                      <w:sdtPr>
                        <w:alias w:val="3 pr. 33.3.14.1 pp."/>
                        <w:tag w:val="part_2846f9d03b7e4163b1ef251708f59c8c"/>
                        <w:id w:val="-497887881"/>
                        <w:lock w:val="sdtLocked"/>
                      </w:sdtPr>
                      <w:sdtContent>
                        <w:p w:rsidR="00AB7144" w:rsidRDefault="004C0B5E">
                          <w:pPr>
                            <w:keepLines/>
                            <w:suppressAutoHyphens/>
                            <w:ind w:firstLine="810"/>
                            <w:textAlignment w:val="center"/>
                            <w:rPr>
                              <w:szCs w:val="24"/>
                            </w:rPr>
                          </w:pPr>
                          <w:sdt>
                            <w:sdtPr>
                              <w:alias w:val="Numeris"/>
                              <w:tag w:val="nr_2846f9d03b7e4163b1ef251708f59c8c"/>
                              <w:id w:val="217635643"/>
                              <w:lock w:val="sdtLocked"/>
                            </w:sdtPr>
                            <w:sdtContent>
                              <w:r w:rsidR="00456CAC">
                                <w:rPr>
                                  <w:szCs w:val="24"/>
                                </w:rPr>
                                <w:t>33.3.14.1</w:t>
                              </w:r>
                            </w:sdtContent>
                          </w:sdt>
                          <w:r w:rsidR="00456CAC">
                            <w:rPr>
                              <w:szCs w:val="24"/>
                            </w:rPr>
                            <w:t>. Detalesnis ultragarsinis tyrimas nereikalingas.</w:t>
                          </w:r>
                        </w:p>
                      </w:sdtContent>
                    </w:sdt>
                    <w:sdt>
                      <w:sdtPr>
                        <w:alias w:val="3 pr. 33.3.14.2 pp."/>
                        <w:tag w:val="part_00d5d27e594d465a85f836ca664aa760"/>
                        <w:id w:val="1070620007"/>
                        <w:lock w:val="sdtLocked"/>
                      </w:sdtPr>
                      <w:sdtContent>
                        <w:p w:rsidR="00AB7144" w:rsidRDefault="004C0B5E">
                          <w:pPr>
                            <w:keepLines/>
                            <w:suppressAutoHyphens/>
                            <w:ind w:firstLine="810"/>
                            <w:textAlignment w:val="center"/>
                            <w:rPr>
                              <w:szCs w:val="24"/>
                            </w:rPr>
                          </w:pPr>
                          <w:sdt>
                            <w:sdtPr>
                              <w:alias w:val="Numeris"/>
                              <w:tag w:val="nr_00d5d27e594d465a85f836ca664aa760"/>
                              <w:id w:val="-1583524861"/>
                              <w:lock w:val="sdtLocked"/>
                            </w:sdtPr>
                            <w:sdtContent>
                              <w:r w:rsidR="00456CAC">
                                <w:rPr>
                                  <w:szCs w:val="24"/>
                                </w:rPr>
                                <w:t>33.3.14.2</w:t>
                              </w:r>
                            </w:sdtContent>
                          </w:sdt>
                          <w:r w:rsidR="00456CAC">
                            <w:rPr>
                              <w:szCs w:val="24"/>
                            </w:rPr>
                            <w:t>. Pakartotiną tyrimą atlikti pagal nėštumo savaitę.</w:t>
                          </w:r>
                        </w:p>
                      </w:sdtContent>
                    </w:sdt>
                    <w:sdt>
                      <w:sdtPr>
                        <w:alias w:val="3 pr. 33.3.14.3 pp."/>
                        <w:tag w:val="part_bcf06d51494540cf94b5ba21b58d7243"/>
                        <w:id w:val="-472913190"/>
                        <w:lock w:val="sdtLocked"/>
                      </w:sdtPr>
                      <w:sdtContent>
                        <w:p w:rsidR="00AB7144" w:rsidRDefault="004C0B5E">
                          <w:pPr>
                            <w:keepLines/>
                            <w:suppressAutoHyphens/>
                            <w:ind w:firstLine="810"/>
                            <w:textAlignment w:val="center"/>
                            <w:rPr>
                              <w:szCs w:val="24"/>
                            </w:rPr>
                          </w:pPr>
                          <w:sdt>
                            <w:sdtPr>
                              <w:alias w:val="Numeris"/>
                              <w:tag w:val="nr_bcf06d51494540cf94b5ba21b58d7243"/>
                              <w:id w:val="-1930417408"/>
                              <w:lock w:val="sdtLocked"/>
                            </w:sdtPr>
                            <w:sdtContent>
                              <w:r w:rsidR="00456CAC">
                                <w:rPr>
                                  <w:szCs w:val="24"/>
                                </w:rPr>
                                <w:t>33.3.14.3</w:t>
                              </w:r>
                            </w:sdtContent>
                          </w:sdt>
                          <w:r w:rsidR="00456CAC">
                            <w:rPr>
                              <w:szCs w:val="24"/>
                            </w:rPr>
                            <w:t>. Skirta konsultacija pas.</w:t>
                          </w:r>
                        </w:p>
                      </w:sdtContent>
                    </w:sdt>
                    <w:sdt>
                      <w:sdtPr>
                        <w:alias w:val="3 pr. 33.3.14.4 pp."/>
                        <w:tag w:val="part_b0e3fcdd24624b7eb7564cfd0dda71ae"/>
                        <w:id w:val="1812603564"/>
                        <w:lock w:val="sdtLocked"/>
                      </w:sdtPr>
                      <w:sdtContent>
                        <w:p w:rsidR="00AB7144" w:rsidRDefault="004C0B5E">
                          <w:pPr>
                            <w:keepLines/>
                            <w:suppressAutoHyphens/>
                            <w:ind w:firstLine="810"/>
                            <w:textAlignment w:val="center"/>
                            <w:rPr>
                              <w:szCs w:val="24"/>
                            </w:rPr>
                          </w:pPr>
                          <w:sdt>
                            <w:sdtPr>
                              <w:alias w:val="Numeris"/>
                              <w:tag w:val="nr_b0e3fcdd24624b7eb7564cfd0dda71ae"/>
                              <w:id w:val="682636750"/>
                              <w:lock w:val="sdtLocked"/>
                            </w:sdtPr>
                            <w:sdtContent>
                              <w:r w:rsidR="00456CAC">
                                <w:rPr>
                                  <w:szCs w:val="24"/>
                                </w:rPr>
                                <w:t>33.3.14.4</w:t>
                              </w:r>
                            </w:sdtContent>
                          </w:sdt>
                          <w:r w:rsidR="00456CAC">
                            <w:rPr>
                              <w:szCs w:val="24"/>
                            </w:rPr>
                            <w:t>. Kita svarbi informacija.</w:t>
                          </w:r>
                        </w:p>
                      </w:sdtContent>
                    </w:sdt>
                  </w:sdtContent>
                </w:sdt>
                <w:sdt>
                  <w:sdtPr>
                    <w:alias w:val="3 pr. 33.3.15 pp."/>
                    <w:tag w:val="part_80fd8bd7d4314109a80e21d716a2c025"/>
                    <w:id w:val="-248574851"/>
                    <w:lock w:val="sdtLocked"/>
                  </w:sdtPr>
                  <w:sdtContent>
                    <w:p w:rsidR="00AB7144" w:rsidRDefault="004C0B5E">
                      <w:pPr>
                        <w:keepLines/>
                        <w:suppressAutoHyphens/>
                        <w:ind w:firstLine="810"/>
                        <w:textAlignment w:val="center"/>
                        <w:rPr>
                          <w:szCs w:val="24"/>
                        </w:rPr>
                      </w:pPr>
                      <w:sdt>
                        <w:sdtPr>
                          <w:alias w:val="Numeris"/>
                          <w:tag w:val="nr_80fd8bd7d4314109a80e21d716a2c025"/>
                          <w:id w:val="907817015"/>
                          <w:lock w:val="sdtLocked"/>
                        </w:sdtPr>
                        <w:sdtContent>
                          <w:r w:rsidR="00456CAC">
                            <w:rPr>
                              <w:szCs w:val="24"/>
                            </w:rPr>
                            <w:t>33.3.15</w:t>
                          </w:r>
                        </w:sdtContent>
                      </w:sdt>
                      <w:r w:rsidR="00456CAC">
                        <w:rPr>
                          <w:szCs w:val="24"/>
                        </w:rPr>
                        <w:t>. Vaisiaus tyrimo informacija:</w:t>
                      </w:r>
                    </w:p>
                  </w:sdtContent>
                </w:sdt>
                <w:sdt>
                  <w:sdtPr>
                    <w:alias w:val="3 pr. 33.3.16 pp."/>
                    <w:tag w:val="part_4d003c4cccc043ab810779a560f79981"/>
                    <w:id w:val="730970000"/>
                    <w:lock w:val="sdtLocked"/>
                  </w:sdtPr>
                  <w:sdtContent>
                    <w:p w:rsidR="00AB7144" w:rsidRDefault="004C0B5E">
                      <w:pPr>
                        <w:keepLines/>
                        <w:suppressAutoHyphens/>
                        <w:ind w:firstLine="810"/>
                        <w:textAlignment w:val="center"/>
                        <w:rPr>
                          <w:szCs w:val="24"/>
                        </w:rPr>
                      </w:pPr>
                      <w:sdt>
                        <w:sdtPr>
                          <w:alias w:val="Numeris"/>
                          <w:tag w:val="nr_4d003c4cccc043ab810779a560f79981"/>
                          <w:id w:val="1740591735"/>
                          <w:lock w:val="sdtLocked"/>
                        </w:sdtPr>
                        <w:sdtContent>
                          <w:r w:rsidR="00456CAC">
                            <w:rPr>
                              <w:szCs w:val="24"/>
                            </w:rPr>
                            <w:t>33.3.16</w:t>
                          </w:r>
                        </w:sdtContent>
                      </w:sdt>
                      <w:r w:rsidR="00456CAC">
                        <w:rPr>
                          <w:szCs w:val="24"/>
                        </w:rPr>
                        <w:t>. Medicininiai duomenys apie vaisių:</w:t>
                      </w:r>
                    </w:p>
                    <w:sdt>
                      <w:sdtPr>
                        <w:alias w:val="3 pr. 33.3.16.1 pp."/>
                        <w:tag w:val="part_d3faf6d7f6cb40a7bee44085f4549e0d"/>
                        <w:id w:val="-1679415941"/>
                        <w:lock w:val="sdtLocked"/>
                      </w:sdtPr>
                      <w:sdtContent>
                        <w:p w:rsidR="00AB7144" w:rsidRDefault="004C0B5E">
                          <w:pPr>
                            <w:keepLines/>
                            <w:suppressAutoHyphens/>
                            <w:ind w:firstLine="810"/>
                            <w:textAlignment w:val="center"/>
                            <w:rPr>
                              <w:szCs w:val="24"/>
                            </w:rPr>
                          </w:pPr>
                          <w:sdt>
                            <w:sdtPr>
                              <w:alias w:val="Numeris"/>
                              <w:tag w:val="nr_d3faf6d7f6cb40a7bee44085f4549e0d"/>
                              <w:id w:val="12893010"/>
                              <w:lock w:val="sdtLocked"/>
                            </w:sdtPr>
                            <w:sdtContent>
                              <w:r w:rsidR="00456CAC">
                                <w:rPr>
                                  <w:szCs w:val="24"/>
                                </w:rPr>
                                <w:t>33.3.16.1</w:t>
                              </w:r>
                            </w:sdtContent>
                          </w:sdt>
                          <w:r w:rsidR="00456CAC">
                            <w:rPr>
                              <w:szCs w:val="24"/>
                            </w:rPr>
                            <w:t xml:space="preserve">. </w:t>
                          </w:r>
                          <w:proofErr w:type="spellStart"/>
                          <w:r w:rsidR="00456CAC">
                            <w:rPr>
                              <w:szCs w:val="24"/>
                            </w:rPr>
                            <w:t>Chorioniškumas</w:t>
                          </w:r>
                          <w:proofErr w:type="spellEnd"/>
                          <w:r w:rsidR="00456CAC">
                            <w:rPr>
                              <w:szCs w:val="24"/>
                            </w:rPr>
                            <w:t>.</w:t>
                          </w:r>
                        </w:p>
                      </w:sdtContent>
                    </w:sdt>
                    <w:sdt>
                      <w:sdtPr>
                        <w:alias w:val="3 pr. 33.3.16.2 pp."/>
                        <w:tag w:val="part_3bf50878991e4ca5afb2488760630917"/>
                        <w:id w:val="-1570344485"/>
                        <w:lock w:val="sdtLocked"/>
                      </w:sdtPr>
                      <w:sdtContent>
                        <w:p w:rsidR="00AB7144" w:rsidRDefault="004C0B5E">
                          <w:pPr>
                            <w:keepLines/>
                            <w:suppressAutoHyphens/>
                            <w:ind w:firstLine="810"/>
                            <w:textAlignment w:val="center"/>
                            <w:rPr>
                              <w:szCs w:val="24"/>
                            </w:rPr>
                          </w:pPr>
                          <w:sdt>
                            <w:sdtPr>
                              <w:alias w:val="Numeris"/>
                              <w:tag w:val="nr_3bf50878991e4ca5afb2488760630917"/>
                              <w:id w:val="1062682284"/>
                              <w:lock w:val="sdtLocked"/>
                            </w:sdtPr>
                            <w:sdtContent>
                              <w:r w:rsidR="00456CAC">
                                <w:rPr>
                                  <w:szCs w:val="24"/>
                                </w:rPr>
                                <w:t>33.3.16.2</w:t>
                              </w:r>
                            </w:sdtContent>
                          </w:sdt>
                          <w:r w:rsidR="00456CAC">
                            <w:rPr>
                              <w:szCs w:val="24"/>
                            </w:rPr>
                            <w:t xml:space="preserve">. </w:t>
                          </w:r>
                          <w:proofErr w:type="spellStart"/>
                          <w:r w:rsidR="00456CAC">
                            <w:rPr>
                              <w:szCs w:val="24"/>
                            </w:rPr>
                            <w:t>Amniotiškumas</w:t>
                          </w:r>
                          <w:proofErr w:type="spellEnd"/>
                          <w:r w:rsidR="00456CAC">
                            <w:rPr>
                              <w:szCs w:val="24"/>
                            </w:rPr>
                            <w:t>.</w:t>
                          </w:r>
                        </w:p>
                      </w:sdtContent>
                    </w:sdt>
                    <w:sdt>
                      <w:sdtPr>
                        <w:alias w:val="3 pr. 33.3.16.3 pp."/>
                        <w:tag w:val="part_f93da80d4e6c4fc39fb3f02e3b5ed97d"/>
                        <w:id w:val="-1161151234"/>
                        <w:lock w:val="sdtLocked"/>
                      </w:sdtPr>
                      <w:sdtContent>
                        <w:p w:rsidR="00AB7144" w:rsidRDefault="004C0B5E">
                          <w:pPr>
                            <w:keepLines/>
                            <w:suppressAutoHyphens/>
                            <w:ind w:firstLine="810"/>
                            <w:textAlignment w:val="center"/>
                            <w:rPr>
                              <w:szCs w:val="24"/>
                            </w:rPr>
                          </w:pPr>
                          <w:sdt>
                            <w:sdtPr>
                              <w:alias w:val="Numeris"/>
                              <w:tag w:val="nr_f93da80d4e6c4fc39fb3f02e3b5ed97d"/>
                              <w:id w:val="1060059895"/>
                              <w:lock w:val="sdtLocked"/>
                            </w:sdtPr>
                            <w:sdtContent>
                              <w:r w:rsidR="00456CAC">
                                <w:rPr>
                                  <w:szCs w:val="24"/>
                                </w:rPr>
                                <w:t>33.3.16.3</w:t>
                              </w:r>
                            </w:sdtContent>
                          </w:sdt>
                          <w:r w:rsidR="00456CAC">
                            <w:rPr>
                              <w:szCs w:val="24"/>
                            </w:rPr>
                            <w:t>. Vaisiaus matmenys:</w:t>
                          </w:r>
                        </w:p>
                        <w:sdt>
                          <w:sdtPr>
                            <w:alias w:val="3 pr. 33.3.16.3.1 pp."/>
                            <w:tag w:val="part_6817d93443cc4c0db8cb75b6614672e4"/>
                            <w:id w:val="-1233009107"/>
                            <w:lock w:val="sdtLocked"/>
                          </w:sdtPr>
                          <w:sdtContent>
                            <w:p w:rsidR="00AB7144" w:rsidRDefault="004C0B5E">
                              <w:pPr>
                                <w:keepLines/>
                                <w:suppressAutoHyphens/>
                                <w:ind w:firstLine="810"/>
                                <w:textAlignment w:val="center"/>
                                <w:rPr>
                                  <w:szCs w:val="24"/>
                                </w:rPr>
                              </w:pPr>
                              <w:sdt>
                                <w:sdtPr>
                                  <w:alias w:val="Numeris"/>
                                  <w:tag w:val="nr_6817d93443cc4c0db8cb75b6614672e4"/>
                                  <w:id w:val="449211366"/>
                                  <w:lock w:val="sdtLocked"/>
                                </w:sdtPr>
                                <w:sdtContent>
                                  <w:r w:rsidR="00456CAC">
                                    <w:rPr>
                                      <w:szCs w:val="24"/>
                                    </w:rPr>
                                    <w:t>33.3.16.3.1</w:t>
                                  </w:r>
                                </w:sdtContent>
                              </w:sdt>
                              <w:r w:rsidR="00456CAC">
                                <w:rPr>
                                  <w:szCs w:val="24"/>
                                </w:rPr>
                                <w:t>. Viršugalvio sėdmenų matmuo, mm.</w:t>
                              </w:r>
                            </w:p>
                          </w:sdtContent>
                        </w:sdt>
                        <w:sdt>
                          <w:sdtPr>
                            <w:alias w:val="3 pr. 33.3.16.3.2 pp."/>
                            <w:tag w:val="part_a03958e2204d4cd599ed35fa9e15efc0"/>
                            <w:id w:val="-2060308742"/>
                            <w:lock w:val="sdtLocked"/>
                          </w:sdtPr>
                          <w:sdtContent>
                            <w:p w:rsidR="00AB7144" w:rsidRDefault="004C0B5E">
                              <w:pPr>
                                <w:keepLines/>
                                <w:suppressAutoHyphens/>
                                <w:ind w:firstLine="810"/>
                                <w:textAlignment w:val="center"/>
                                <w:rPr>
                                  <w:szCs w:val="24"/>
                                </w:rPr>
                              </w:pPr>
                              <w:sdt>
                                <w:sdtPr>
                                  <w:alias w:val="Numeris"/>
                                  <w:tag w:val="nr_a03958e2204d4cd599ed35fa9e15efc0"/>
                                  <w:id w:val="34319264"/>
                                  <w:lock w:val="sdtLocked"/>
                                </w:sdtPr>
                                <w:sdtContent>
                                  <w:r w:rsidR="00456CAC">
                                    <w:rPr>
                                      <w:szCs w:val="24"/>
                                    </w:rPr>
                                    <w:t>33.3.16.3.2</w:t>
                                  </w:r>
                                </w:sdtContent>
                              </w:sdt>
                              <w:r w:rsidR="00456CAC">
                                <w:rPr>
                                  <w:szCs w:val="24"/>
                                </w:rPr>
                                <w:t>. Viršugalvio sėdmenų matmuo, savaitė.</w:t>
                              </w:r>
                            </w:p>
                          </w:sdtContent>
                        </w:sdt>
                        <w:sdt>
                          <w:sdtPr>
                            <w:alias w:val="3 pr. 33.3.16.3.3 pp."/>
                            <w:tag w:val="part_ce930bd30f6543a88671080ec9bf2b78"/>
                            <w:id w:val="-1504039008"/>
                            <w:lock w:val="sdtLocked"/>
                          </w:sdtPr>
                          <w:sdtContent>
                            <w:p w:rsidR="00AB7144" w:rsidRDefault="004C0B5E">
                              <w:pPr>
                                <w:keepLines/>
                                <w:suppressAutoHyphens/>
                                <w:ind w:firstLine="810"/>
                                <w:textAlignment w:val="center"/>
                                <w:rPr>
                                  <w:szCs w:val="24"/>
                                </w:rPr>
                              </w:pPr>
                              <w:sdt>
                                <w:sdtPr>
                                  <w:alias w:val="Numeris"/>
                                  <w:tag w:val="nr_ce930bd30f6543a88671080ec9bf2b78"/>
                                  <w:id w:val="2037686713"/>
                                  <w:lock w:val="sdtLocked"/>
                                </w:sdtPr>
                                <w:sdtContent>
                                  <w:r w:rsidR="00456CAC">
                                    <w:rPr>
                                      <w:szCs w:val="24"/>
                                    </w:rPr>
                                    <w:t>33.3.16.3.3</w:t>
                                  </w:r>
                                </w:sdtContent>
                              </w:sdt>
                              <w:r w:rsidR="00456CAC">
                                <w:rPr>
                                  <w:szCs w:val="24"/>
                                </w:rPr>
                                <w:t>. Viršugalvio sėdmenų matmuo, diena.</w:t>
                              </w:r>
                            </w:p>
                          </w:sdtContent>
                        </w:sdt>
                        <w:sdt>
                          <w:sdtPr>
                            <w:alias w:val="3 pr. 33.3.16.3.4 pp."/>
                            <w:tag w:val="part_c47e33d840fa4ed09333e5a5327d649e"/>
                            <w:id w:val="1270044059"/>
                            <w:lock w:val="sdtLocked"/>
                          </w:sdtPr>
                          <w:sdtContent>
                            <w:p w:rsidR="00AB7144" w:rsidRDefault="004C0B5E">
                              <w:pPr>
                                <w:keepLines/>
                                <w:suppressAutoHyphens/>
                                <w:ind w:firstLine="810"/>
                                <w:textAlignment w:val="center"/>
                                <w:rPr>
                                  <w:szCs w:val="24"/>
                                </w:rPr>
                              </w:pPr>
                              <w:sdt>
                                <w:sdtPr>
                                  <w:alias w:val="Numeris"/>
                                  <w:tag w:val="nr_c47e33d840fa4ed09333e5a5327d649e"/>
                                  <w:id w:val="1645551652"/>
                                  <w:lock w:val="sdtLocked"/>
                                </w:sdtPr>
                                <w:sdtContent>
                                  <w:r w:rsidR="00456CAC">
                                    <w:rPr>
                                      <w:szCs w:val="24"/>
                                    </w:rPr>
                                    <w:t>33.3.16.3.4</w:t>
                                  </w:r>
                                </w:sdtContent>
                              </w:sdt>
                              <w:r w:rsidR="00456CAC">
                                <w:rPr>
                                  <w:szCs w:val="24"/>
                                </w:rPr>
                                <w:t xml:space="preserve">. Sprando </w:t>
                              </w:r>
                              <w:proofErr w:type="spellStart"/>
                              <w:r w:rsidR="00456CAC">
                                <w:rPr>
                                  <w:szCs w:val="24"/>
                                </w:rPr>
                                <w:t>vaiskuma</w:t>
                              </w:r>
                              <w:proofErr w:type="spellEnd"/>
                              <w:r w:rsidR="00456CAC">
                                <w:rPr>
                                  <w:szCs w:val="24"/>
                                </w:rPr>
                                <w:t>, mm.</w:t>
                              </w:r>
                            </w:p>
                          </w:sdtContent>
                        </w:sdt>
                        <w:sdt>
                          <w:sdtPr>
                            <w:alias w:val="3 pr. 33.3.16.3.5 pp."/>
                            <w:tag w:val="part_8e346920923946798bad94f927fb27cf"/>
                            <w:id w:val="-1212647288"/>
                            <w:lock w:val="sdtLocked"/>
                          </w:sdtPr>
                          <w:sdtContent>
                            <w:p w:rsidR="00AB7144" w:rsidRDefault="004C0B5E">
                              <w:pPr>
                                <w:keepLines/>
                                <w:suppressAutoHyphens/>
                                <w:ind w:firstLine="810"/>
                                <w:textAlignment w:val="center"/>
                                <w:rPr>
                                  <w:szCs w:val="24"/>
                                </w:rPr>
                              </w:pPr>
                              <w:sdt>
                                <w:sdtPr>
                                  <w:alias w:val="Numeris"/>
                                  <w:tag w:val="nr_8e346920923946798bad94f927fb27cf"/>
                                  <w:id w:val="1774594895"/>
                                  <w:lock w:val="sdtLocked"/>
                                </w:sdtPr>
                                <w:sdtContent>
                                  <w:r w:rsidR="00456CAC">
                                    <w:rPr>
                                      <w:szCs w:val="24"/>
                                    </w:rPr>
                                    <w:t>33.3.16.3.5</w:t>
                                  </w:r>
                                </w:sdtContent>
                              </w:sdt>
                              <w:r w:rsidR="00456CAC">
                                <w:rPr>
                                  <w:szCs w:val="24"/>
                                </w:rPr>
                                <w:t xml:space="preserve">. </w:t>
                              </w:r>
                              <w:proofErr w:type="spellStart"/>
                              <w:r w:rsidR="00456CAC">
                                <w:rPr>
                                  <w:szCs w:val="24"/>
                                </w:rPr>
                                <w:t>Biparietalinis</w:t>
                              </w:r>
                              <w:proofErr w:type="spellEnd"/>
                              <w:r w:rsidR="00456CAC">
                                <w:rPr>
                                  <w:szCs w:val="24"/>
                                </w:rPr>
                                <w:t xml:space="preserve"> matmuo, mm.</w:t>
                              </w:r>
                            </w:p>
                          </w:sdtContent>
                        </w:sdt>
                        <w:sdt>
                          <w:sdtPr>
                            <w:alias w:val="3 pr. 33.3.16.3.6 pp."/>
                            <w:tag w:val="part_f87a2a2d2c2f4e2e9fbd86249f0dc3a8"/>
                            <w:id w:val="-460651313"/>
                            <w:lock w:val="sdtLocked"/>
                          </w:sdtPr>
                          <w:sdtContent>
                            <w:p w:rsidR="00AB7144" w:rsidRDefault="004C0B5E">
                              <w:pPr>
                                <w:keepLines/>
                                <w:suppressAutoHyphens/>
                                <w:ind w:firstLine="810"/>
                                <w:textAlignment w:val="center"/>
                                <w:rPr>
                                  <w:szCs w:val="24"/>
                                </w:rPr>
                              </w:pPr>
                              <w:sdt>
                                <w:sdtPr>
                                  <w:alias w:val="Numeris"/>
                                  <w:tag w:val="nr_f87a2a2d2c2f4e2e9fbd86249f0dc3a8"/>
                                  <w:id w:val="1503772176"/>
                                  <w:lock w:val="sdtLocked"/>
                                </w:sdtPr>
                                <w:sdtContent>
                                  <w:r w:rsidR="00456CAC">
                                    <w:rPr>
                                      <w:szCs w:val="24"/>
                                    </w:rPr>
                                    <w:t>33.3.16.3.6</w:t>
                                  </w:r>
                                </w:sdtContent>
                              </w:sdt>
                              <w:r w:rsidR="00456CAC">
                                <w:rPr>
                                  <w:szCs w:val="24"/>
                                </w:rPr>
                                <w:t xml:space="preserve">. </w:t>
                              </w:r>
                              <w:proofErr w:type="spellStart"/>
                              <w:r w:rsidR="00456CAC">
                                <w:rPr>
                                  <w:szCs w:val="24"/>
                                </w:rPr>
                                <w:t>Biparietalinis</w:t>
                              </w:r>
                              <w:proofErr w:type="spellEnd"/>
                              <w:r w:rsidR="00456CAC">
                                <w:rPr>
                                  <w:szCs w:val="24"/>
                                </w:rPr>
                                <w:t xml:space="preserve"> matmuo, savaitė.</w:t>
                              </w:r>
                            </w:p>
                          </w:sdtContent>
                        </w:sdt>
                        <w:sdt>
                          <w:sdtPr>
                            <w:alias w:val="3 pr. 33.3.16.3.7 pp."/>
                            <w:tag w:val="part_1b271cc392164aa29dd1d8108e0e77bb"/>
                            <w:id w:val="1344365784"/>
                            <w:lock w:val="sdtLocked"/>
                          </w:sdtPr>
                          <w:sdtContent>
                            <w:p w:rsidR="00AB7144" w:rsidRDefault="004C0B5E">
                              <w:pPr>
                                <w:keepLines/>
                                <w:suppressAutoHyphens/>
                                <w:ind w:firstLine="810"/>
                                <w:textAlignment w:val="center"/>
                                <w:rPr>
                                  <w:szCs w:val="24"/>
                                </w:rPr>
                              </w:pPr>
                              <w:sdt>
                                <w:sdtPr>
                                  <w:alias w:val="Numeris"/>
                                  <w:tag w:val="nr_1b271cc392164aa29dd1d8108e0e77bb"/>
                                  <w:id w:val="-1061475275"/>
                                  <w:lock w:val="sdtLocked"/>
                                </w:sdtPr>
                                <w:sdtContent>
                                  <w:r w:rsidR="00456CAC">
                                    <w:rPr>
                                      <w:szCs w:val="24"/>
                                    </w:rPr>
                                    <w:t>33.3.16.3.7</w:t>
                                  </w:r>
                                </w:sdtContent>
                              </w:sdt>
                              <w:r w:rsidR="00456CAC">
                                <w:rPr>
                                  <w:szCs w:val="24"/>
                                </w:rPr>
                                <w:t xml:space="preserve">. </w:t>
                              </w:r>
                              <w:proofErr w:type="spellStart"/>
                              <w:r w:rsidR="00456CAC">
                                <w:rPr>
                                  <w:szCs w:val="24"/>
                                </w:rPr>
                                <w:t>Biparietalinis</w:t>
                              </w:r>
                              <w:proofErr w:type="spellEnd"/>
                              <w:r w:rsidR="00456CAC">
                                <w:rPr>
                                  <w:szCs w:val="24"/>
                                </w:rPr>
                                <w:t xml:space="preserve"> matmuo, diena.</w:t>
                              </w:r>
                            </w:p>
                          </w:sdtContent>
                        </w:sdt>
                        <w:sdt>
                          <w:sdtPr>
                            <w:alias w:val="3 pr. 33.3.16.3.8 pp."/>
                            <w:tag w:val="part_27842cf4d5c44cd49eea0ea388c0f31f"/>
                            <w:id w:val="1104147250"/>
                            <w:lock w:val="sdtLocked"/>
                          </w:sdtPr>
                          <w:sdtContent>
                            <w:p w:rsidR="00AB7144" w:rsidRDefault="004C0B5E">
                              <w:pPr>
                                <w:keepLines/>
                                <w:suppressAutoHyphens/>
                                <w:ind w:firstLine="810"/>
                                <w:textAlignment w:val="center"/>
                                <w:rPr>
                                  <w:szCs w:val="24"/>
                                </w:rPr>
                              </w:pPr>
                              <w:sdt>
                                <w:sdtPr>
                                  <w:alias w:val="Numeris"/>
                                  <w:tag w:val="nr_27842cf4d5c44cd49eea0ea388c0f31f"/>
                                  <w:id w:val="317379750"/>
                                  <w:lock w:val="sdtLocked"/>
                                </w:sdtPr>
                                <w:sdtContent>
                                  <w:r w:rsidR="00456CAC">
                                    <w:rPr>
                                      <w:szCs w:val="24"/>
                                    </w:rPr>
                                    <w:t>33.3.16.3.8</w:t>
                                  </w:r>
                                </w:sdtContent>
                              </w:sdt>
                              <w:r w:rsidR="00456CAC">
                                <w:rPr>
                                  <w:szCs w:val="24"/>
                                </w:rPr>
                                <w:t>. Galvos apimtis, mm.</w:t>
                              </w:r>
                            </w:p>
                          </w:sdtContent>
                        </w:sdt>
                        <w:sdt>
                          <w:sdtPr>
                            <w:alias w:val="3 pr. 33.3.16.3.9 pp."/>
                            <w:tag w:val="part_e84d0f4d948e4d0e84bc8134ef20ee1b"/>
                            <w:id w:val="467636475"/>
                            <w:lock w:val="sdtLocked"/>
                          </w:sdtPr>
                          <w:sdtContent>
                            <w:p w:rsidR="00AB7144" w:rsidRDefault="004C0B5E">
                              <w:pPr>
                                <w:keepLines/>
                                <w:suppressAutoHyphens/>
                                <w:ind w:firstLine="810"/>
                                <w:textAlignment w:val="center"/>
                                <w:rPr>
                                  <w:szCs w:val="24"/>
                                </w:rPr>
                              </w:pPr>
                              <w:sdt>
                                <w:sdtPr>
                                  <w:alias w:val="Numeris"/>
                                  <w:tag w:val="nr_e84d0f4d948e4d0e84bc8134ef20ee1b"/>
                                  <w:id w:val="661278118"/>
                                  <w:lock w:val="sdtLocked"/>
                                </w:sdtPr>
                                <w:sdtContent>
                                  <w:r w:rsidR="00456CAC">
                                    <w:rPr>
                                      <w:szCs w:val="24"/>
                                    </w:rPr>
                                    <w:t>33.3.16.3.9</w:t>
                                  </w:r>
                                </w:sdtContent>
                              </w:sdt>
                              <w:r w:rsidR="00456CAC">
                                <w:rPr>
                                  <w:szCs w:val="24"/>
                                </w:rPr>
                                <w:t>. Galvos apimtis, savaitė.</w:t>
                              </w:r>
                            </w:p>
                          </w:sdtContent>
                        </w:sdt>
                        <w:sdt>
                          <w:sdtPr>
                            <w:alias w:val="3 pr. 33.3.16.3.10 pp."/>
                            <w:tag w:val="part_4cf8ea3ec3484eb1a14bc27a19551357"/>
                            <w:id w:val="-1070108570"/>
                            <w:lock w:val="sdtLocked"/>
                          </w:sdtPr>
                          <w:sdtContent>
                            <w:p w:rsidR="00AB7144" w:rsidRDefault="004C0B5E">
                              <w:pPr>
                                <w:keepLines/>
                                <w:suppressAutoHyphens/>
                                <w:ind w:firstLine="810"/>
                                <w:textAlignment w:val="center"/>
                                <w:rPr>
                                  <w:szCs w:val="24"/>
                                </w:rPr>
                              </w:pPr>
                              <w:sdt>
                                <w:sdtPr>
                                  <w:alias w:val="Numeris"/>
                                  <w:tag w:val="nr_4cf8ea3ec3484eb1a14bc27a19551357"/>
                                  <w:id w:val="1458143345"/>
                                  <w:lock w:val="sdtLocked"/>
                                </w:sdtPr>
                                <w:sdtContent>
                                  <w:r w:rsidR="00456CAC">
                                    <w:rPr>
                                      <w:szCs w:val="24"/>
                                    </w:rPr>
                                    <w:t>33.3.16.3.10</w:t>
                                  </w:r>
                                </w:sdtContent>
                              </w:sdt>
                              <w:r w:rsidR="00456CAC">
                                <w:rPr>
                                  <w:szCs w:val="24"/>
                                </w:rPr>
                                <w:t>. Galvos apimtis, diena.</w:t>
                              </w:r>
                            </w:p>
                          </w:sdtContent>
                        </w:sdt>
                        <w:sdt>
                          <w:sdtPr>
                            <w:alias w:val="3 pr. 33.3.16.3.11 pp."/>
                            <w:tag w:val="part_363760cd4c4b4be4b460add7d2cb5744"/>
                            <w:id w:val="-1447222788"/>
                            <w:lock w:val="sdtLocked"/>
                          </w:sdtPr>
                          <w:sdtContent>
                            <w:p w:rsidR="00AB7144" w:rsidRDefault="004C0B5E">
                              <w:pPr>
                                <w:keepLines/>
                                <w:suppressAutoHyphens/>
                                <w:ind w:firstLine="810"/>
                                <w:textAlignment w:val="center"/>
                                <w:rPr>
                                  <w:szCs w:val="24"/>
                                </w:rPr>
                              </w:pPr>
                              <w:sdt>
                                <w:sdtPr>
                                  <w:alias w:val="Numeris"/>
                                  <w:tag w:val="nr_363760cd4c4b4be4b460add7d2cb5744"/>
                                  <w:id w:val="1477489223"/>
                                  <w:lock w:val="sdtLocked"/>
                                </w:sdtPr>
                                <w:sdtContent>
                                  <w:r w:rsidR="00456CAC">
                                    <w:rPr>
                                      <w:szCs w:val="24"/>
                                    </w:rPr>
                                    <w:t>33.3.16.3.11</w:t>
                                  </w:r>
                                </w:sdtContent>
                              </w:sdt>
                              <w:r w:rsidR="00456CAC">
                                <w:rPr>
                                  <w:szCs w:val="24"/>
                                </w:rPr>
                                <w:t>. Pilvo apimtis, mm.</w:t>
                              </w:r>
                            </w:p>
                          </w:sdtContent>
                        </w:sdt>
                        <w:sdt>
                          <w:sdtPr>
                            <w:alias w:val="3 pr. 33.3.16.3.12 pp."/>
                            <w:tag w:val="part_66ba3c1f66774d62822e56b3a672e32c"/>
                            <w:id w:val="-1335221353"/>
                            <w:lock w:val="sdtLocked"/>
                          </w:sdtPr>
                          <w:sdtContent>
                            <w:p w:rsidR="00AB7144" w:rsidRDefault="004C0B5E">
                              <w:pPr>
                                <w:keepLines/>
                                <w:suppressAutoHyphens/>
                                <w:ind w:firstLine="810"/>
                                <w:textAlignment w:val="center"/>
                                <w:rPr>
                                  <w:szCs w:val="24"/>
                                </w:rPr>
                              </w:pPr>
                              <w:sdt>
                                <w:sdtPr>
                                  <w:alias w:val="Numeris"/>
                                  <w:tag w:val="nr_66ba3c1f66774d62822e56b3a672e32c"/>
                                  <w:id w:val="283010602"/>
                                  <w:lock w:val="sdtLocked"/>
                                </w:sdtPr>
                                <w:sdtContent>
                                  <w:r w:rsidR="00456CAC">
                                    <w:rPr>
                                      <w:szCs w:val="24"/>
                                    </w:rPr>
                                    <w:t>33.3.16.3.12</w:t>
                                  </w:r>
                                </w:sdtContent>
                              </w:sdt>
                              <w:r w:rsidR="00456CAC">
                                <w:rPr>
                                  <w:szCs w:val="24"/>
                                </w:rPr>
                                <w:t>. Pilvo apimtis, savaitė.</w:t>
                              </w:r>
                            </w:p>
                          </w:sdtContent>
                        </w:sdt>
                        <w:sdt>
                          <w:sdtPr>
                            <w:alias w:val="3 pr. 33.3.16.3.13 pp."/>
                            <w:tag w:val="part_890736756cc94723a1b648e7b4595584"/>
                            <w:id w:val="-1580215666"/>
                            <w:lock w:val="sdtLocked"/>
                          </w:sdtPr>
                          <w:sdtContent>
                            <w:p w:rsidR="00AB7144" w:rsidRDefault="004C0B5E">
                              <w:pPr>
                                <w:keepLines/>
                                <w:suppressAutoHyphens/>
                                <w:ind w:firstLine="810"/>
                                <w:textAlignment w:val="center"/>
                                <w:rPr>
                                  <w:szCs w:val="24"/>
                                </w:rPr>
                              </w:pPr>
                              <w:sdt>
                                <w:sdtPr>
                                  <w:alias w:val="Numeris"/>
                                  <w:tag w:val="nr_890736756cc94723a1b648e7b4595584"/>
                                  <w:id w:val="-1340925074"/>
                                  <w:lock w:val="sdtLocked"/>
                                </w:sdtPr>
                                <w:sdtContent>
                                  <w:r w:rsidR="00456CAC">
                                    <w:rPr>
                                      <w:szCs w:val="24"/>
                                    </w:rPr>
                                    <w:t>33.3.16.3.13</w:t>
                                  </w:r>
                                </w:sdtContent>
                              </w:sdt>
                              <w:r w:rsidR="00456CAC">
                                <w:rPr>
                                  <w:szCs w:val="24"/>
                                </w:rPr>
                                <w:t>. Pilvo apimtis, diena.</w:t>
                              </w:r>
                            </w:p>
                          </w:sdtContent>
                        </w:sdt>
                        <w:sdt>
                          <w:sdtPr>
                            <w:alias w:val="3 pr. 33.3.16.3.14 pp."/>
                            <w:tag w:val="part_1f01ed57163148aeb9f7ce602fcebcbb"/>
                            <w:id w:val="999080457"/>
                            <w:lock w:val="sdtLocked"/>
                          </w:sdtPr>
                          <w:sdtContent>
                            <w:p w:rsidR="00AB7144" w:rsidRDefault="004C0B5E">
                              <w:pPr>
                                <w:keepLines/>
                                <w:suppressAutoHyphens/>
                                <w:ind w:firstLine="810"/>
                                <w:textAlignment w:val="center"/>
                                <w:rPr>
                                  <w:szCs w:val="24"/>
                                </w:rPr>
                              </w:pPr>
                              <w:sdt>
                                <w:sdtPr>
                                  <w:alias w:val="Numeris"/>
                                  <w:tag w:val="nr_1f01ed57163148aeb9f7ce602fcebcbb"/>
                                  <w:id w:val="-123777939"/>
                                  <w:lock w:val="sdtLocked"/>
                                </w:sdtPr>
                                <w:sdtContent>
                                  <w:r w:rsidR="00456CAC">
                                    <w:rPr>
                                      <w:szCs w:val="24"/>
                                    </w:rPr>
                                    <w:t>33.3.16.3.14</w:t>
                                  </w:r>
                                </w:sdtContent>
                              </w:sdt>
                              <w:r w:rsidR="00456CAC">
                                <w:rPr>
                                  <w:szCs w:val="24"/>
                                </w:rPr>
                                <w:t>. Šlaunikaulio ilgis, mm.</w:t>
                              </w:r>
                            </w:p>
                          </w:sdtContent>
                        </w:sdt>
                        <w:sdt>
                          <w:sdtPr>
                            <w:alias w:val="3 pr. 33.3.16.3.15 pp."/>
                            <w:tag w:val="part_176305d7d5bb4525b21683f4df5abf41"/>
                            <w:id w:val="968554837"/>
                            <w:lock w:val="sdtLocked"/>
                          </w:sdtPr>
                          <w:sdtContent>
                            <w:p w:rsidR="00AB7144" w:rsidRDefault="004C0B5E">
                              <w:pPr>
                                <w:keepLines/>
                                <w:suppressAutoHyphens/>
                                <w:ind w:firstLine="810"/>
                                <w:textAlignment w:val="center"/>
                                <w:rPr>
                                  <w:szCs w:val="24"/>
                                </w:rPr>
                              </w:pPr>
                              <w:sdt>
                                <w:sdtPr>
                                  <w:alias w:val="Numeris"/>
                                  <w:tag w:val="nr_176305d7d5bb4525b21683f4df5abf41"/>
                                  <w:id w:val="743151493"/>
                                  <w:lock w:val="sdtLocked"/>
                                </w:sdtPr>
                                <w:sdtContent>
                                  <w:r w:rsidR="00456CAC">
                                    <w:rPr>
                                      <w:szCs w:val="24"/>
                                    </w:rPr>
                                    <w:t>33.3.16.3.15</w:t>
                                  </w:r>
                                </w:sdtContent>
                              </w:sdt>
                              <w:r w:rsidR="00456CAC">
                                <w:rPr>
                                  <w:szCs w:val="24"/>
                                </w:rPr>
                                <w:t>. Šlaunikaulio ilgis, savaitė.</w:t>
                              </w:r>
                            </w:p>
                          </w:sdtContent>
                        </w:sdt>
                        <w:sdt>
                          <w:sdtPr>
                            <w:alias w:val="3 pr. 33.3.16.3.16 pp."/>
                            <w:tag w:val="part_3256ee6e318b4a6590a26cfda26eca2d"/>
                            <w:id w:val="-1387871525"/>
                            <w:lock w:val="sdtLocked"/>
                          </w:sdtPr>
                          <w:sdtContent>
                            <w:p w:rsidR="00AB7144" w:rsidRDefault="004C0B5E">
                              <w:pPr>
                                <w:keepLines/>
                                <w:suppressAutoHyphens/>
                                <w:ind w:firstLine="810"/>
                                <w:textAlignment w:val="center"/>
                                <w:rPr>
                                  <w:szCs w:val="24"/>
                                </w:rPr>
                              </w:pPr>
                              <w:sdt>
                                <w:sdtPr>
                                  <w:alias w:val="Numeris"/>
                                  <w:tag w:val="nr_3256ee6e318b4a6590a26cfda26eca2d"/>
                                  <w:id w:val="-1781870027"/>
                                  <w:lock w:val="sdtLocked"/>
                                </w:sdtPr>
                                <w:sdtContent>
                                  <w:r w:rsidR="00456CAC">
                                    <w:rPr>
                                      <w:szCs w:val="24"/>
                                    </w:rPr>
                                    <w:t>33.3.16.3.16</w:t>
                                  </w:r>
                                </w:sdtContent>
                              </w:sdt>
                              <w:r w:rsidR="00456CAC">
                                <w:rPr>
                                  <w:szCs w:val="24"/>
                                </w:rPr>
                                <w:t>. Šlaunikaulio ilgis, diena.</w:t>
                              </w:r>
                            </w:p>
                          </w:sdtContent>
                        </w:sdt>
                      </w:sdtContent>
                    </w:sdt>
                  </w:sdtContent>
                </w:sdt>
                <w:sdt>
                  <w:sdtPr>
                    <w:alias w:val="3 pr. 33.3.17 pp."/>
                    <w:tag w:val="part_0733167045fe4bbeb05e888f308f73da"/>
                    <w:id w:val="802968404"/>
                    <w:lock w:val="sdtLocked"/>
                  </w:sdtPr>
                  <w:sdtContent>
                    <w:p w:rsidR="00AB7144" w:rsidRDefault="004C0B5E">
                      <w:pPr>
                        <w:keepLines/>
                        <w:suppressAutoHyphens/>
                        <w:ind w:firstLine="810"/>
                        <w:textAlignment w:val="center"/>
                        <w:rPr>
                          <w:szCs w:val="24"/>
                        </w:rPr>
                      </w:pPr>
                      <w:sdt>
                        <w:sdtPr>
                          <w:alias w:val="Numeris"/>
                          <w:tag w:val="nr_0733167045fe4bbeb05e888f308f73da"/>
                          <w:id w:val="1963837768"/>
                          <w:lock w:val="sdtLocked"/>
                        </w:sdtPr>
                        <w:sdtContent>
                          <w:r w:rsidR="00456CAC">
                            <w:rPr>
                              <w:szCs w:val="24"/>
                            </w:rPr>
                            <w:t>33.3.17</w:t>
                          </w:r>
                        </w:sdtContent>
                      </w:sdt>
                      <w:r w:rsidR="00456CAC">
                        <w:rPr>
                          <w:szCs w:val="24"/>
                        </w:rPr>
                        <w:t>. Ultragarsinis vaisiaus anatomijos tyrimas:</w:t>
                      </w:r>
                    </w:p>
                    <w:sdt>
                      <w:sdtPr>
                        <w:alias w:val="3 pr. 33.3.17.1 pp."/>
                        <w:tag w:val="part_8dcb8873ffa94206ab4239ff2a2613c0"/>
                        <w:id w:val="37087900"/>
                        <w:lock w:val="sdtLocked"/>
                      </w:sdtPr>
                      <w:sdtContent>
                        <w:p w:rsidR="00AB7144" w:rsidRDefault="004C0B5E">
                          <w:pPr>
                            <w:keepLines/>
                            <w:suppressAutoHyphens/>
                            <w:ind w:firstLine="810"/>
                            <w:textAlignment w:val="center"/>
                            <w:rPr>
                              <w:szCs w:val="24"/>
                            </w:rPr>
                          </w:pPr>
                          <w:sdt>
                            <w:sdtPr>
                              <w:alias w:val="Numeris"/>
                              <w:tag w:val="nr_8dcb8873ffa94206ab4239ff2a2613c0"/>
                              <w:id w:val="1084111637"/>
                              <w:lock w:val="sdtLocked"/>
                            </w:sdtPr>
                            <w:sdtContent>
                              <w:r w:rsidR="00456CAC">
                                <w:rPr>
                                  <w:szCs w:val="24"/>
                                </w:rPr>
                                <w:t>33.3.17.1</w:t>
                              </w:r>
                            </w:sdtContent>
                          </w:sdt>
                          <w:r w:rsidR="00456CAC">
                            <w:rPr>
                              <w:szCs w:val="24"/>
                            </w:rPr>
                            <w:t>. Galva:</w:t>
                          </w:r>
                        </w:p>
                        <w:sdt>
                          <w:sdtPr>
                            <w:alias w:val="3 pr. 33.3.17.1.1 pp."/>
                            <w:tag w:val="part_46b125036ad04f91985d09a61e3fef80"/>
                            <w:id w:val="-275634757"/>
                            <w:lock w:val="sdtLocked"/>
                          </w:sdtPr>
                          <w:sdtContent>
                            <w:p w:rsidR="00AB7144" w:rsidRDefault="004C0B5E">
                              <w:pPr>
                                <w:keepLines/>
                                <w:suppressAutoHyphens/>
                                <w:ind w:firstLine="810"/>
                                <w:textAlignment w:val="center"/>
                                <w:rPr>
                                  <w:szCs w:val="24"/>
                                </w:rPr>
                              </w:pPr>
                              <w:sdt>
                                <w:sdtPr>
                                  <w:alias w:val="Numeris"/>
                                  <w:tag w:val="nr_46b125036ad04f91985d09a61e3fef80"/>
                                  <w:id w:val="-449712900"/>
                                  <w:lock w:val="sdtLocked"/>
                                </w:sdtPr>
                                <w:sdtContent>
                                  <w:r w:rsidR="00456CAC">
                                    <w:rPr>
                                      <w:szCs w:val="24"/>
                                    </w:rPr>
                                    <w:t>33.3.17.1.1</w:t>
                                  </w:r>
                                </w:sdtContent>
                              </w:sdt>
                              <w:r w:rsidR="00456CAC">
                                <w:rPr>
                                  <w:szCs w:val="24"/>
                                </w:rPr>
                                <w:t>. Forma.</w:t>
                              </w:r>
                            </w:p>
                          </w:sdtContent>
                        </w:sdt>
                        <w:sdt>
                          <w:sdtPr>
                            <w:alias w:val="3 pr. 33.3.17.1.2 pp."/>
                            <w:tag w:val="part_fda7973ca8ae40879e4e018a75d5fbac"/>
                            <w:id w:val="759948427"/>
                            <w:lock w:val="sdtLocked"/>
                          </w:sdtPr>
                          <w:sdtContent>
                            <w:p w:rsidR="00AB7144" w:rsidRDefault="004C0B5E">
                              <w:pPr>
                                <w:keepLines/>
                                <w:suppressAutoHyphens/>
                                <w:ind w:firstLine="810"/>
                                <w:textAlignment w:val="center"/>
                                <w:rPr>
                                  <w:szCs w:val="24"/>
                                </w:rPr>
                              </w:pPr>
                              <w:sdt>
                                <w:sdtPr>
                                  <w:alias w:val="Numeris"/>
                                  <w:tag w:val="nr_fda7973ca8ae40879e4e018a75d5fbac"/>
                                  <w:id w:val="-756907209"/>
                                  <w:lock w:val="sdtLocked"/>
                                </w:sdtPr>
                                <w:sdtContent>
                                  <w:r w:rsidR="00456CAC">
                                    <w:rPr>
                                      <w:szCs w:val="24"/>
                                    </w:rPr>
                                    <w:t>33.3.17.1.2</w:t>
                                  </w:r>
                                </w:sdtContent>
                              </w:sdt>
                              <w:r w:rsidR="00456CAC">
                                <w:rPr>
                                  <w:szCs w:val="24"/>
                                </w:rPr>
                                <w:t>. Kaukolės kaulėjimas.</w:t>
                              </w:r>
                            </w:p>
                          </w:sdtContent>
                        </w:sdt>
                        <w:sdt>
                          <w:sdtPr>
                            <w:alias w:val="3 pr. 33.3.17.1.3 pp."/>
                            <w:tag w:val="part_334532e928804a1e8e1ba742acd7546d"/>
                            <w:id w:val="1438649394"/>
                            <w:lock w:val="sdtLocked"/>
                          </w:sdtPr>
                          <w:sdtContent>
                            <w:p w:rsidR="00AB7144" w:rsidRDefault="004C0B5E">
                              <w:pPr>
                                <w:keepLines/>
                                <w:suppressAutoHyphens/>
                                <w:ind w:firstLine="810"/>
                                <w:textAlignment w:val="center"/>
                                <w:rPr>
                                  <w:szCs w:val="24"/>
                                </w:rPr>
                              </w:pPr>
                              <w:sdt>
                                <w:sdtPr>
                                  <w:alias w:val="Numeris"/>
                                  <w:tag w:val="nr_334532e928804a1e8e1ba742acd7546d"/>
                                  <w:id w:val="643158425"/>
                                  <w:lock w:val="sdtLocked"/>
                                </w:sdtPr>
                                <w:sdtContent>
                                  <w:r w:rsidR="00456CAC">
                                    <w:rPr>
                                      <w:szCs w:val="24"/>
                                    </w:rPr>
                                    <w:t>33.3.17.1.3</w:t>
                                  </w:r>
                                </w:sdtContent>
                              </w:sdt>
                              <w:r w:rsidR="00456CAC">
                                <w:rPr>
                                  <w:szCs w:val="24"/>
                                </w:rPr>
                                <w:t>. Skliauto pjautuvas.</w:t>
                              </w:r>
                            </w:p>
                          </w:sdtContent>
                        </w:sdt>
                        <w:sdt>
                          <w:sdtPr>
                            <w:alias w:val="3 pr. 33.3.17.1.4 pp."/>
                            <w:tag w:val="part_39a0731152f1468290d14298062a78e1"/>
                            <w:id w:val="1422369138"/>
                            <w:lock w:val="sdtLocked"/>
                          </w:sdtPr>
                          <w:sdtContent>
                            <w:p w:rsidR="00AB7144" w:rsidRDefault="004C0B5E">
                              <w:pPr>
                                <w:keepLines/>
                                <w:suppressAutoHyphens/>
                                <w:ind w:firstLine="810"/>
                                <w:textAlignment w:val="center"/>
                                <w:rPr>
                                  <w:szCs w:val="24"/>
                                </w:rPr>
                              </w:pPr>
                              <w:sdt>
                                <w:sdtPr>
                                  <w:alias w:val="Numeris"/>
                                  <w:tag w:val="nr_39a0731152f1468290d14298062a78e1"/>
                                  <w:id w:val="609168077"/>
                                  <w:lock w:val="sdtLocked"/>
                                </w:sdtPr>
                                <w:sdtContent>
                                  <w:r w:rsidR="00456CAC">
                                    <w:rPr>
                                      <w:szCs w:val="24"/>
                                    </w:rPr>
                                    <w:t>33.3.17.1.4</w:t>
                                  </w:r>
                                </w:sdtContent>
                              </w:sdt>
                              <w:r w:rsidR="00456CAC">
                                <w:rPr>
                                  <w:szCs w:val="24"/>
                                </w:rPr>
                                <w:t>. Kraujagysliniai rezginiai.</w:t>
                              </w:r>
                            </w:p>
                          </w:sdtContent>
                        </w:sdt>
                      </w:sdtContent>
                    </w:sdt>
                    <w:sdt>
                      <w:sdtPr>
                        <w:alias w:val="3 pr. 33.3.17.2 pp."/>
                        <w:tag w:val="part_66854942f5524e0ea31310d7427b56de"/>
                        <w:id w:val="215560997"/>
                        <w:lock w:val="sdtLocked"/>
                      </w:sdtPr>
                      <w:sdtContent>
                        <w:p w:rsidR="00AB7144" w:rsidRDefault="004C0B5E">
                          <w:pPr>
                            <w:keepLines/>
                            <w:suppressAutoHyphens/>
                            <w:ind w:firstLine="810"/>
                            <w:textAlignment w:val="center"/>
                            <w:rPr>
                              <w:szCs w:val="24"/>
                            </w:rPr>
                          </w:pPr>
                          <w:sdt>
                            <w:sdtPr>
                              <w:alias w:val="Numeris"/>
                              <w:tag w:val="nr_66854942f5524e0ea31310d7427b56de"/>
                              <w:id w:val="-551307227"/>
                              <w:lock w:val="sdtLocked"/>
                            </w:sdtPr>
                            <w:sdtContent>
                              <w:r w:rsidR="00456CAC">
                                <w:rPr>
                                  <w:szCs w:val="24"/>
                                </w:rPr>
                                <w:t>33.3.17.2</w:t>
                              </w:r>
                            </w:sdtContent>
                          </w:sdt>
                          <w:r w:rsidR="00456CAC">
                            <w:rPr>
                              <w:szCs w:val="24"/>
                            </w:rPr>
                            <w:t>. Veidas:</w:t>
                          </w:r>
                        </w:p>
                        <w:sdt>
                          <w:sdtPr>
                            <w:alias w:val="3 pr. 33.3.17.2.1 pp."/>
                            <w:tag w:val="part_ab89a7729e6a4f9db32d6a5c29b37861"/>
                            <w:id w:val="-74820275"/>
                            <w:lock w:val="sdtLocked"/>
                          </w:sdtPr>
                          <w:sdtContent>
                            <w:p w:rsidR="00AB7144" w:rsidRDefault="004C0B5E">
                              <w:pPr>
                                <w:keepLines/>
                                <w:suppressAutoHyphens/>
                                <w:ind w:firstLine="810"/>
                                <w:textAlignment w:val="center"/>
                                <w:rPr>
                                  <w:szCs w:val="24"/>
                                </w:rPr>
                              </w:pPr>
                              <w:sdt>
                                <w:sdtPr>
                                  <w:alias w:val="Numeris"/>
                                  <w:tag w:val="nr_ab89a7729e6a4f9db32d6a5c29b37861"/>
                                  <w:id w:val="-1192524862"/>
                                  <w:lock w:val="sdtLocked"/>
                                </w:sdtPr>
                                <w:sdtContent>
                                  <w:r w:rsidR="00456CAC">
                                    <w:rPr>
                                      <w:szCs w:val="24"/>
                                    </w:rPr>
                                    <w:t>33.3.17.2.1</w:t>
                                  </w:r>
                                </w:sdtContent>
                              </w:sdt>
                              <w:r w:rsidR="00456CAC">
                                <w:rPr>
                                  <w:szCs w:val="24"/>
                                </w:rPr>
                                <w:t>. Profilis.</w:t>
                              </w:r>
                            </w:p>
                          </w:sdtContent>
                        </w:sdt>
                        <w:sdt>
                          <w:sdtPr>
                            <w:alias w:val="3 pr. 33.3.17.2.2 pp."/>
                            <w:tag w:val="part_7fe2b0e77c6e40edb8c021d6c4cc3dea"/>
                            <w:id w:val="1697422392"/>
                            <w:lock w:val="sdtLocked"/>
                          </w:sdtPr>
                          <w:sdtContent>
                            <w:p w:rsidR="00AB7144" w:rsidRDefault="004C0B5E">
                              <w:pPr>
                                <w:keepLines/>
                                <w:suppressAutoHyphens/>
                                <w:ind w:firstLine="810"/>
                                <w:textAlignment w:val="center"/>
                                <w:rPr>
                                  <w:szCs w:val="24"/>
                                </w:rPr>
                              </w:pPr>
                              <w:sdt>
                                <w:sdtPr>
                                  <w:alias w:val="Numeris"/>
                                  <w:tag w:val="nr_7fe2b0e77c6e40edb8c021d6c4cc3dea"/>
                                  <w:id w:val="-1220054918"/>
                                  <w:lock w:val="sdtLocked"/>
                                </w:sdtPr>
                                <w:sdtContent>
                                  <w:r w:rsidR="00456CAC">
                                    <w:rPr>
                                      <w:szCs w:val="24"/>
                                    </w:rPr>
                                    <w:t>33.3.17.2.2</w:t>
                                  </w:r>
                                </w:sdtContent>
                              </w:sdt>
                              <w:r w:rsidR="00456CAC">
                                <w:rPr>
                                  <w:szCs w:val="24"/>
                                </w:rPr>
                                <w:t>. Akiduobės.</w:t>
                              </w:r>
                            </w:p>
                          </w:sdtContent>
                        </w:sdt>
                        <w:sdt>
                          <w:sdtPr>
                            <w:alias w:val="3 pr. 33.3.17.2.3 pp."/>
                            <w:tag w:val="part_8632c0bcde7d405a801f49e1070eed63"/>
                            <w:id w:val="1675221807"/>
                            <w:lock w:val="sdtLocked"/>
                          </w:sdtPr>
                          <w:sdtContent>
                            <w:p w:rsidR="00AB7144" w:rsidRDefault="004C0B5E">
                              <w:pPr>
                                <w:keepLines/>
                                <w:suppressAutoHyphens/>
                                <w:ind w:firstLine="810"/>
                                <w:textAlignment w:val="center"/>
                                <w:rPr>
                                  <w:szCs w:val="24"/>
                                </w:rPr>
                              </w:pPr>
                              <w:sdt>
                                <w:sdtPr>
                                  <w:alias w:val="Numeris"/>
                                  <w:tag w:val="nr_8632c0bcde7d405a801f49e1070eed63"/>
                                  <w:id w:val="1738287241"/>
                                  <w:lock w:val="sdtLocked"/>
                                </w:sdtPr>
                                <w:sdtContent>
                                  <w:r w:rsidR="00456CAC">
                                    <w:rPr>
                                      <w:szCs w:val="24"/>
                                    </w:rPr>
                                    <w:t>33.3.17.2.3</w:t>
                                  </w:r>
                                </w:sdtContent>
                              </w:sdt>
                              <w:r w:rsidR="00456CAC">
                                <w:rPr>
                                  <w:szCs w:val="24"/>
                                </w:rPr>
                                <w:t>. Nosies kaulas.</w:t>
                              </w:r>
                            </w:p>
                          </w:sdtContent>
                        </w:sdt>
                      </w:sdtContent>
                    </w:sdt>
                    <w:sdt>
                      <w:sdtPr>
                        <w:alias w:val="3 pr. 33.3.17.3 pp."/>
                        <w:tag w:val="part_822f5535193f422da5051bb61a230e2f"/>
                        <w:id w:val="-21938030"/>
                        <w:lock w:val="sdtLocked"/>
                      </w:sdtPr>
                      <w:sdtContent>
                        <w:p w:rsidR="00AB7144" w:rsidRDefault="004C0B5E">
                          <w:pPr>
                            <w:keepLines/>
                            <w:suppressAutoHyphens/>
                            <w:ind w:firstLine="810"/>
                            <w:textAlignment w:val="center"/>
                            <w:rPr>
                              <w:szCs w:val="24"/>
                            </w:rPr>
                          </w:pPr>
                          <w:sdt>
                            <w:sdtPr>
                              <w:alias w:val="Numeris"/>
                              <w:tag w:val="nr_822f5535193f422da5051bb61a230e2f"/>
                              <w:id w:val="1730496462"/>
                              <w:lock w:val="sdtLocked"/>
                            </w:sdtPr>
                            <w:sdtContent>
                              <w:r w:rsidR="00456CAC">
                                <w:rPr>
                                  <w:szCs w:val="24"/>
                                </w:rPr>
                                <w:t>33.3.17.3</w:t>
                              </w:r>
                            </w:sdtContent>
                          </w:sdt>
                          <w:r w:rsidR="00456CAC">
                            <w:rPr>
                              <w:szCs w:val="24"/>
                            </w:rPr>
                            <w:t>. Kaklas.</w:t>
                          </w:r>
                        </w:p>
                      </w:sdtContent>
                    </w:sdt>
                    <w:sdt>
                      <w:sdtPr>
                        <w:alias w:val="3 pr. 33.3.17.4 pp."/>
                        <w:tag w:val="part_4518df77b0944da286a246a9b9440c10"/>
                        <w:id w:val="1531374234"/>
                        <w:lock w:val="sdtLocked"/>
                      </w:sdtPr>
                      <w:sdtContent>
                        <w:p w:rsidR="00AB7144" w:rsidRDefault="004C0B5E">
                          <w:pPr>
                            <w:keepLines/>
                            <w:suppressAutoHyphens/>
                            <w:ind w:firstLine="810"/>
                            <w:textAlignment w:val="center"/>
                            <w:rPr>
                              <w:szCs w:val="24"/>
                            </w:rPr>
                          </w:pPr>
                          <w:sdt>
                            <w:sdtPr>
                              <w:alias w:val="Numeris"/>
                              <w:tag w:val="nr_4518df77b0944da286a246a9b9440c10"/>
                              <w:id w:val="1730728223"/>
                              <w:lock w:val="sdtLocked"/>
                            </w:sdtPr>
                            <w:sdtContent>
                              <w:r w:rsidR="00456CAC">
                                <w:rPr>
                                  <w:szCs w:val="24"/>
                                </w:rPr>
                                <w:t>33.3.17.4</w:t>
                              </w:r>
                            </w:sdtContent>
                          </w:sdt>
                          <w:r w:rsidR="00456CAC">
                            <w:rPr>
                              <w:szCs w:val="24"/>
                            </w:rPr>
                            <w:t>. Krūtinės ląsta:</w:t>
                          </w:r>
                        </w:p>
                        <w:sdt>
                          <w:sdtPr>
                            <w:alias w:val="3 pr. 33.3.17.4.1 pp."/>
                            <w:tag w:val="part_8f62eaa090024461806fb1942bfc2c0c"/>
                            <w:id w:val="16046755"/>
                            <w:lock w:val="sdtLocked"/>
                          </w:sdtPr>
                          <w:sdtContent>
                            <w:p w:rsidR="00AB7144" w:rsidRDefault="004C0B5E">
                              <w:pPr>
                                <w:keepLines/>
                                <w:suppressAutoHyphens/>
                                <w:ind w:firstLine="810"/>
                                <w:textAlignment w:val="center"/>
                                <w:rPr>
                                  <w:szCs w:val="24"/>
                                </w:rPr>
                              </w:pPr>
                              <w:sdt>
                                <w:sdtPr>
                                  <w:alias w:val="Numeris"/>
                                  <w:tag w:val="nr_8f62eaa090024461806fb1942bfc2c0c"/>
                                  <w:id w:val="-20705087"/>
                                  <w:lock w:val="sdtLocked"/>
                                </w:sdtPr>
                                <w:sdtContent>
                                  <w:r w:rsidR="00456CAC">
                                    <w:rPr>
                                      <w:szCs w:val="24"/>
                                    </w:rPr>
                                    <w:t>33.3.17.4.1</w:t>
                                  </w:r>
                                </w:sdtContent>
                              </w:sdt>
                              <w:r w:rsidR="00456CAC">
                                <w:rPr>
                                  <w:szCs w:val="24"/>
                                </w:rPr>
                                <w:t>. Plaučiai.</w:t>
                              </w:r>
                            </w:p>
                          </w:sdtContent>
                        </w:sdt>
                        <w:sdt>
                          <w:sdtPr>
                            <w:alias w:val="3 pr. 33.3.17.4.2 pp."/>
                            <w:tag w:val="part_8c4fc7edf50d4b3a8c82e0941e51d63f"/>
                            <w:id w:val="147176806"/>
                            <w:lock w:val="sdtLocked"/>
                          </w:sdtPr>
                          <w:sdtContent>
                            <w:p w:rsidR="00AB7144" w:rsidRDefault="004C0B5E">
                              <w:pPr>
                                <w:keepLines/>
                                <w:suppressAutoHyphens/>
                                <w:ind w:firstLine="810"/>
                                <w:textAlignment w:val="center"/>
                                <w:rPr>
                                  <w:szCs w:val="24"/>
                                </w:rPr>
                              </w:pPr>
                              <w:sdt>
                                <w:sdtPr>
                                  <w:alias w:val="Numeris"/>
                                  <w:tag w:val="nr_8c4fc7edf50d4b3a8c82e0941e51d63f"/>
                                  <w:id w:val="24150531"/>
                                  <w:lock w:val="sdtLocked"/>
                                </w:sdtPr>
                                <w:sdtContent>
                                  <w:r w:rsidR="00456CAC">
                                    <w:rPr>
                                      <w:szCs w:val="24"/>
                                    </w:rPr>
                                    <w:t>33.3.17.4.2</w:t>
                                  </w:r>
                                </w:sdtContent>
                              </w:sdt>
                              <w:r w:rsidR="00456CAC">
                                <w:rPr>
                                  <w:szCs w:val="24"/>
                                </w:rPr>
                                <w:t>. Diafragma.</w:t>
                              </w:r>
                            </w:p>
                          </w:sdtContent>
                        </w:sdt>
                      </w:sdtContent>
                    </w:sdt>
                    <w:sdt>
                      <w:sdtPr>
                        <w:alias w:val="3 pr. 33.3.17.5 pp."/>
                        <w:tag w:val="part_b5647c3516b74adcbaf5a563e3d01890"/>
                        <w:id w:val="-1898195173"/>
                        <w:lock w:val="sdtLocked"/>
                      </w:sdtPr>
                      <w:sdtContent>
                        <w:p w:rsidR="00AB7144" w:rsidRDefault="004C0B5E">
                          <w:pPr>
                            <w:keepLines/>
                            <w:suppressAutoHyphens/>
                            <w:ind w:firstLine="810"/>
                            <w:textAlignment w:val="center"/>
                            <w:rPr>
                              <w:szCs w:val="24"/>
                            </w:rPr>
                          </w:pPr>
                          <w:sdt>
                            <w:sdtPr>
                              <w:alias w:val="Numeris"/>
                              <w:tag w:val="nr_b5647c3516b74adcbaf5a563e3d01890"/>
                              <w:id w:val="-2022775525"/>
                              <w:lock w:val="sdtLocked"/>
                            </w:sdtPr>
                            <w:sdtContent>
                              <w:r w:rsidR="00456CAC">
                                <w:rPr>
                                  <w:szCs w:val="24"/>
                                </w:rPr>
                                <w:t>33.3.17.5</w:t>
                              </w:r>
                            </w:sdtContent>
                          </w:sdt>
                          <w:r w:rsidR="00456CAC">
                            <w:rPr>
                              <w:szCs w:val="24"/>
                            </w:rPr>
                            <w:t>. Širdis:</w:t>
                          </w:r>
                        </w:p>
                        <w:sdt>
                          <w:sdtPr>
                            <w:alias w:val="3 pr. 33.3.17.5.1 pp."/>
                            <w:tag w:val="part_3fd40bfb6cdd436683f37bf33e2193a4"/>
                            <w:id w:val="-1005583468"/>
                            <w:lock w:val="sdtLocked"/>
                          </w:sdtPr>
                          <w:sdtContent>
                            <w:p w:rsidR="00AB7144" w:rsidRDefault="004C0B5E">
                              <w:pPr>
                                <w:keepLines/>
                                <w:suppressAutoHyphens/>
                                <w:ind w:firstLine="810"/>
                                <w:textAlignment w:val="center"/>
                                <w:rPr>
                                  <w:szCs w:val="24"/>
                                </w:rPr>
                              </w:pPr>
                              <w:sdt>
                                <w:sdtPr>
                                  <w:alias w:val="Numeris"/>
                                  <w:tag w:val="nr_3fd40bfb6cdd436683f37bf33e2193a4"/>
                                  <w:id w:val="-1180436091"/>
                                  <w:lock w:val="sdtLocked"/>
                                </w:sdtPr>
                                <w:sdtContent>
                                  <w:r w:rsidR="00456CAC">
                                    <w:rPr>
                                      <w:szCs w:val="24"/>
                                    </w:rPr>
                                    <w:t>33.3.17.5.1</w:t>
                                  </w:r>
                                </w:sdtContent>
                              </w:sdt>
                              <w:r w:rsidR="00456CAC">
                                <w:rPr>
                                  <w:szCs w:val="24"/>
                                </w:rPr>
                                <w:t>. Širdies veikla.</w:t>
                              </w:r>
                            </w:p>
                          </w:sdtContent>
                        </w:sdt>
                        <w:sdt>
                          <w:sdtPr>
                            <w:alias w:val="3 pr. 33.3.17.5.2 pp."/>
                            <w:tag w:val="part_168d58d6a9314e0aa9ee703e0e3ada2a"/>
                            <w:id w:val="1776669887"/>
                            <w:lock w:val="sdtLocked"/>
                          </w:sdtPr>
                          <w:sdtContent>
                            <w:p w:rsidR="00AB7144" w:rsidRDefault="004C0B5E">
                              <w:pPr>
                                <w:keepLines/>
                                <w:suppressAutoHyphens/>
                                <w:ind w:firstLine="810"/>
                                <w:textAlignment w:val="center"/>
                                <w:rPr>
                                  <w:szCs w:val="24"/>
                                </w:rPr>
                              </w:pPr>
                              <w:sdt>
                                <w:sdtPr>
                                  <w:alias w:val="Numeris"/>
                                  <w:tag w:val="nr_168d58d6a9314e0aa9ee703e0e3ada2a"/>
                                  <w:id w:val="-1936578196"/>
                                  <w:lock w:val="sdtLocked"/>
                                </w:sdtPr>
                                <w:sdtContent>
                                  <w:r w:rsidR="00456CAC">
                                    <w:rPr>
                                      <w:szCs w:val="24"/>
                                    </w:rPr>
                                    <w:t>33.3.17.5.2</w:t>
                                  </w:r>
                                </w:sdtContent>
                              </w:sdt>
                              <w:r w:rsidR="00456CAC">
                                <w:rPr>
                                  <w:szCs w:val="24"/>
                                </w:rPr>
                                <w:t>. Dydis.</w:t>
                              </w:r>
                            </w:p>
                          </w:sdtContent>
                        </w:sdt>
                        <w:sdt>
                          <w:sdtPr>
                            <w:alias w:val="3 pr. 33.3.17.5.3 pp."/>
                            <w:tag w:val="part_3bd418ca336e4875970e62e5dc7bb73a"/>
                            <w:id w:val="382998746"/>
                            <w:lock w:val="sdtLocked"/>
                          </w:sdtPr>
                          <w:sdtContent>
                            <w:p w:rsidR="00AB7144" w:rsidRDefault="004C0B5E">
                              <w:pPr>
                                <w:keepLines/>
                                <w:suppressAutoHyphens/>
                                <w:ind w:firstLine="810"/>
                                <w:textAlignment w:val="center"/>
                                <w:rPr>
                                  <w:szCs w:val="24"/>
                                </w:rPr>
                              </w:pPr>
                              <w:sdt>
                                <w:sdtPr>
                                  <w:alias w:val="Numeris"/>
                                  <w:tag w:val="nr_3bd418ca336e4875970e62e5dc7bb73a"/>
                                  <w:id w:val="55058039"/>
                                  <w:lock w:val="sdtLocked"/>
                                </w:sdtPr>
                                <w:sdtContent>
                                  <w:r w:rsidR="00456CAC">
                                    <w:rPr>
                                      <w:szCs w:val="24"/>
                                    </w:rPr>
                                    <w:t>33.3.17.5.3</w:t>
                                  </w:r>
                                </w:sdtContent>
                              </w:sdt>
                              <w:r w:rsidR="00456CAC">
                                <w:rPr>
                                  <w:szCs w:val="24"/>
                                </w:rPr>
                                <w:t>. Širdies ašis.</w:t>
                              </w:r>
                            </w:p>
                          </w:sdtContent>
                        </w:sdt>
                        <w:sdt>
                          <w:sdtPr>
                            <w:alias w:val="3 pr. 33.3.17.5.4 pp."/>
                            <w:tag w:val="part_c6421b72c9504b82a83bafd89e554426"/>
                            <w:id w:val="928474118"/>
                            <w:lock w:val="sdtLocked"/>
                          </w:sdtPr>
                          <w:sdtContent>
                            <w:p w:rsidR="00AB7144" w:rsidRDefault="004C0B5E">
                              <w:pPr>
                                <w:keepLines/>
                                <w:suppressAutoHyphens/>
                                <w:ind w:firstLine="810"/>
                                <w:textAlignment w:val="center"/>
                                <w:rPr>
                                  <w:szCs w:val="24"/>
                                </w:rPr>
                              </w:pPr>
                              <w:sdt>
                                <w:sdtPr>
                                  <w:alias w:val="Numeris"/>
                                  <w:tag w:val="nr_c6421b72c9504b82a83bafd89e554426"/>
                                  <w:id w:val="-1041741626"/>
                                  <w:lock w:val="sdtLocked"/>
                                </w:sdtPr>
                                <w:sdtContent>
                                  <w:r w:rsidR="00456CAC">
                                    <w:rPr>
                                      <w:szCs w:val="24"/>
                                    </w:rPr>
                                    <w:t>33.3.17.5.4</w:t>
                                  </w:r>
                                </w:sdtContent>
                              </w:sdt>
                              <w:r w:rsidR="00456CAC">
                                <w:rPr>
                                  <w:szCs w:val="24"/>
                                </w:rPr>
                                <w:t>. Keturių kamerų vaizdas.</w:t>
                              </w:r>
                            </w:p>
                          </w:sdtContent>
                        </w:sdt>
                      </w:sdtContent>
                    </w:sdt>
                    <w:sdt>
                      <w:sdtPr>
                        <w:alias w:val="3 pr. 33.3.17.6 pp."/>
                        <w:tag w:val="part_90cbefbc43be49fca6d917aaafb60861"/>
                        <w:id w:val="1609930760"/>
                        <w:lock w:val="sdtLocked"/>
                      </w:sdtPr>
                      <w:sdtContent>
                        <w:p w:rsidR="00AB7144" w:rsidRDefault="004C0B5E">
                          <w:pPr>
                            <w:keepLines/>
                            <w:suppressAutoHyphens/>
                            <w:ind w:firstLine="810"/>
                            <w:textAlignment w:val="center"/>
                            <w:rPr>
                              <w:szCs w:val="24"/>
                            </w:rPr>
                          </w:pPr>
                          <w:sdt>
                            <w:sdtPr>
                              <w:alias w:val="Numeris"/>
                              <w:tag w:val="nr_90cbefbc43be49fca6d917aaafb60861"/>
                              <w:id w:val="-2076036296"/>
                              <w:lock w:val="sdtLocked"/>
                            </w:sdtPr>
                            <w:sdtContent>
                              <w:r w:rsidR="00456CAC">
                                <w:rPr>
                                  <w:szCs w:val="24"/>
                                </w:rPr>
                                <w:t>33.3.17.6</w:t>
                              </w:r>
                            </w:sdtContent>
                          </w:sdt>
                          <w:r w:rsidR="00456CAC">
                            <w:rPr>
                              <w:szCs w:val="24"/>
                            </w:rPr>
                            <w:t>. Pilvas:</w:t>
                          </w:r>
                        </w:p>
                        <w:sdt>
                          <w:sdtPr>
                            <w:alias w:val="3 pr. 33.3.17.6.1 pp."/>
                            <w:tag w:val="part_cf319c1f806f4543ab5df56e255d55b1"/>
                            <w:id w:val="-2077195691"/>
                            <w:lock w:val="sdtLocked"/>
                          </w:sdtPr>
                          <w:sdtContent>
                            <w:p w:rsidR="00AB7144" w:rsidRDefault="004C0B5E">
                              <w:pPr>
                                <w:keepLines/>
                                <w:suppressAutoHyphens/>
                                <w:ind w:firstLine="810"/>
                                <w:textAlignment w:val="center"/>
                                <w:rPr>
                                  <w:szCs w:val="24"/>
                                </w:rPr>
                              </w:pPr>
                              <w:sdt>
                                <w:sdtPr>
                                  <w:alias w:val="Numeris"/>
                                  <w:tag w:val="nr_cf319c1f806f4543ab5df56e255d55b1"/>
                                  <w:id w:val="1111400568"/>
                                  <w:lock w:val="sdtLocked"/>
                                </w:sdtPr>
                                <w:sdtContent>
                                  <w:r w:rsidR="00456CAC">
                                    <w:rPr>
                                      <w:szCs w:val="24"/>
                                    </w:rPr>
                                    <w:t>33.3.17.6.1</w:t>
                                  </w:r>
                                </w:sdtContent>
                              </w:sdt>
                              <w:r w:rsidR="00456CAC">
                                <w:rPr>
                                  <w:szCs w:val="24"/>
                                </w:rPr>
                                <w:t>. Skrandis.</w:t>
                              </w:r>
                            </w:p>
                          </w:sdtContent>
                        </w:sdt>
                        <w:sdt>
                          <w:sdtPr>
                            <w:alias w:val="3 pr. 33.3.17.6.2 pp."/>
                            <w:tag w:val="part_4d4273f3dfec413a8f481900ec56b2a4"/>
                            <w:id w:val="1429384666"/>
                            <w:lock w:val="sdtLocked"/>
                          </w:sdtPr>
                          <w:sdtContent>
                            <w:p w:rsidR="00AB7144" w:rsidRDefault="004C0B5E">
                              <w:pPr>
                                <w:keepLines/>
                                <w:suppressAutoHyphens/>
                                <w:ind w:firstLine="810"/>
                                <w:textAlignment w:val="center"/>
                                <w:rPr>
                                  <w:szCs w:val="24"/>
                                </w:rPr>
                              </w:pPr>
                              <w:sdt>
                                <w:sdtPr>
                                  <w:alias w:val="Numeris"/>
                                  <w:tag w:val="nr_4d4273f3dfec413a8f481900ec56b2a4"/>
                                  <w:id w:val="1407803219"/>
                                  <w:lock w:val="sdtLocked"/>
                                </w:sdtPr>
                                <w:sdtContent>
                                  <w:r w:rsidR="00456CAC">
                                    <w:rPr>
                                      <w:szCs w:val="24"/>
                                    </w:rPr>
                                    <w:t>33.3.17.6.2</w:t>
                                  </w:r>
                                </w:sdtContent>
                              </w:sdt>
                              <w:r w:rsidR="00456CAC">
                                <w:rPr>
                                  <w:szCs w:val="24"/>
                                </w:rPr>
                                <w:t>. Žarnynas.</w:t>
                              </w:r>
                            </w:p>
                          </w:sdtContent>
                        </w:sdt>
                        <w:sdt>
                          <w:sdtPr>
                            <w:alias w:val="3 pr. 33.3.17.6.3 pp."/>
                            <w:tag w:val="part_955af3fc53344a30ac964b46faaf4320"/>
                            <w:id w:val="-1046210699"/>
                            <w:lock w:val="sdtLocked"/>
                          </w:sdtPr>
                          <w:sdtContent>
                            <w:p w:rsidR="00AB7144" w:rsidRDefault="004C0B5E">
                              <w:pPr>
                                <w:keepLines/>
                                <w:suppressAutoHyphens/>
                                <w:ind w:firstLine="810"/>
                                <w:textAlignment w:val="center"/>
                                <w:rPr>
                                  <w:szCs w:val="24"/>
                                </w:rPr>
                              </w:pPr>
                              <w:sdt>
                                <w:sdtPr>
                                  <w:alias w:val="Numeris"/>
                                  <w:tag w:val="nr_955af3fc53344a30ac964b46faaf4320"/>
                                  <w:id w:val="-430510713"/>
                                  <w:lock w:val="sdtLocked"/>
                                </w:sdtPr>
                                <w:sdtContent>
                                  <w:r w:rsidR="00456CAC">
                                    <w:rPr>
                                      <w:szCs w:val="24"/>
                                    </w:rPr>
                                    <w:t>33.3.17.6.3</w:t>
                                  </w:r>
                                </w:sdtContent>
                              </w:sdt>
                              <w:r w:rsidR="00456CAC">
                                <w:rPr>
                                  <w:szCs w:val="24"/>
                                </w:rPr>
                                <w:t>. Šlapimo pūslė.</w:t>
                              </w:r>
                            </w:p>
                          </w:sdtContent>
                        </w:sdt>
                        <w:sdt>
                          <w:sdtPr>
                            <w:alias w:val="3 pr. 33.3.17.6.4 pp."/>
                            <w:tag w:val="part_cb64cd6e735d4f2b9c3aca6c8071a4f0"/>
                            <w:id w:val="935406679"/>
                            <w:lock w:val="sdtLocked"/>
                          </w:sdtPr>
                          <w:sdtContent>
                            <w:p w:rsidR="00AB7144" w:rsidRDefault="004C0B5E">
                              <w:pPr>
                                <w:keepLines/>
                                <w:suppressAutoHyphens/>
                                <w:ind w:firstLine="810"/>
                                <w:textAlignment w:val="center"/>
                                <w:rPr>
                                  <w:szCs w:val="24"/>
                                </w:rPr>
                              </w:pPr>
                              <w:sdt>
                                <w:sdtPr>
                                  <w:alias w:val="Numeris"/>
                                  <w:tag w:val="nr_cb64cd6e735d4f2b9c3aca6c8071a4f0"/>
                                  <w:id w:val="633148340"/>
                                  <w:lock w:val="sdtLocked"/>
                                </w:sdtPr>
                                <w:sdtContent>
                                  <w:r w:rsidR="00456CAC">
                                    <w:rPr>
                                      <w:szCs w:val="24"/>
                                    </w:rPr>
                                    <w:t>33.3.17.6.4</w:t>
                                  </w:r>
                                </w:sdtContent>
                              </w:sdt>
                              <w:r w:rsidR="00456CAC">
                                <w:rPr>
                                  <w:szCs w:val="24"/>
                                </w:rPr>
                                <w:t>. Pilvo siena / virkštelės tvirtinimo vieta.</w:t>
                              </w:r>
                            </w:p>
                          </w:sdtContent>
                        </w:sdt>
                      </w:sdtContent>
                    </w:sdt>
                    <w:sdt>
                      <w:sdtPr>
                        <w:alias w:val="3 pr. 33.3.17.7 pp."/>
                        <w:tag w:val="part_f02cf6a657ef48199209247a2e01eab3"/>
                        <w:id w:val="-1289201791"/>
                        <w:lock w:val="sdtLocked"/>
                      </w:sdtPr>
                      <w:sdtContent>
                        <w:p w:rsidR="00AB7144" w:rsidRDefault="004C0B5E">
                          <w:pPr>
                            <w:keepLines/>
                            <w:suppressAutoHyphens/>
                            <w:ind w:firstLine="810"/>
                            <w:textAlignment w:val="center"/>
                            <w:rPr>
                              <w:szCs w:val="24"/>
                            </w:rPr>
                          </w:pPr>
                          <w:sdt>
                            <w:sdtPr>
                              <w:alias w:val="Numeris"/>
                              <w:tag w:val="nr_f02cf6a657ef48199209247a2e01eab3"/>
                              <w:id w:val="-986936030"/>
                              <w:lock w:val="sdtLocked"/>
                            </w:sdtPr>
                            <w:sdtContent>
                              <w:r w:rsidR="00456CAC">
                                <w:rPr>
                                  <w:szCs w:val="24"/>
                                </w:rPr>
                                <w:t>33.3.17.7</w:t>
                              </w:r>
                            </w:sdtContent>
                          </w:sdt>
                          <w:r w:rsidR="00456CAC">
                            <w:rPr>
                              <w:szCs w:val="24"/>
                            </w:rPr>
                            <w:t>. Inkstai.</w:t>
                          </w:r>
                        </w:p>
                      </w:sdtContent>
                    </w:sdt>
                    <w:sdt>
                      <w:sdtPr>
                        <w:alias w:val="3 pr. 33.3.17.8 pp."/>
                        <w:tag w:val="part_55b204d894af4272ba2492ab81f9fc25"/>
                        <w:id w:val="-1755889315"/>
                        <w:lock w:val="sdtLocked"/>
                      </w:sdtPr>
                      <w:sdtContent>
                        <w:p w:rsidR="00AB7144" w:rsidRDefault="004C0B5E">
                          <w:pPr>
                            <w:keepLines/>
                            <w:suppressAutoHyphens/>
                            <w:ind w:firstLine="810"/>
                            <w:textAlignment w:val="center"/>
                            <w:rPr>
                              <w:szCs w:val="24"/>
                            </w:rPr>
                          </w:pPr>
                          <w:sdt>
                            <w:sdtPr>
                              <w:alias w:val="Numeris"/>
                              <w:tag w:val="nr_55b204d894af4272ba2492ab81f9fc25"/>
                              <w:id w:val="1464622132"/>
                              <w:lock w:val="sdtLocked"/>
                            </w:sdtPr>
                            <w:sdtContent>
                              <w:r w:rsidR="00456CAC">
                                <w:rPr>
                                  <w:szCs w:val="24"/>
                                </w:rPr>
                                <w:t>33.3.17.8</w:t>
                              </w:r>
                            </w:sdtContent>
                          </w:sdt>
                          <w:r w:rsidR="00456CAC">
                            <w:rPr>
                              <w:szCs w:val="24"/>
                            </w:rPr>
                            <w:t>. Stuburas.</w:t>
                          </w:r>
                        </w:p>
                      </w:sdtContent>
                    </w:sdt>
                    <w:sdt>
                      <w:sdtPr>
                        <w:alias w:val="3 pr. 33.3.17.9 pp."/>
                        <w:tag w:val="part_fe830322cf394a8daebdbaef207cac42"/>
                        <w:id w:val="1229036085"/>
                        <w:lock w:val="sdtLocked"/>
                      </w:sdtPr>
                      <w:sdtContent>
                        <w:p w:rsidR="00AB7144" w:rsidRDefault="004C0B5E">
                          <w:pPr>
                            <w:keepLines/>
                            <w:suppressAutoHyphens/>
                            <w:ind w:firstLine="810"/>
                            <w:textAlignment w:val="center"/>
                            <w:rPr>
                              <w:szCs w:val="24"/>
                            </w:rPr>
                          </w:pPr>
                          <w:sdt>
                            <w:sdtPr>
                              <w:alias w:val="Numeris"/>
                              <w:tag w:val="nr_fe830322cf394a8daebdbaef207cac42"/>
                              <w:id w:val="-561170415"/>
                              <w:lock w:val="sdtLocked"/>
                            </w:sdtPr>
                            <w:sdtContent>
                              <w:r w:rsidR="00456CAC">
                                <w:rPr>
                                  <w:szCs w:val="24"/>
                                </w:rPr>
                                <w:t>33.3.17.9</w:t>
                              </w:r>
                            </w:sdtContent>
                          </w:sdt>
                          <w:r w:rsidR="00456CAC">
                            <w:rPr>
                              <w:szCs w:val="24"/>
                            </w:rPr>
                            <w:t>. Galūnės:</w:t>
                          </w:r>
                        </w:p>
                        <w:sdt>
                          <w:sdtPr>
                            <w:alias w:val="3 pr. 33.3.17.9.1 pp."/>
                            <w:tag w:val="part_99a55d6cefbf46f3a41e1c2e6ad775c8"/>
                            <w:id w:val="-379090652"/>
                            <w:lock w:val="sdtLocked"/>
                          </w:sdtPr>
                          <w:sdtContent>
                            <w:p w:rsidR="00AB7144" w:rsidRDefault="004C0B5E">
                              <w:pPr>
                                <w:keepLines/>
                                <w:suppressAutoHyphens/>
                                <w:ind w:firstLine="810"/>
                                <w:textAlignment w:val="center"/>
                                <w:rPr>
                                  <w:szCs w:val="24"/>
                                </w:rPr>
                              </w:pPr>
                              <w:sdt>
                                <w:sdtPr>
                                  <w:alias w:val="Numeris"/>
                                  <w:tag w:val="nr_99a55d6cefbf46f3a41e1c2e6ad775c8"/>
                                  <w:id w:val="655879093"/>
                                  <w:lock w:val="sdtLocked"/>
                                </w:sdtPr>
                                <w:sdtContent>
                                  <w:r w:rsidR="00456CAC">
                                    <w:rPr>
                                      <w:szCs w:val="24"/>
                                    </w:rPr>
                                    <w:t>33.3.17.9.1</w:t>
                                  </w:r>
                                </w:sdtContent>
                              </w:sdt>
                              <w:r w:rsidR="00456CAC">
                                <w:rPr>
                                  <w:szCs w:val="24"/>
                                </w:rPr>
                                <w:t>. Dešinioji ranka su plaštaka.</w:t>
                              </w:r>
                            </w:p>
                          </w:sdtContent>
                        </w:sdt>
                        <w:sdt>
                          <w:sdtPr>
                            <w:alias w:val="3 pr. 33.3.17.9.2 pp."/>
                            <w:tag w:val="part_622b12fec9944bbeb73cd87c82f3f23f"/>
                            <w:id w:val="2120638927"/>
                            <w:lock w:val="sdtLocked"/>
                          </w:sdtPr>
                          <w:sdtContent>
                            <w:p w:rsidR="00AB7144" w:rsidRDefault="004C0B5E">
                              <w:pPr>
                                <w:keepLines/>
                                <w:suppressAutoHyphens/>
                                <w:ind w:firstLine="810"/>
                                <w:textAlignment w:val="center"/>
                                <w:rPr>
                                  <w:szCs w:val="24"/>
                                </w:rPr>
                              </w:pPr>
                              <w:sdt>
                                <w:sdtPr>
                                  <w:alias w:val="Numeris"/>
                                  <w:tag w:val="nr_622b12fec9944bbeb73cd87c82f3f23f"/>
                                  <w:id w:val="-1831970521"/>
                                  <w:lock w:val="sdtLocked"/>
                                </w:sdtPr>
                                <w:sdtContent>
                                  <w:r w:rsidR="00456CAC">
                                    <w:rPr>
                                      <w:szCs w:val="24"/>
                                    </w:rPr>
                                    <w:t>33.3.17.9.2</w:t>
                                  </w:r>
                                </w:sdtContent>
                              </w:sdt>
                              <w:r w:rsidR="00456CAC">
                                <w:rPr>
                                  <w:szCs w:val="24"/>
                                </w:rPr>
                                <w:t>. Kairioji ranka su plaštaka.</w:t>
                              </w:r>
                            </w:p>
                          </w:sdtContent>
                        </w:sdt>
                        <w:sdt>
                          <w:sdtPr>
                            <w:alias w:val="3 pr. 33.3.17.9.3 pp."/>
                            <w:tag w:val="part_6fbf57b072244959b38f03dd2776d013"/>
                            <w:id w:val="-963193184"/>
                            <w:lock w:val="sdtLocked"/>
                          </w:sdtPr>
                          <w:sdtContent>
                            <w:p w:rsidR="00AB7144" w:rsidRDefault="004C0B5E">
                              <w:pPr>
                                <w:keepLines/>
                                <w:suppressAutoHyphens/>
                                <w:ind w:firstLine="810"/>
                                <w:textAlignment w:val="center"/>
                                <w:rPr>
                                  <w:szCs w:val="24"/>
                                </w:rPr>
                              </w:pPr>
                              <w:sdt>
                                <w:sdtPr>
                                  <w:alias w:val="Numeris"/>
                                  <w:tag w:val="nr_6fbf57b072244959b38f03dd2776d013"/>
                                  <w:id w:val="-2019767194"/>
                                  <w:lock w:val="sdtLocked"/>
                                </w:sdtPr>
                                <w:sdtContent>
                                  <w:r w:rsidR="00456CAC">
                                    <w:rPr>
                                      <w:szCs w:val="24"/>
                                    </w:rPr>
                                    <w:t>33.3.17.9.3</w:t>
                                  </w:r>
                                </w:sdtContent>
                              </w:sdt>
                              <w:r w:rsidR="00456CAC">
                                <w:rPr>
                                  <w:szCs w:val="24"/>
                                </w:rPr>
                                <w:t>. Dešinioji koja su pėda.</w:t>
                              </w:r>
                            </w:p>
                          </w:sdtContent>
                        </w:sdt>
                        <w:sdt>
                          <w:sdtPr>
                            <w:alias w:val="3 pr. 33.3.17.9.4 pp."/>
                            <w:tag w:val="part_acfda267c0754aa3b5bdeeacb63503c8"/>
                            <w:id w:val="-1227139553"/>
                            <w:lock w:val="sdtLocked"/>
                          </w:sdtPr>
                          <w:sdtContent>
                            <w:p w:rsidR="00AB7144" w:rsidRDefault="004C0B5E">
                              <w:pPr>
                                <w:keepLines/>
                                <w:suppressAutoHyphens/>
                                <w:ind w:firstLine="810"/>
                                <w:textAlignment w:val="center"/>
                                <w:rPr>
                                  <w:szCs w:val="24"/>
                                </w:rPr>
                              </w:pPr>
                              <w:sdt>
                                <w:sdtPr>
                                  <w:alias w:val="Numeris"/>
                                  <w:tag w:val="nr_acfda267c0754aa3b5bdeeacb63503c8"/>
                                  <w:id w:val="724337266"/>
                                  <w:lock w:val="sdtLocked"/>
                                </w:sdtPr>
                                <w:sdtContent>
                                  <w:r w:rsidR="00456CAC">
                                    <w:rPr>
                                      <w:szCs w:val="24"/>
                                    </w:rPr>
                                    <w:t>33.3.17.9.4</w:t>
                                  </w:r>
                                </w:sdtContent>
                              </w:sdt>
                              <w:r w:rsidR="00456CAC">
                                <w:rPr>
                                  <w:szCs w:val="24"/>
                                </w:rPr>
                                <w:t>. Kairioji koja su pėda.</w:t>
                              </w:r>
                            </w:p>
                          </w:sdtContent>
                        </w:sdt>
                      </w:sdtContent>
                    </w:sdt>
                    <w:sdt>
                      <w:sdtPr>
                        <w:alias w:val="3 pr. 33.3.17.10 pp."/>
                        <w:tag w:val="part_adfc7e914c9141d1af5321d9d1f9811c"/>
                        <w:id w:val="-701403026"/>
                        <w:lock w:val="sdtLocked"/>
                      </w:sdtPr>
                      <w:sdtContent>
                        <w:p w:rsidR="00AB7144" w:rsidRDefault="004C0B5E">
                          <w:pPr>
                            <w:keepLines/>
                            <w:suppressAutoHyphens/>
                            <w:ind w:firstLine="810"/>
                            <w:textAlignment w:val="center"/>
                            <w:rPr>
                              <w:szCs w:val="24"/>
                            </w:rPr>
                          </w:pPr>
                          <w:sdt>
                            <w:sdtPr>
                              <w:alias w:val="Numeris"/>
                              <w:tag w:val="nr_adfc7e914c9141d1af5321d9d1f9811c"/>
                              <w:id w:val="918594116"/>
                              <w:lock w:val="sdtLocked"/>
                            </w:sdtPr>
                            <w:sdtContent>
                              <w:r w:rsidR="00456CAC">
                                <w:rPr>
                                  <w:szCs w:val="24"/>
                                </w:rPr>
                                <w:t>33.3.17.10</w:t>
                              </w:r>
                            </w:sdtContent>
                          </w:sdt>
                          <w:r w:rsidR="00456CAC">
                            <w:rPr>
                              <w:szCs w:val="24"/>
                            </w:rPr>
                            <w:t>. Kraujotaka:</w:t>
                          </w:r>
                        </w:p>
                        <w:sdt>
                          <w:sdtPr>
                            <w:alias w:val="3 pr. 33.3.17.10.1 pp."/>
                            <w:tag w:val="part_1bb2f4e0b01b4dffad629edd373f1942"/>
                            <w:id w:val="1846274852"/>
                            <w:lock w:val="sdtLocked"/>
                          </w:sdtPr>
                          <w:sdtContent>
                            <w:p w:rsidR="00AB7144" w:rsidRDefault="004C0B5E">
                              <w:pPr>
                                <w:keepLines/>
                                <w:suppressAutoHyphens/>
                                <w:ind w:firstLine="810"/>
                                <w:textAlignment w:val="center"/>
                                <w:rPr>
                                  <w:szCs w:val="24"/>
                                </w:rPr>
                              </w:pPr>
                              <w:sdt>
                                <w:sdtPr>
                                  <w:alias w:val="Numeris"/>
                                  <w:tag w:val="nr_1bb2f4e0b01b4dffad629edd373f1942"/>
                                  <w:id w:val="1719404692"/>
                                  <w:lock w:val="sdtLocked"/>
                                </w:sdtPr>
                                <w:sdtContent>
                                  <w:r w:rsidR="00456CAC">
                                    <w:rPr>
                                      <w:szCs w:val="24"/>
                                    </w:rPr>
                                    <w:t>33.3.17.10.1</w:t>
                                  </w:r>
                                </w:sdtContent>
                              </w:sdt>
                              <w:r w:rsidR="00456CAC">
                                <w:rPr>
                                  <w:szCs w:val="24"/>
                                </w:rPr>
                                <w:t xml:space="preserve">. Pro </w:t>
                              </w:r>
                              <w:proofErr w:type="spellStart"/>
                              <w:r w:rsidR="00456CAC">
                                <w:rPr>
                                  <w:szCs w:val="24"/>
                                </w:rPr>
                                <w:t>triburį</w:t>
                              </w:r>
                              <w:proofErr w:type="spellEnd"/>
                              <w:r w:rsidR="00456CAC">
                                <w:rPr>
                                  <w:szCs w:val="24"/>
                                </w:rPr>
                                <w:t xml:space="preserve"> vožtuvą.</w:t>
                              </w:r>
                            </w:p>
                          </w:sdtContent>
                        </w:sdt>
                        <w:sdt>
                          <w:sdtPr>
                            <w:alias w:val="3 pr. 33.3.17.10.2 pp."/>
                            <w:tag w:val="part_a998d7f73b304761aa01f80f243cc7f0"/>
                            <w:id w:val="-456730435"/>
                            <w:lock w:val="sdtLocked"/>
                          </w:sdtPr>
                          <w:sdtContent>
                            <w:p w:rsidR="00AB7144" w:rsidRDefault="004C0B5E">
                              <w:pPr>
                                <w:keepLines/>
                                <w:suppressAutoHyphens/>
                                <w:ind w:firstLine="810"/>
                                <w:textAlignment w:val="center"/>
                                <w:rPr>
                                  <w:szCs w:val="24"/>
                                </w:rPr>
                              </w:pPr>
                              <w:sdt>
                                <w:sdtPr>
                                  <w:alias w:val="Numeris"/>
                                  <w:tag w:val="nr_a998d7f73b304761aa01f80f243cc7f0"/>
                                  <w:id w:val="942337956"/>
                                  <w:lock w:val="sdtLocked"/>
                                </w:sdtPr>
                                <w:sdtContent>
                                  <w:r w:rsidR="00456CAC">
                                    <w:rPr>
                                      <w:szCs w:val="24"/>
                                    </w:rPr>
                                    <w:t>33.3.17.10.2</w:t>
                                  </w:r>
                                </w:sdtContent>
                              </w:sdt>
                              <w:r w:rsidR="00456CAC">
                                <w:rPr>
                                  <w:szCs w:val="24"/>
                                </w:rPr>
                                <w:t>. Pro veninį lataką.</w:t>
                              </w:r>
                            </w:p>
                          </w:sdtContent>
                        </w:sdt>
                        <w:sdt>
                          <w:sdtPr>
                            <w:alias w:val="3 pr. 33.3.17.10.3 pp."/>
                            <w:tag w:val="part_4c20ab44e36e464aa3c258fe44fc81cd"/>
                            <w:id w:val="1339429122"/>
                            <w:lock w:val="sdtLocked"/>
                          </w:sdtPr>
                          <w:sdtContent>
                            <w:p w:rsidR="00AB7144" w:rsidRDefault="004C0B5E">
                              <w:pPr>
                                <w:keepLines/>
                                <w:suppressAutoHyphens/>
                                <w:ind w:firstLine="810"/>
                                <w:textAlignment w:val="center"/>
                                <w:rPr>
                                  <w:szCs w:val="24"/>
                                </w:rPr>
                              </w:pPr>
                              <w:sdt>
                                <w:sdtPr>
                                  <w:alias w:val="Numeris"/>
                                  <w:tag w:val="nr_4c20ab44e36e464aa3c258fe44fc81cd"/>
                                  <w:id w:val="453144598"/>
                                  <w:lock w:val="sdtLocked"/>
                                </w:sdtPr>
                                <w:sdtContent>
                                  <w:r w:rsidR="00456CAC">
                                    <w:rPr>
                                      <w:szCs w:val="24"/>
                                    </w:rPr>
                                    <w:t>33.3.17.10.3</w:t>
                                  </w:r>
                                </w:sdtContent>
                              </w:sdt>
                              <w:r w:rsidR="00456CAC">
                                <w:rPr>
                                  <w:szCs w:val="24"/>
                                </w:rPr>
                                <w:t>. Širdies susitraukimų dažnis.</w:t>
                              </w:r>
                            </w:p>
                          </w:sdtContent>
                        </w:sdt>
                      </w:sdtContent>
                    </w:sdt>
                    <w:sdt>
                      <w:sdtPr>
                        <w:alias w:val="3 pr. 33.3.17.11 pp."/>
                        <w:tag w:val="part_08e11fab9f8647bdad526c0b4279b0d0"/>
                        <w:id w:val="-1403214373"/>
                        <w:lock w:val="sdtLocked"/>
                      </w:sdtPr>
                      <w:sdtContent>
                        <w:p w:rsidR="00AB7144" w:rsidRDefault="004C0B5E">
                          <w:pPr>
                            <w:keepLines/>
                            <w:suppressAutoHyphens/>
                            <w:ind w:firstLine="810"/>
                            <w:textAlignment w:val="center"/>
                            <w:rPr>
                              <w:szCs w:val="24"/>
                            </w:rPr>
                          </w:pPr>
                          <w:sdt>
                            <w:sdtPr>
                              <w:alias w:val="Numeris"/>
                              <w:tag w:val="nr_08e11fab9f8647bdad526c0b4279b0d0"/>
                              <w:id w:val="2019963293"/>
                              <w:lock w:val="sdtLocked"/>
                            </w:sdtPr>
                            <w:sdtContent>
                              <w:r w:rsidR="00456CAC">
                                <w:rPr>
                                  <w:szCs w:val="24"/>
                                </w:rPr>
                                <w:t>33.3.17.11</w:t>
                              </w:r>
                            </w:sdtContent>
                          </w:sdt>
                          <w:r w:rsidR="00456CAC">
                            <w:rPr>
                              <w:szCs w:val="24"/>
                            </w:rPr>
                            <w:t>. Virkštelė:</w:t>
                          </w:r>
                        </w:p>
                        <w:sdt>
                          <w:sdtPr>
                            <w:alias w:val="3 pr. 33.3.17.11.1 pp."/>
                            <w:tag w:val="part_28cc468b06f3489198da6f3793627ce1"/>
                            <w:id w:val="-627787393"/>
                            <w:lock w:val="sdtLocked"/>
                          </w:sdtPr>
                          <w:sdtContent>
                            <w:p w:rsidR="00AB7144" w:rsidRDefault="004C0B5E">
                              <w:pPr>
                                <w:keepLines/>
                                <w:suppressAutoHyphens/>
                                <w:ind w:firstLine="810"/>
                                <w:textAlignment w:val="center"/>
                                <w:rPr>
                                  <w:szCs w:val="24"/>
                                </w:rPr>
                              </w:pPr>
                              <w:sdt>
                                <w:sdtPr>
                                  <w:alias w:val="Numeris"/>
                                  <w:tag w:val="nr_28cc468b06f3489198da6f3793627ce1"/>
                                  <w:id w:val="-1466347597"/>
                                  <w:lock w:val="sdtLocked"/>
                                </w:sdtPr>
                                <w:sdtContent>
                                  <w:r w:rsidR="00456CAC">
                                    <w:rPr>
                                      <w:szCs w:val="24"/>
                                    </w:rPr>
                                    <w:t>33.3.17.11.1</w:t>
                                  </w:r>
                                </w:sdtContent>
                              </w:sdt>
                              <w:r w:rsidR="00456CAC">
                                <w:rPr>
                                  <w:szCs w:val="24"/>
                                </w:rPr>
                                <w:t>. Virkštelės kraujagyslės.</w:t>
                              </w:r>
                            </w:p>
                          </w:sdtContent>
                        </w:sdt>
                      </w:sdtContent>
                    </w:sdt>
                    <w:sdt>
                      <w:sdtPr>
                        <w:alias w:val="3 pr. 33.3.17.12 pp."/>
                        <w:tag w:val="part_e20259596e97414a81622d2d5a86b30c"/>
                        <w:id w:val="-1939205707"/>
                        <w:lock w:val="sdtLocked"/>
                      </w:sdtPr>
                      <w:sdtContent>
                        <w:p w:rsidR="00AB7144" w:rsidRDefault="004C0B5E">
                          <w:pPr>
                            <w:keepLines/>
                            <w:suppressAutoHyphens/>
                            <w:ind w:firstLine="810"/>
                            <w:textAlignment w:val="center"/>
                            <w:rPr>
                              <w:szCs w:val="24"/>
                            </w:rPr>
                          </w:pPr>
                          <w:sdt>
                            <w:sdtPr>
                              <w:alias w:val="Numeris"/>
                              <w:tag w:val="nr_e20259596e97414a81622d2d5a86b30c"/>
                              <w:id w:val="579344159"/>
                              <w:lock w:val="sdtLocked"/>
                            </w:sdtPr>
                            <w:sdtContent>
                              <w:r w:rsidR="00456CAC">
                                <w:rPr>
                                  <w:szCs w:val="24"/>
                                </w:rPr>
                                <w:t>33.3.17.12</w:t>
                              </w:r>
                            </w:sdtContent>
                          </w:sdt>
                          <w:r w:rsidR="00456CAC">
                            <w:rPr>
                              <w:szCs w:val="24"/>
                            </w:rPr>
                            <w:t>. Placenta:</w:t>
                          </w:r>
                        </w:p>
                        <w:sdt>
                          <w:sdtPr>
                            <w:alias w:val="3 pr. 33.3.17.12.1 pp."/>
                            <w:tag w:val="part_f0e9b7134c334696b7da8d7b07662264"/>
                            <w:id w:val="1054281624"/>
                            <w:lock w:val="sdtLocked"/>
                          </w:sdtPr>
                          <w:sdtContent>
                            <w:p w:rsidR="00AB7144" w:rsidRDefault="004C0B5E">
                              <w:pPr>
                                <w:keepLines/>
                                <w:suppressAutoHyphens/>
                                <w:ind w:firstLine="810"/>
                                <w:textAlignment w:val="center"/>
                                <w:rPr>
                                  <w:szCs w:val="24"/>
                                </w:rPr>
                              </w:pPr>
                              <w:sdt>
                                <w:sdtPr>
                                  <w:alias w:val="Numeris"/>
                                  <w:tag w:val="nr_f0e9b7134c334696b7da8d7b07662264"/>
                                  <w:id w:val="1613319590"/>
                                  <w:lock w:val="sdtLocked"/>
                                </w:sdtPr>
                                <w:sdtContent>
                                  <w:r w:rsidR="00456CAC">
                                    <w:rPr>
                                      <w:szCs w:val="24"/>
                                    </w:rPr>
                                    <w:t>33.3.17.12.1</w:t>
                                  </w:r>
                                </w:sdtContent>
                              </w:sdt>
                              <w:r w:rsidR="00456CAC">
                                <w:rPr>
                                  <w:szCs w:val="24"/>
                                </w:rPr>
                                <w:t>. Placentos lokalizacija gimdoje.</w:t>
                              </w:r>
                            </w:p>
                          </w:sdtContent>
                        </w:sdt>
                      </w:sdtContent>
                    </w:sdt>
                    <w:sdt>
                      <w:sdtPr>
                        <w:alias w:val="3 pr. 33.3.17.13 pp."/>
                        <w:tag w:val="part_4a5d6805d1df4ebe90ec6ce1b7ffd0f2"/>
                        <w:id w:val="1859153441"/>
                        <w:lock w:val="sdtLocked"/>
                      </w:sdtPr>
                      <w:sdtContent>
                        <w:p w:rsidR="00AB7144" w:rsidRDefault="004C0B5E">
                          <w:pPr>
                            <w:keepLines/>
                            <w:suppressAutoHyphens/>
                            <w:ind w:firstLine="810"/>
                            <w:textAlignment w:val="center"/>
                            <w:rPr>
                              <w:szCs w:val="24"/>
                            </w:rPr>
                          </w:pPr>
                          <w:sdt>
                            <w:sdtPr>
                              <w:alias w:val="Numeris"/>
                              <w:tag w:val="nr_4a5d6805d1df4ebe90ec6ce1b7ffd0f2"/>
                              <w:id w:val="-1740317914"/>
                              <w:lock w:val="sdtLocked"/>
                            </w:sdtPr>
                            <w:sdtContent>
                              <w:r w:rsidR="00456CAC">
                                <w:rPr>
                                  <w:szCs w:val="24"/>
                                </w:rPr>
                                <w:t>33.3.17.13</w:t>
                              </w:r>
                            </w:sdtContent>
                          </w:sdt>
                          <w:r w:rsidR="00456CAC">
                            <w:rPr>
                              <w:szCs w:val="24"/>
                            </w:rPr>
                            <w:t>. Pastabos, išvados:</w:t>
                          </w:r>
                        </w:p>
                        <w:sdt>
                          <w:sdtPr>
                            <w:alias w:val="3 pr. 33.3.17.13.1 pp."/>
                            <w:tag w:val="part_0cce57d0eb804c5087262dac3843c916"/>
                            <w:id w:val="79649918"/>
                            <w:lock w:val="sdtLocked"/>
                          </w:sdtPr>
                          <w:sdtContent>
                            <w:p w:rsidR="00AB7144" w:rsidRDefault="004C0B5E">
                              <w:pPr>
                                <w:keepLines/>
                                <w:suppressAutoHyphens/>
                                <w:ind w:firstLine="810"/>
                                <w:textAlignment w:val="center"/>
                                <w:rPr>
                                  <w:szCs w:val="24"/>
                                </w:rPr>
                              </w:pPr>
                              <w:sdt>
                                <w:sdtPr>
                                  <w:alias w:val="Numeris"/>
                                  <w:tag w:val="nr_0cce57d0eb804c5087262dac3843c916"/>
                                  <w:id w:val="-1122142568"/>
                                  <w:lock w:val="sdtLocked"/>
                                </w:sdtPr>
                                <w:sdtContent>
                                  <w:r w:rsidR="00456CAC">
                                    <w:rPr>
                                      <w:szCs w:val="24"/>
                                    </w:rPr>
                                    <w:t>33.3.17.13.1</w:t>
                                  </w:r>
                                </w:sdtContent>
                              </w:sdt>
                              <w:r w:rsidR="00456CAC">
                                <w:rPr>
                                  <w:szCs w:val="24"/>
                                </w:rPr>
                                <w:t>. Pastabos detali informacija apie patologinius radinius.</w:t>
                              </w:r>
                            </w:p>
                          </w:sdtContent>
                        </w:sdt>
                        <w:sdt>
                          <w:sdtPr>
                            <w:alias w:val="3 pr. 33.3.17.13.2 pp."/>
                            <w:tag w:val="part_1072c07f754c4dec9809d08cdac2f58a"/>
                            <w:id w:val="-1031260473"/>
                            <w:lock w:val="sdtLocked"/>
                          </w:sdtPr>
                          <w:sdtContent>
                            <w:p w:rsidR="00AB7144" w:rsidRDefault="004C0B5E">
                              <w:pPr>
                                <w:keepLines/>
                                <w:suppressAutoHyphens/>
                                <w:ind w:firstLine="810"/>
                                <w:textAlignment w:val="center"/>
                                <w:rPr>
                                  <w:szCs w:val="24"/>
                                </w:rPr>
                              </w:pPr>
                              <w:sdt>
                                <w:sdtPr>
                                  <w:alias w:val="Numeris"/>
                                  <w:tag w:val="nr_1072c07f754c4dec9809d08cdac2f58a"/>
                                  <w:id w:val="-1799061605"/>
                                  <w:lock w:val="sdtLocked"/>
                                </w:sdtPr>
                                <w:sdtContent>
                                  <w:r w:rsidR="00456CAC">
                                    <w:rPr>
                                      <w:szCs w:val="24"/>
                                    </w:rPr>
                                    <w:t>33.3.17.13.2</w:t>
                                  </w:r>
                                </w:sdtContent>
                              </w:sdt>
                              <w:r w:rsidR="00456CAC">
                                <w:rPr>
                                  <w:szCs w:val="24"/>
                                </w:rPr>
                                <w:t>. Ultragarsu nustatyta nėštumo savaitė.</w:t>
                              </w:r>
                            </w:p>
                          </w:sdtContent>
                        </w:sdt>
                        <w:sdt>
                          <w:sdtPr>
                            <w:alias w:val="3 pr. 33.3.17.13.3 pp."/>
                            <w:tag w:val="part_31754170ddc04af5a143624308910826"/>
                            <w:id w:val="-1665160082"/>
                            <w:lock w:val="sdtLocked"/>
                          </w:sdtPr>
                          <w:sdtContent>
                            <w:p w:rsidR="00AB7144" w:rsidRDefault="004C0B5E">
                              <w:pPr>
                                <w:keepLines/>
                                <w:suppressAutoHyphens/>
                                <w:ind w:firstLine="810"/>
                                <w:textAlignment w:val="center"/>
                                <w:rPr>
                                  <w:szCs w:val="24"/>
                                </w:rPr>
                              </w:pPr>
                              <w:sdt>
                                <w:sdtPr>
                                  <w:alias w:val="Numeris"/>
                                  <w:tag w:val="nr_31754170ddc04af5a143624308910826"/>
                                  <w:id w:val="-1266913970"/>
                                  <w:lock w:val="sdtLocked"/>
                                </w:sdtPr>
                                <w:sdtContent>
                                  <w:r w:rsidR="00456CAC">
                                    <w:rPr>
                                      <w:szCs w:val="24"/>
                                    </w:rPr>
                                    <w:t>33.3.17.13.3</w:t>
                                  </w:r>
                                </w:sdtContent>
                              </w:sdt>
                              <w:r w:rsidR="00456CAC">
                                <w:rPr>
                                  <w:szCs w:val="24"/>
                                </w:rPr>
                                <w:t>. Ultragarsu nustatyta nėštumo diena.</w:t>
                              </w:r>
                            </w:p>
                          </w:sdtContent>
                        </w:sdt>
                        <w:sdt>
                          <w:sdtPr>
                            <w:alias w:val="3 pr. 33.3.17.13.4 pp."/>
                            <w:tag w:val="part_b66bd979d3754b46ac366074e2ae4299"/>
                            <w:id w:val="-1358492767"/>
                            <w:lock w:val="sdtLocked"/>
                          </w:sdtPr>
                          <w:sdtContent>
                            <w:p w:rsidR="00AB7144" w:rsidRDefault="004C0B5E">
                              <w:pPr>
                                <w:keepLines/>
                                <w:suppressAutoHyphens/>
                                <w:ind w:firstLine="810"/>
                                <w:textAlignment w:val="center"/>
                                <w:rPr>
                                  <w:szCs w:val="24"/>
                                </w:rPr>
                              </w:pPr>
                              <w:sdt>
                                <w:sdtPr>
                                  <w:alias w:val="Numeris"/>
                                  <w:tag w:val="nr_b66bd979d3754b46ac366074e2ae4299"/>
                                  <w:id w:val="1835183883"/>
                                  <w:lock w:val="sdtLocked"/>
                                </w:sdtPr>
                                <w:sdtContent>
                                  <w:r w:rsidR="00456CAC">
                                    <w:rPr>
                                      <w:szCs w:val="24"/>
                                    </w:rPr>
                                    <w:t>33.3.17.13.4</w:t>
                                  </w:r>
                                </w:sdtContent>
                              </w:sdt>
                              <w:r w:rsidR="00456CAC">
                                <w:rPr>
                                  <w:szCs w:val="24"/>
                                </w:rPr>
                                <w:t>. Išvada.</w:t>
                              </w:r>
                            </w:p>
                          </w:sdtContent>
                        </w:sdt>
                      </w:sdtContent>
                    </w:sdt>
                  </w:sdtContent>
                </w:sdt>
              </w:sdtContent>
            </w:sdt>
            <w:sdt>
              <w:sdtPr>
                <w:alias w:val="3 pr. 33.4 pp."/>
                <w:tag w:val="part_201a2abd73ed4428804f44906b6def91"/>
                <w:id w:val="1879442176"/>
                <w:lock w:val="sdtLocked"/>
              </w:sdtPr>
              <w:sdtContent>
                <w:p w:rsidR="00AB7144" w:rsidRDefault="004C0B5E">
                  <w:pPr>
                    <w:keepLines/>
                    <w:suppressAutoHyphens/>
                    <w:ind w:firstLine="810"/>
                    <w:textAlignment w:val="center"/>
                    <w:rPr>
                      <w:szCs w:val="24"/>
                    </w:rPr>
                  </w:pPr>
                  <w:sdt>
                    <w:sdtPr>
                      <w:alias w:val="Numeris"/>
                      <w:tag w:val="nr_201a2abd73ed4428804f44906b6def91"/>
                      <w:id w:val="-1710866769"/>
                      <w:lock w:val="sdtLocked"/>
                    </w:sdtPr>
                    <w:sdtContent>
                      <w:r w:rsidR="00456CAC">
                        <w:rPr>
                          <w:szCs w:val="24"/>
                        </w:rPr>
                        <w:t>33.4</w:t>
                      </w:r>
                    </w:sdtContent>
                  </w:sdt>
                  <w:r w:rsidR="00456CAC">
                    <w:rPr>
                      <w:szCs w:val="24"/>
                    </w:rPr>
                    <w:t>. Vaisiaus ultragarsinis tyrimas 18</w:t>
                  </w:r>
                  <w:r w:rsidR="00456CAC">
                    <w:rPr>
                      <w:szCs w:val="24"/>
                      <w:vertAlign w:val="superscript"/>
                    </w:rPr>
                    <w:t>+0</w:t>
                  </w:r>
                  <w:r w:rsidR="00456CAC">
                    <w:rPr>
                      <w:szCs w:val="24"/>
                    </w:rPr>
                    <w:t>–20</w:t>
                  </w:r>
                  <w:r w:rsidR="00456CAC">
                    <w:rPr>
                      <w:szCs w:val="24"/>
                      <w:vertAlign w:val="superscript"/>
                    </w:rPr>
                    <w:t>+0</w:t>
                  </w:r>
                  <w:r w:rsidR="00456CAC">
                    <w:rPr>
                      <w:szCs w:val="24"/>
                    </w:rPr>
                    <w:t xml:space="preserve"> nėštumo savaitę:</w:t>
                  </w:r>
                </w:p>
                <w:sdt>
                  <w:sdtPr>
                    <w:alias w:val="3 pr. 33.4.1 pp."/>
                    <w:tag w:val="part_6ca5e879307c46eb903edcc151fdb9b3"/>
                    <w:id w:val="-721985156"/>
                    <w:lock w:val="sdtLocked"/>
                  </w:sdtPr>
                  <w:sdtContent>
                    <w:p w:rsidR="00AB7144" w:rsidRDefault="004C0B5E">
                      <w:pPr>
                        <w:keepLines/>
                        <w:suppressAutoHyphens/>
                        <w:ind w:firstLine="810"/>
                        <w:textAlignment w:val="center"/>
                        <w:rPr>
                          <w:szCs w:val="24"/>
                        </w:rPr>
                      </w:pPr>
                      <w:sdt>
                        <w:sdtPr>
                          <w:alias w:val="Numeris"/>
                          <w:tag w:val="nr_6ca5e879307c46eb903edcc151fdb9b3"/>
                          <w:id w:val="-11540292"/>
                          <w:lock w:val="sdtLocked"/>
                        </w:sdtPr>
                        <w:sdtContent>
                          <w:r w:rsidR="00456CAC">
                            <w:rPr>
                              <w:szCs w:val="24"/>
                            </w:rPr>
                            <w:t>33.4.1</w:t>
                          </w:r>
                        </w:sdtContent>
                      </w:sdt>
                      <w:r w:rsidR="00456CAC">
                        <w:rPr>
                          <w:szCs w:val="24"/>
                        </w:rPr>
                        <w:t>. Tyrimo data.</w:t>
                      </w:r>
                    </w:p>
                  </w:sdtContent>
                </w:sdt>
                <w:sdt>
                  <w:sdtPr>
                    <w:alias w:val="3 pr. 33.4.2 pp."/>
                    <w:tag w:val="part_8fe290956e2146e8b556bb2384865dd7"/>
                    <w:id w:val="356090764"/>
                    <w:lock w:val="sdtLocked"/>
                  </w:sdtPr>
                  <w:sdtContent>
                    <w:p w:rsidR="00AB7144" w:rsidRDefault="004C0B5E">
                      <w:pPr>
                        <w:keepLines/>
                        <w:suppressAutoHyphens/>
                        <w:ind w:firstLine="810"/>
                        <w:textAlignment w:val="center"/>
                        <w:rPr>
                          <w:szCs w:val="24"/>
                        </w:rPr>
                      </w:pPr>
                      <w:sdt>
                        <w:sdtPr>
                          <w:alias w:val="Numeris"/>
                          <w:tag w:val="nr_8fe290956e2146e8b556bb2384865dd7"/>
                          <w:id w:val="427164928"/>
                          <w:lock w:val="sdtLocked"/>
                        </w:sdtPr>
                        <w:sdtContent>
                          <w:r w:rsidR="00456CAC">
                            <w:rPr>
                              <w:szCs w:val="24"/>
                            </w:rPr>
                            <w:t>33.4.2</w:t>
                          </w:r>
                        </w:sdtContent>
                      </w:sdt>
                      <w:r w:rsidR="00456CAC">
                        <w:rPr>
                          <w:szCs w:val="24"/>
                        </w:rPr>
                        <w:t xml:space="preserve">. Tyrimo tikslas. </w:t>
                      </w:r>
                    </w:p>
                  </w:sdtContent>
                </w:sdt>
                <w:sdt>
                  <w:sdtPr>
                    <w:alias w:val="3 pr. 33.4.3 pp."/>
                    <w:tag w:val="part_c4684095d41047268ca0a633a729c9b8"/>
                    <w:id w:val="-1070113925"/>
                    <w:lock w:val="sdtLocked"/>
                  </w:sdtPr>
                  <w:sdtContent>
                    <w:p w:rsidR="00AB7144" w:rsidRDefault="004C0B5E">
                      <w:pPr>
                        <w:keepLines/>
                        <w:suppressAutoHyphens/>
                        <w:ind w:firstLine="810"/>
                        <w:textAlignment w:val="center"/>
                        <w:rPr>
                          <w:szCs w:val="24"/>
                        </w:rPr>
                      </w:pPr>
                      <w:sdt>
                        <w:sdtPr>
                          <w:alias w:val="Numeris"/>
                          <w:tag w:val="nr_c4684095d41047268ca0a633a729c9b8"/>
                          <w:id w:val="-306477490"/>
                          <w:lock w:val="sdtLocked"/>
                        </w:sdtPr>
                        <w:sdtContent>
                          <w:r w:rsidR="00456CAC">
                            <w:rPr>
                              <w:szCs w:val="24"/>
                            </w:rPr>
                            <w:t>33.4.3</w:t>
                          </w:r>
                        </w:sdtContent>
                      </w:sdt>
                      <w:r w:rsidR="00456CAC">
                        <w:rPr>
                          <w:szCs w:val="24"/>
                        </w:rPr>
                        <w:t>. Tyrimo tikslas, kita.</w:t>
                      </w:r>
                    </w:p>
                  </w:sdtContent>
                </w:sdt>
                <w:sdt>
                  <w:sdtPr>
                    <w:alias w:val="3 pr. 33.4.4 pp."/>
                    <w:tag w:val="part_6d03b02419b5449db3298af3172c089e"/>
                    <w:id w:val="-276337729"/>
                    <w:lock w:val="sdtLocked"/>
                  </w:sdtPr>
                  <w:sdtContent>
                    <w:p w:rsidR="00AB7144" w:rsidRDefault="004C0B5E">
                      <w:pPr>
                        <w:keepLines/>
                        <w:suppressAutoHyphens/>
                        <w:ind w:firstLine="810"/>
                        <w:textAlignment w:val="center"/>
                        <w:rPr>
                          <w:szCs w:val="24"/>
                        </w:rPr>
                      </w:pPr>
                      <w:sdt>
                        <w:sdtPr>
                          <w:alias w:val="Numeris"/>
                          <w:tag w:val="nr_6d03b02419b5449db3298af3172c089e"/>
                          <w:id w:val="-491255716"/>
                          <w:lock w:val="sdtLocked"/>
                        </w:sdtPr>
                        <w:sdtContent>
                          <w:r w:rsidR="00456CAC">
                            <w:rPr>
                              <w:szCs w:val="24"/>
                            </w:rPr>
                            <w:t>33.4.4</w:t>
                          </w:r>
                        </w:sdtContent>
                      </w:sdt>
                      <w:r w:rsidR="00456CAC">
                        <w:rPr>
                          <w:szCs w:val="24"/>
                        </w:rPr>
                        <w:t>. Tyrimo sąlygos.</w:t>
                      </w:r>
                    </w:p>
                  </w:sdtContent>
                </w:sdt>
                <w:sdt>
                  <w:sdtPr>
                    <w:alias w:val="3 pr. 33.4.5 pp."/>
                    <w:tag w:val="part_6d24448c761744a3b4cc04f9d9d5c6da"/>
                    <w:id w:val="869112584"/>
                    <w:lock w:val="sdtLocked"/>
                  </w:sdtPr>
                  <w:sdtContent>
                    <w:p w:rsidR="00AB7144" w:rsidRDefault="004C0B5E">
                      <w:pPr>
                        <w:keepLines/>
                        <w:suppressAutoHyphens/>
                        <w:ind w:firstLine="810"/>
                        <w:textAlignment w:val="center"/>
                        <w:rPr>
                          <w:szCs w:val="24"/>
                        </w:rPr>
                      </w:pPr>
                      <w:sdt>
                        <w:sdtPr>
                          <w:alias w:val="Numeris"/>
                          <w:tag w:val="nr_6d24448c761744a3b4cc04f9d9d5c6da"/>
                          <w:id w:val="-700857200"/>
                          <w:lock w:val="sdtLocked"/>
                        </w:sdtPr>
                        <w:sdtContent>
                          <w:r w:rsidR="00456CAC">
                            <w:rPr>
                              <w:szCs w:val="24"/>
                            </w:rPr>
                            <w:t>33.4.5</w:t>
                          </w:r>
                        </w:sdtContent>
                      </w:sdt>
                      <w:r w:rsidR="00456CAC">
                        <w:rPr>
                          <w:szCs w:val="24"/>
                        </w:rPr>
                        <w:t>. Apsunkintos tyrimų sąlygos.</w:t>
                      </w:r>
                    </w:p>
                  </w:sdtContent>
                </w:sdt>
                <w:sdt>
                  <w:sdtPr>
                    <w:alias w:val="3 pr. 33.4.6 pp."/>
                    <w:tag w:val="part_b1d783c8847c43ffb56e3be0f0227b20"/>
                    <w:id w:val="1906336236"/>
                    <w:lock w:val="sdtLocked"/>
                  </w:sdtPr>
                  <w:sdtContent>
                    <w:p w:rsidR="00AB7144" w:rsidRDefault="004C0B5E">
                      <w:pPr>
                        <w:keepLines/>
                        <w:suppressAutoHyphens/>
                        <w:ind w:firstLine="810"/>
                        <w:textAlignment w:val="center"/>
                        <w:rPr>
                          <w:szCs w:val="24"/>
                        </w:rPr>
                      </w:pPr>
                      <w:sdt>
                        <w:sdtPr>
                          <w:alias w:val="Numeris"/>
                          <w:tag w:val="nr_b1d783c8847c43ffb56e3be0f0227b20"/>
                          <w:id w:val="-331063688"/>
                          <w:lock w:val="sdtLocked"/>
                        </w:sdtPr>
                        <w:sdtContent>
                          <w:r w:rsidR="00456CAC">
                            <w:rPr>
                              <w:szCs w:val="24"/>
                            </w:rPr>
                            <w:t>33.4.6</w:t>
                          </w:r>
                        </w:sdtContent>
                      </w:sdt>
                      <w:r w:rsidR="00456CAC">
                        <w:rPr>
                          <w:szCs w:val="24"/>
                        </w:rPr>
                        <w:t>. Apsunkintos tyrimų sąlygos, kita.</w:t>
                      </w:r>
                    </w:p>
                  </w:sdtContent>
                </w:sdt>
                <w:sdt>
                  <w:sdtPr>
                    <w:alias w:val="3 pr. 33.4.7 pp."/>
                    <w:tag w:val="part_9082ab3b029741ca953bcc437e6c545b"/>
                    <w:id w:val="-109446344"/>
                    <w:lock w:val="sdtLocked"/>
                  </w:sdtPr>
                  <w:sdtContent>
                    <w:p w:rsidR="00AB7144" w:rsidRDefault="004C0B5E">
                      <w:pPr>
                        <w:keepLines/>
                        <w:suppressAutoHyphens/>
                        <w:ind w:firstLine="810"/>
                        <w:textAlignment w:val="center"/>
                        <w:rPr>
                          <w:szCs w:val="24"/>
                        </w:rPr>
                      </w:pPr>
                      <w:sdt>
                        <w:sdtPr>
                          <w:alias w:val="Numeris"/>
                          <w:tag w:val="nr_9082ab3b029741ca953bcc437e6c545b"/>
                          <w:id w:val="-522399404"/>
                          <w:lock w:val="sdtLocked"/>
                        </w:sdtPr>
                        <w:sdtContent>
                          <w:r w:rsidR="00456CAC">
                            <w:rPr>
                              <w:szCs w:val="24"/>
                            </w:rPr>
                            <w:t>33.4.7</w:t>
                          </w:r>
                        </w:sdtContent>
                      </w:sdt>
                      <w:r w:rsidR="00456CAC">
                        <w:rPr>
                          <w:szCs w:val="24"/>
                        </w:rPr>
                        <w:t>. Paskutinių normalių mėnesinių data.</w:t>
                      </w:r>
                    </w:p>
                  </w:sdtContent>
                </w:sdt>
                <w:sdt>
                  <w:sdtPr>
                    <w:alias w:val="3 pr. 33.4.8 pp."/>
                    <w:tag w:val="part_5c1b7756aeec4041bd8637ad5cb4e7e3"/>
                    <w:id w:val="1936860405"/>
                    <w:lock w:val="sdtLocked"/>
                  </w:sdtPr>
                  <w:sdtContent>
                    <w:p w:rsidR="00AB7144" w:rsidRDefault="004C0B5E">
                      <w:pPr>
                        <w:keepLines/>
                        <w:suppressAutoHyphens/>
                        <w:ind w:firstLine="810"/>
                        <w:textAlignment w:val="center"/>
                        <w:rPr>
                          <w:szCs w:val="24"/>
                        </w:rPr>
                      </w:pPr>
                      <w:sdt>
                        <w:sdtPr>
                          <w:alias w:val="Numeris"/>
                          <w:tag w:val="nr_5c1b7756aeec4041bd8637ad5cb4e7e3"/>
                          <w:id w:val="-76447767"/>
                          <w:lock w:val="sdtLocked"/>
                        </w:sdtPr>
                        <w:sdtContent>
                          <w:r w:rsidR="00456CAC">
                            <w:rPr>
                              <w:szCs w:val="24"/>
                            </w:rPr>
                            <w:t>33.4.8</w:t>
                          </w:r>
                        </w:sdtContent>
                      </w:sdt>
                      <w:r w:rsidR="00456CAC">
                        <w:rPr>
                          <w:szCs w:val="24"/>
                        </w:rPr>
                        <w:t>. Nėštumo savaitės pagal mėnesines.</w:t>
                      </w:r>
                    </w:p>
                  </w:sdtContent>
                </w:sdt>
                <w:sdt>
                  <w:sdtPr>
                    <w:alias w:val="3 pr. 33.4.9 pp."/>
                    <w:tag w:val="part_7a5ee6e041744989b1277f5d9f003a72"/>
                    <w:id w:val="413981465"/>
                    <w:lock w:val="sdtLocked"/>
                  </w:sdtPr>
                  <w:sdtContent>
                    <w:p w:rsidR="00AB7144" w:rsidRDefault="004C0B5E">
                      <w:pPr>
                        <w:keepLines/>
                        <w:suppressAutoHyphens/>
                        <w:ind w:firstLine="810"/>
                        <w:textAlignment w:val="center"/>
                        <w:rPr>
                          <w:szCs w:val="24"/>
                        </w:rPr>
                      </w:pPr>
                      <w:sdt>
                        <w:sdtPr>
                          <w:alias w:val="Numeris"/>
                          <w:tag w:val="nr_7a5ee6e041744989b1277f5d9f003a72"/>
                          <w:id w:val="190574288"/>
                          <w:lock w:val="sdtLocked"/>
                        </w:sdtPr>
                        <w:sdtContent>
                          <w:r w:rsidR="00456CAC">
                            <w:rPr>
                              <w:szCs w:val="24"/>
                            </w:rPr>
                            <w:t>33.4.9</w:t>
                          </w:r>
                        </w:sdtContent>
                      </w:sdt>
                      <w:r w:rsidR="00456CAC">
                        <w:rPr>
                          <w:szCs w:val="24"/>
                        </w:rPr>
                        <w:t>. Nėštumo diena pagal mėnesines.</w:t>
                      </w:r>
                    </w:p>
                  </w:sdtContent>
                </w:sdt>
                <w:sdt>
                  <w:sdtPr>
                    <w:alias w:val="3 pr. 33.4.10 pp."/>
                    <w:tag w:val="part_41ad22e2118f48d199491baa7e8a408f"/>
                    <w:id w:val="-1329674353"/>
                    <w:lock w:val="sdtLocked"/>
                  </w:sdtPr>
                  <w:sdtContent>
                    <w:p w:rsidR="00AB7144" w:rsidRDefault="004C0B5E">
                      <w:pPr>
                        <w:keepLines/>
                        <w:suppressAutoHyphens/>
                        <w:ind w:firstLine="810"/>
                        <w:textAlignment w:val="center"/>
                        <w:rPr>
                          <w:szCs w:val="24"/>
                        </w:rPr>
                      </w:pPr>
                      <w:sdt>
                        <w:sdtPr>
                          <w:alias w:val="Numeris"/>
                          <w:tag w:val="nr_41ad22e2118f48d199491baa7e8a408f"/>
                          <w:id w:val="-1125155705"/>
                          <w:lock w:val="sdtLocked"/>
                        </w:sdtPr>
                        <w:sdtContent>
                          <w:r w:rsidR="00456CAC">
                            <w:rPr>
                              <w:szCs w:val="24"/>
                            </w:rPr>
                            <w:t>33.4.10</w:t>
                          </w:r>
                        </w:sdtContent>
                      </w:sdt>
                      <w:r w:rsidR="00456CAC">
                        <w:rPr>
                          <w:szCs w:val="24"/>
                        </w:rPr>
                        <w:t>. Nėštumo savaitė pagal ankstyvą ultragarsinį tyrimą.</w:t>
                      </w:r>
                    </w:p>
                  </w:sdtContent>
                </w:sdt>
                <w:sdt>
                  <w:sdtPr>
                    <w:alias w:val="3 pr. 33.4.11 pp."/>
                    <w:tag w:val="part_7998c172a3764cebb96117f1e288a908"/>
                    <w:id w:val="-2020839123"/>
                    <w:lock w:val="sdtLocked"/>
                  </w:sdtPr>
                  <w:sdtContent>
                    <w:p w:rsidR="00AB7144" w:rsidRDefault="004C0B5E">
                      <w:pPr>
                        <w:keepLines/>
                        <w:suppressAutoHyphens/>
                        <w:ind w:firstLine="810"/>
                        <w:textAlignment w:val="center"/>
                        <w:rPr>
                          <w:szCs w:val="24"/>
                        </w:rPr>
                      </w:pPr>
                      <w:sdt>
                        <w:sdtPr>
                          <w:alias w:val="Numeris"/>
                          <w:tag w:val="nr_7998c172a3764cebb96117f1e288a908"/>
                          <w:id w:val="349220665"/>
                          <w:lock w:val="sdtLocked"/>
                        </w:sdtPr>
                        <w:sdtContent>
                          <w:r w:rsidR="00456CAC">
                            <w:rPr>
                              <w:szCs w:val="24"/>
                            </w:rPr>
                            <w:t>33.4.11</w:t>
                          </w:r>
                        </w:sdtContent>
                      </w:sdt>
                      <w:r w:rsidR="00456CAC">
                        <w:rPr>
                          <w:szCs w:val="24"/>
                        </w:rPr>
                        <w:t>. Nėštumo diena pagal ankstyvą ultragarsinį tyrimą.</w:t>
                      </w:r>
                    </w:p>
                  </w:sdtContent>
                </w:sdt>
                <w:sdt>
                  <w:sdtPr>
                    <w:alias w:val="3 pr. 33.4.12 pp."/>
                    <w:tag w:val="part_c6fb72cf54d14f7fbf9cf6dada4d9038"/>
                    <w:id w:val="1195964346"/>
                    <w:lock w:val="sdtLocked"/>
                  </w:sdtPr>
                  <w:sdtContent>
                    <w:p w:rsidR="00AB7144" w:rsidRDefault="004C0B5E">
                      <w:pPr>
                        <w:keepLines/>
                        <w:suppressAutoHyphens/>
                        <w:ind w:firstLine="810"/>
                        <w:textAlignment w:val="center"/>
                        <w:rPr>
                          <w:szCs w:val="24"/>
                        </w:rPr>
                      </w:pPr>
                      <w:sdt>
                        <w:sdtPr>
                          <w:alias w:val="Numeris"/>
                          <w:tag w:val="nr_c6fb72cf54d14f7fbf9cf6dada4d9038"/>
                          <w:id w:val="843969878"/>
                          <w:lock w:val="sdtLocked"/>
                        </w:sdtPr>
                        <w:sdtContent>
                          <w:r w:rsidR="00456CAC">
                            <w:rPr>
                              <w:szCs w:val="24"/>
                            </w:rPr>
                            <w:t>33.4.12</w:t>
                          </w:r>
                        </w:sdtContent>
                      </w:sdt>
                      <w:r w:rsidR="00456CAC">
                        <w:rPr>
                          <w:szCs w:val="24"/>
                        </w:rPr>
                        <w:t>. Vaisių skaičius.</w:t>
                      </w:r>
                    </w:p>
                  </w:sdtContent>
                </w:sdt>
                <w:sdt>
                  <w:sdtPr>
                    <w:alias w:val="3 pr. 33.4.13 pp."/>
                    <w:tag w:val="part_0d2d64c9bdf34a9aa855f0d494dc4b2f"/>
                    <w:id w:val="2081790497"/>
                    <w:lock w:val="sdtLocked"/>
                  </w:sdtPr>
                  <w:sdtContent>
                    <w:p w:rsidR="00AB7144" w:rsidRDefault="004C0B5E">
                      <w:pPr>
                        <w:keepLines/>
                        <w:suppressAutoHyphens/>
                        <w:ind w:firstLine="810"/>
                        <w:textAlignment w:val="center"/>
                        <w:rPr>
                          <w:szCs w:val="24"/>
                        </w:rPr>
                      </w:pPr>
                      <w:sdt>
                        <w:sdtPr>
                          <w:alias w:val="Numeris"/>
                          <w:tag w:val="nr_0d2d64c9bdf34a9aa855f0d494dc4b2f"/>
                          <w:id w:val="252406149"/>
                          <w:lock w:val="sdtLocked"/>
                        </w:sdtPr>
                        <w:sdtContent>
                          <w:r w:rsidR="00456CAC">
                            <w:rPr>
                              <w:szCs w:val="24"/>
                            </w:rPr>
                            <w:t>33.4.13</w:t>
                          </w:r>
                        </w:sdtContent>
                      </w:sdt>
                      <w:r w:rsidR="00456CAC">
                        <w:rPr>
                          <w:szCs w:val="24"/>
                        </w:rPr>
                        <w:t>. Gimdos kaklelio ilgis, mm.</w:t>
                      </w:r>
                    </w:p>
                  </w:sdtContent>
                </w:sdt>
                <w:sdt>
                  <w:sdtPr>
                    <w:alias w:val="3 pr. 33.4.14 pp."/>
                    <w:tag w:val="part_ae31a477f0d942e480e6d75a774e6ee0"/>
                    <w:id w:val="371666879"/>
                    <w:lock w:val="sdtLocked"/>
                  </w:sdtPr>
                  <w:sdtContent>
                    <w:p w:rsidR="00AB7144" w:rsidRDefault="004C0B5E">
                      <w:pPr>
                        <w:keepLines/>
                        <w:suppressAutoHyphens/>
                        <w:ind w:firstLine="810"/>
                        <w:textAlignment w:val="center"/>
                        <w:rPr>
                          <w:szCs w:val="24"/>
                        </w:rPr>
                      </w:pPr>
                      <w:sdt>
                        <w:sdtPr>
                          <w:alias w:val="Numeris"/>
                          <w:tag w:val="nr_ae31a477f0d942e480e6d75a774e6ee0"/>
                          <w:id w:val="1112787805"/>
                          <w:lock w:val="sdtLocked"/>
                        </w:sdtPr>
                        <w:sdtContent>
                          <w:r w:rsidR="00456CAC">
                            <w:rPr>
                              <w:szCs w:val="24"/>
                            </w:rPr>
                            <w:t>33.4.14</w:t>
                          </w:r>
                        </w:sdtContent>
                      </w:sdt>
                      <w:r w:rsidR="00456CAC">
                        <w:rPr>
                          <w:szCs w:val="24"/>
                        </w:rPr>
                        <w:t>. Gimdos priedų išvaizda.</w:t>
                      </w:r>
                    </w:p>
                  </w:sdtContent>
                </w:sdt>
                <w:sdt>
                  <w:sdtPr>
                    <w:alias w:val="3 pr. 33.4.15 pp."/>
                    <w:tag w:val="part_1ebc7c6ec09648069ad74e61546cfb0b"/>
                    <w:id w:val="-1684282514"/>
                    <w:lock w:val="sdtLocked"/>
                  </w:sdtPr>
                  <w:sdtContent>
                    <w:p w:rsidR="00AB7144" w:rsidRDefault="004C0B5E">
                      <w:pPr>
                        <w:keepLines/>
                        <w:suppressAutoHyphens/>
                        <w:ind w:firstLine="810"/>
                        <w:textAlignment w:val="center"/>
                        <w:rPr>
                          <w:szCs w:val="24"/>
                        </w:rPr>
                      </w:pPr>
                      <w:sdt>
                        <w:sdtPr>
                          <w:alias w:val="Numeris"/>
                          <w:tag w:val="nr_1ebc7c6ec09648069ad74e61546cfb0b"/>
                          <w:id w:val="8877844"/>
                          <w:lock w:val="sdtLocked"/>
                        </w:sdtPr>
                        <w:sdtContent>
                          <w:r w:rsidR="00456CAC">
                            <w:rPr>
                              <w:szCs w:val="24"/>
                            </w:rPr>
                            <w:t>33.4.15</w:t>
                          </w:r>
                        </w:sdtContent>
                      </w:sdt>
                      <w:r w:rsidR="00456CAC">
                        <w:rPr>
                          <w:szCs w:val="24"/>
                        </w:rPr>
                        <w:t>. Kraujotakos tyrimas:</w:t>
                      </w:r>
                    </w:p>
                    <w:sdt>
                      <w:sdtPr>
                        <w:alias w:val="3 pr. 33.4.15.1 pp."/>
                        <w:tag w:val="part_33a238fa4134461cb8a3e4ea2ea3e876"/>
                        <w:id w:val="1889612336"/>
                        <w:lock w:val="sdtLocked"/>
                      </w:sdtPr>
                      <w:sdtContent>
                        <w:p w:rsidR="00AB7144" w:rsidRDefault="004C0B5E">
                          <w:pPr>
                            <w:keepLines/>
                            <w:suppressAutoHyphens/>
                            <w:ind w:firstLine="810"/>
                            <w:textAlignment w:val="center"/>
                            <w:rPr>
                              <w:szCs w:val="24"/>
                            </w:rPr>
                          </w:pPr>
                          <w:sdt>
                            <w:sdtPr>
                              <w:alias w:val="Numeris"/>
                              <w:tag w:val="nr_33a238fa4134461cb8a3e4ea2ea3e876"/>
                              <w:id w:val="-1808934861"/>
                              <w:lock w:val="sdtLocked"/>
                            </w:sdtPr>
                            <w:sdtContent>
                              <w:r w:rsidR="00456CAC">
                                <w:rPr>
                                  <w:szCs w:val="24"/>
                                </w:rPr>
                                <w:t>33.4.15.1</w:t>
                              </w:r>
                            </w:sdtContent>
                          </w:sdt>
                          <w:r w:rsidR="00456CAC">
                            <w:rPr>
                              <w:szCs w:val="24"/>
                            </w:rPr>
                            <w:t>. Gimdos arterijos:</w:t>
                          </w:r>
                        </w:p>
                        <w:sdt>
                          <w:sdtPr>
                            <w:alias w:val="3 pr. 33.4.15.1.1 pp."/>
                            <w:tag w:val="part_7cf836978eca44bb99fb05c673f1d292"/>
                            <w:id w:val="-1695222500"/>
                            <w:lock w:val="sdtLocked"/>
                          </w:sdtPr>
                          <w:sdtContent>
                            <w:p w:rsidR="00AB7144" w:rsidRDefault="004C0B5E">
                              <w:pPr>
                                <w:keepLines/>
                                <w:suppressAutoHyphens/>
                                <w:ind w:firstLine="810"/>
                                <w:textAlignment w:val="center"/>
                                <w:rPr>
                                  <w:szCs w:val="24"/>
                                </w:rPr>
                              </w:pPr>
                              <w:sdt>
                                <w:sdtPr>
                                  <w:alias w:val="Numeris"/>
                                  <w:tag w:val="nr_7cf836978eca44bb99fb05c673f1d292"/>
                                  <w:id w:val="2004467775"/>
                                  <w:lock w:val="sdtLocked"/>
                                </w:sdtPr>
                                <w:sdtContent>
                                  <w:r w:rsidR="00456CAC">
                                    <w:rPr>
                                      <w:szCs w:val="24"/>
                                    </w:rPr>
                                    <w:t>33.4.15.1.1</w:t>
                                  </w:r>
                                </w:sdtContent>
                              </w:sdt>
                              <w:r w:rsidR="00456CAC">
                                <w:rPr>
                                  <w:szCs w:val="24"/>
                                </w:rPr>
                                <w:t xml:space="preserve">. </w:t>
                              </w:r>
                              <w:proofErr w:type="spellStart"/>
                              <w:r w:rsidR="00456CAC">
                                <w:rPr>
                                  <w:szCs w:val="24"/>
                                </w:rPr>
                                <w:t>Dėšinioji</w:t>
                              </w:r>
                              <w:proofErr w:type="spellEnd"/>
                              <w:r w:rsidR="00456CAC">
                                <w:rPr>
                                  <w:szCs w:val="24"/>
                                </w:rPr>
                                <w:t xml:space="preserve"> (PI, RI, </w:t>
                              </w:r>
                              <w:proofErr w:type="spellStart"/>
                              <w:r w:rsidR="00456CAC">
                                <w:rPr>
                                  <w:szCs w:val="24"/>
                                </w:rPr>
                                <w:t>Protodiastolinė</w:t>
                              </w:r>
                              <w:proofErr w:type="spellEnd"/>
                              <w:r w:rsidR="00456CAC">
                                <w:rPr>
                                  <w:szCs w:val="24"/>
                                </w:rPr>
                                <w:t xml:space="preserve"> banga).</w:t>
                              </w:r>
                            </w:p>
                          </w:sdtContent>
                        </w:sdt>
                        <w:sdt>
                          <w:sdtPr>
                            <w:alias w:val="3 pr. 33.4.15.1.2 pp."/>
                            <w:tag w:val="part_957d3bf679724e528c5802e8908a8124"/>
                            <w:id w:val="-1188743770"/>
                            <w:lock w:val="sdtLocked"/>
                          </w:sdtPr>
                          <w:sdtContent>
                            <w:p w:rsidR="00AB7144" w:rsidRDefault="004C0B5E">
                              <w:pPr>
                                <w:keepLines/>
                                <w:suppressAutoHyphens/>
                                <w:ind w:firstLine="810"/>
                                <w:textAlignment w:val="center"/>
                                <w:rPr>
                                  <w:szCs w:val="24"/>
                                </w:rPr>
                              </w:pPr>
                              <w:sdt>
                                <w:sdtPr>
                                  <w:alias w:val="Numeris"/>
                                  <w:tag w:val="nr_957d3bf679724e528c5802e8908a8124"/>
                                  <w:id w:val="-1342082233"/>
                                  <w:lock w:val="sdtLocked"/>
                                </w:sdtPr>
                                <w:sdtContent>
                                  <w:r w:rsidR="00456CAC">
                                    <w:rPr>
                                      <w:szCs w:val="24"/>
                                    </w:rPr>
                                    <w:t>33.4.15.1.2</w:t>
                                  </w:r>
                                </w:sdtContent>
                              </w:sdt>
                              <w:r w:rsidR="00456CAC">
                                <w:rPr>
                                  <w:szCs w:val="24"/>
                                </w:rPr>
                                <w:t xml:space="preserve">. Kairioji (PI, IR, </w:t>
                              </w:r>
                              <w:proofErr w:type="spellStart"/>
                              <w:r w:rsidR="00456CAC">
                                <w:rPr>
                                  <w:szCs w:val="24"/>
                                </w:rPr>
                                <w:t>Protodiastolinė</w:t>
                              </w:r>
                              <w:proofErr w:type="spellEnd"/>
                              <w:r w:rsidR="00456CAC">
                                <w:rPr>
                                  <w:szCs w:val="24"/>
                                </w:rPr>
                                <w:t xml:space="preserve"> banga).</w:t>
                              </w:r>
                            </w:p>
                          </w:sdtContent>
                        </w:sdt>
                      </w:sdtContent>
                    </w:sdt>
                  </w:sdtContent>
                </w:sdt>
                <w:sdt>
                  <w:sdtPr>
                    <w:alias w:val="3 pr. 33.4.16 pp."/>
                    <w:tag w:val="part_a2e37cb6a1064f0b854669f9bc8a05c3"/>
                    <w:id w:val="-669792663"/>
                    <w:lock w:val="sdtLocked"/>
                  </w:sdtPr>
                  <w:sdtContent>
                    <w:p w:rsidR="00AB7144" w:rsidRDefault="004C0B5E">
                      <w:pPr>
                        <w:keepLines/>
                        <w:suppressAutoHyphens/>
                        <w:ind w:firstLine="810"/>
                        <w:textAlignment w:val="center"/>
                        <w:rPr>
                          <w:szCs w:val="24"/>
                        </w:rPr>
                      </w:pPr>
                      <w:sdt>
                        <w:sdtPr>
                          <w:alias w:val="Numeris"/>
                          <w:tag w:val="nr_a2e37cb6a1064f0b854669f9bc8a05c3"/>
                          <w:id w:val="1310126412"/>
                          <w:lock w:val="sdtLocked"/>
                        </w:sdtPr>
                        <w:sdtContent>
                          <w:r w:rsidR="00456CAC">
                            <w:rPr>
                              <w:szCs w:val="24"/>
                            </w:rPr>
                            <w:t>33.4.16</w:t>
                          </w:r>
                        </w:sdtContent>
                      </w:sdt>
                      <w:r w:rsidR="00456CAC">
                        <w:rPr>
                          <w:szCs w:val="24"/>
                        </w:rPr>
                        <w:t>. Rekomendacijos:</w:t>
                      </w:r>
                    </w:p>
                    <w:sdt>
                      <w:sdtPr>
                        <w:alias w:val="3 pr. 33.4.16.1 pp."/>
                        <w:tag w:val="part_816b1ac06ef4426e9809f253efdfe502"/>
                        <w:id w:val="-1823577451"/>
                        <w:lock w:val="sdtLocked"/>
                      </w:sdtPr>
                      <w:sdtContent>
                        <w:p w:rsidR="00AB7144" w:rsidRDefault="004C0B5E">
                          <w:pPr>
                            <w:keepLines/>
                            <w:suppressAutoHyphens/>
                            <w:ind w:firstLine="810"/>
                            <w:textAlignment w:val="center"/>
                            <w:rPr>
                              <w:szCs w:val="24"/>
                            </w:rPr>
                          </w:pPr>
                          <w:sdt>
                            <w:sdtPr>
                              <w:alias w:val="Numeris"/>
                              <w:tag w:val="nr_816b1ac06ef4426e9809f253efdfe502"/>
                              <w:id w:val="1845277968"/>
                              <w:lock w:val="sdtLocked"/>
                            </w:sdtPr>
                            <w:sdtContent>
                              <w:r w:rsidR="00456CAC">
                                <w:rPr>
                                  <w:szCs w:val="24"/>
                                </w:rPr>
                                <w:t>33.4.16.1</w:t>
                              </w:r>
                            </w:sdtContent>
                          </w:sdt>
                          <w:r w:rsidR="00456CAC">
                            <w:rPr>
                              <w:szCs w:val="24"/>
                            </w:rPr>
                            <w:t>. Detalesnis ultragarsinis tyrimas nereikalingas.</w:t>
                          </w:r>
                        </w:p>
                      </w:sdtContent>
                    </w:sdt>
                    <w:sdt>
                      <w:sdtPr>
                        <w:alias w:val="3 pr. 33.4.16.2 pp."/>
                        <w:tag w:val="part_e90db8f356574feebe78469ff0305523"/>
                        <w:id w:val="-1744714325"/>
                        <w:lock w:val="sdtLocked"/>
                      </w:sdtPr>
                      <w:sdtContent>
                        <w:p w:rsidR="00AB7144" w:rsidRDefault="004C0B5E">
                          <w:pPr>
                            <w:keepLines/>
                            <w:suppressAutoHyphens/>
                            <w:ind w:firstLine="810"/>
                            <w:textAlignment w:val="center"/>
                            <w:rPr>
                              <w:szCs w:val="24"/>
                            </w:rPr>
                          </w:pPr>
                          <w:sdt>
                            <w:sdtPr>
                              <w:alias w:val="Numeris"/>
                              <w:tag w:val="nr_e90db8f356574feebe78469ff0305523"/>
                              <w:id w:val="1109850826"/>
                              <w:lock w:val="sdtLocked"/>
                            </w:sdtPr>
                            <w:sdtContent>
                              <w:r w:rsidR="00456CAC">
                                <w:rPr>
                                  <w:szCs w:val="24"/>
                                </w:rPr>
                                <w:t>33.4.16.2</w:t>
                              </w:r>
                            </w:sdtContent>
                          </w:sdt>
                          <w:r w:rsidR="00456CAC">
                            <w:rPr>
                              <w:szCs w:val="24"/>
                            </w:rPr>
                            <w:t>. Pakartotiną tyrimą atlikti pagal nėštumo savaitę.</w:t>
                          </w:r>
                        </w:p>
                      </w:sdtContent>
                    </w:sdt>
                    <w:sdt>
                      <w:sdtPr>
                        <w:alias w:val="3 pr. 33.4.16.3 pp."/>
                        <w:tag w:val="part_fa291a8da3ae4c498518d459ada846fd"/>
                        <w:id w:val="1652331138"/>
                        <w:lock w:val="sdtLocked"/>
                      </w:sdtPr>
                      <w:sdtContent>
                        <w:p w:rsidR="00AB7144" w:rsidRDefault="004C0B5E">
                          <w:pPr>
                            <w:keepLines/>
                            <w:suppressAutoHyphens/>
                            <w:ind w:firstLine="810"/>
                            <w:textAlignment w:val="center"/>
                            <w:rPr>
                              <w:szCs w:val="24"/>
                            </w:rPr>
                          </w:pPr>
                          <w:sdt>
                            <w:sdtPr>
                              <w:alias w:val="Numeris"/>
                              <w:tag w:val="nr_fa291a8da3ae4c498518d459ada846fd"/>
                              <w:id w:val="-1629700695"/>
                              <w:lock w:val="sdtLocked"/>
                            </w:sdtPr>
                            <w:sdtContent>
                              <w:r w:rsidR="00456CAC">
                                <w:rPr>
                                  <w:szCs w:val="24"/>
                                </w:rPr>
                                <w:t>33.4.16.3</w:t>
                              </w:r>
                            </w:sdtContent>
                          </w:sdt>
                          <w:r w:rsidR="00456CAC">
                            <w:rPr>
                              <w:szCs w:val="24"/>
                            </w:rPr>
                            <w:t>. Skirta konsultacija pas.</w:t>
                          </w:r>
                        </w:p>
                      </w:sdtContent>
                    </w:sdt>
                    <w:sdt>
                      <w:sdtPr>
                        <w:alias w:val="3 pr. 33.4.16.4 pp."/>
                        <w:tag w:val="part_1dd7621198cb4002bb8027c93a82baac"/>
                        <w:id w:val="-2106952949"/>
                        <w:lock w:val="sdtLocked"/>
                      </w:sdtPr>
                      <w:sdtContent>
                        <w:p w:rsidR="00AB7144" w:rsidRDefault="004C0B5E">
                          <w:pPr>
                            <w:keepLines/>
                            <w:suppressAutoHyphens/>
                            <w:ind w:firstLine="810"/>
                            <w:textAlignment w:val="center"/>
                            <w:rPr>
                              <w:szCs w:val="24"/>
                            </w:rPr>
                          </w:pPr>
                          <w:sdt>
                            <w:sdtPr>
                              <w:alias w:val="Numeris"/>
                              <w:tag w:val="nr_1dd7621198cb4002bb8027c93a82baac"/>
                              <w:id w:val="-455493343"/>
                              <w:lock w:val="sdtLocked"/>
                            </w:sdtPr>
                            <w:sdtContent>
                              <w:r w:rsidR="00456CAC">
                                <w:rPr>
                                  <w:szCs w:val="24"/>
                                </w:rPr>
                                <w:t>33.4.16.4</w:t>
                              </w:r>
                            </w:sdtContent>
                          </w:sdt>
                          <w:r w:rsidR="00456CAC">
                            <w:rPr>
                              <w:szCs w:val="24"/>
                            </w:rPr>
                            <w:t>. Kita svarbi informacija.</w:t>
                          </w:r>
                        </w:p>
                      </w:sdtContent>
                    </w:sdt>
                  </w:sdtContent>
                </w:sdt>
                <w:sdt>
                  <w:sdtPr>
                    <w:alias w:val="3 pr. 33.4.17 pp."/>
                    <w:tag w:val="part_044cd6adc18b4e7fb1a58d761b5724fb"/>
                    <w:id w:val="1631894877"/>
                    <w:lock w:val="sdtLocked"/>
                  </w:sdtPr>
                  <w:sdtContent>
                    <w:p w:rsidR="00AB7144" w:rsidRDefault="004C0B5E">
                      <w:pPr>
                        <w:keepLines/>
                        <w:suppressAutoHyphens/>
                        <w:ind w:firstLine="810"/>
                        <w:textAlignment w:val="center"/>
                      </w:pPr>
                      <w:sdt>
                        <w:sdtPr>
                          <w:alias w:val="Numeris"/>
                          <w:tag w:val="nr_044cd6adc18b4e7fb1a58d761b5724fb"/>
                          <w:id w:val="383996411"/>
                          <w:lock w:val="sdtLocked"/>
                        </w:sdtPr>
                        <w:sdtContent>
                          <w:r w:rsidR="00456CAC">
                            <w:t>33.4.17</w:t>
                          </w:r>
                        </w:sdtContent>
                      </w:sdt>
                      <w:r w:rsidR="00456CAC">
                        <w:t>. Vaisiaus tyrimo informacija:</w:t>
                      </w:r>
                    </w:p>
                  </w:sdtContent>
                </w:sdt>
                <w:sdt>
                  <w:sdtPr>
                    <w:alias w:val="3 pr. 33.4.18 pp."/>
                    <w:tag w:val="part_752158940b894e838f0794c1b2202e3e"/>
                    <w:id w:val="-1506198960"/>
                    <w:lock w:val="sdtLocked"/>
                  </w:sdtPr>
                  <w:sdtContent>
                    <w:p w:rsidR="00AB7144" w:rsidRDefault="004C0B5E">
                      <w:pPr>
                        <w:keepLines/>
                        <w:suppressAutoHyphens/>
                        <w:ind w:firstLine="810"/>
                        <w:textAlignment w:val="center"/>
                        <w:rPr>
                          <w:szCs w:val="24"/>
                        </w:rPr>
                      </w:pPr>
                      <w:sdt>
                        <w:sdtPr>
                          <w:alias w:val="Numeris"/>
                          <w:tag w:val="nr_752158940b894e838f0794c1b2202e3e"/>
                          <w:id w:val="-182139619"/>
                          <w:lock w:val="sdtLocked"/>
                        </w:sdtPr>
                        <w:sdtContent>
                          <w:r w:rsidR="00456CAC">
                            <w:rPr>
                              <w:szCs w:val="24"/>
                            </w:rPr>
                            <w:t>33.4.18</w:t>
                          </w:r>
                        </w:sdtContent>
                      </w:sdt>
                      <w:r w:rsidR="00456CAC">
                        <w:rPr>
                          <w:szCs w:val="24"/>
                        </w:rPr>
                        <w:t>. Medicininiai duomenys apie vaisių:</w:t>
                      </w:r>
                    </w:p>
                    <w:sdt>
                      <w:sdtPr>
                        <w:alias w:val="3 pr. 33.4.18.1 pp."/>
                        <w:tag w:val="part_ef8a5bdb0f3746eeb75c16b6290e1a01"/>
                        <w:id w:val="1254173538"/>
                        <w:lock w:val="sdtLocked"/>
                      </w:sdtPr>
                      <w:sdtContent>
                        <w:p w:rsidR="00AB7144" w:rsidRDefault="004C0B5E">
                          <w:pPr>
                            <w:keepLines/>
                            <w:suppressAutoHyphens/>
                            <w:ind w:firstLine="810"/>
                            <w:textAlignment w:val="center"/>
                            <w:rPr>
                              <w:szCs w:val="24"/>
                            </w:rPr>
                          </w:pPr>
                          <w:sdt>
                            <w:sdtPr>
                              <w:alias w:val="Numeris"/>
                              <w:tag w:val="nr_ef8a5bdb0f3746eeb75c16b6290e1a01"/>
                              <w:id w:val="1632443504"/>
                              <w:lock w:val="sdtLocked"/>
                            </w:sdtPr>
                            <w:sdtContent>
                              <w:r w:rsidR="00456CAC">
                                <w:rPr>
                                  <w:szCs w:val="24"/>
                                </w:rPr>
                                <w:t>33.4.18.1</w:t>
                              </w:r>
                            </w:sdtContent>
                          </w:sdt>
                          <w:r w:rsidR="00456CAC">
                            <w:rPr>
                              <w:szCs w:val="24"/>
                            </w:rPr>
                            <w:t xml:space="preserve">. </w:t>
                          </w:r>
                          <w:proofErr w:type="spellStart"/>
                          <w:r w:rsidR="00456CAC">
                            <w:rPr>
                              <w:szCs w:val="24"/>
                            </w:rPr>
                            <w:t>Chorioniškumas</w:t>
                          </w:r>
                          <w:proofErr w:type="spellEnd"/>
                          <w:r w:rsidR="00456CAC">
                            <w:rPr>
                              <w:szCs w:val="24"/>
                            </w:rPr>
                            <w:t>.</w:t>
                          </w:r>
                        </w:p>
                      </w:sdtContent>
                    </w:sdt>
                    <w:sdt>
                      <w:sdtPr>
                        <w:alias w:val="3 pr. 33.4.18.2 pp."/>
                        <w:tag w:val="part_96e0bd1b3d8549c4abc3a3a5830e71a9"/>
                        <w:id w:val="274446506"/>
                        <w:lock w:val="sdtLocked"/>
                      </w:sdtPr>
                      <w:sdtContent>
                        <w:p w:rsidR="00AB7144" w:rsidRDefault="004C0B5E">
                          <w:pPr>
                            <w:keepLines/>
                            <w:suppressAutoHyphens/>
                            <w:ind w:firstLine="810"/>
                            <w:textAlignment w:val="center"/>
                            <w:rPr>
                              <w:szCs w:val="24"/>
                            </w:rPr>
                          </w:pPr>
                          <w:sdt>
                            <w:sdtPr>
                              <w:alias w:val="Numeris"/>
                              <w:tag w:val="nr_96e0bd1b3d8549c4abc3a3a5830e71a9"/>
                              <w:id w:val="-1332517632"/>
                              <w:lock w:val="sdtLocked"/>
                            </w:sdtPr>
                            <w:sdtContent>
                              <w:r w:rsidR="00456CAC">
                                <w:rPr>
                                  <w:szCs w:val="24"/>
                                </w:rPr>
                                <w:t>33.4.18.2</w:t>
                              </w:r>
                            </w:sdtContent>
                          </w:sdt>
                          <w:r w:rsidR="00456CAC">
                            <w:rPr>
                              <w:szCs w:val="24"/>
                            </w:rPr>
                            <w:t xml:space="preserve">. </w:t>
                          </w:r>
                          <w:proofErr w:type="spellStart"/>
                          <w:r w:rsidR="00456CAC">
                            <w:rPr>
                              <w:szCs w:val="24"/>
                            </w:rPr>
                            <w:t>Amniotiškumas</w:t>
                          </w:r>
                          <w:proofErr w:type="spellEnd"/>
                          <w:r w:rsidR="00456CAC">
                            <w:rPr>
                              <w:szCs w:val="24"/>
                            </w:rPr>
                            <w:t>.</w:t>
                          </w:r>
                        </w:p>
                      </w:sdtContent>
                    </w:sdt>
                  </w:sdtContent>
                </w:sdt>
                <w:sdt>
                  <w:sdtPr>
                    <w:alias w:val="3 pr. 33.4.19 pp."/>
                    <w:tag w:val="part_2986dfae4dad4e8ea684569f565c9d2f"/>
                    <w:id w:val="-1397513380"/>
                    <w:lock w:val="sdtLocked"/>
                  </w:sdtPr>
                  <w:sdtContent>
                    <w:p w:rsidR="00AB7144" w:rsidRDefault="004C0B5E">
                      <w:pPr>
                        <w:keepLines/>
                        <w:suppressAutoHyphens/>
                        <w:ind w:firstLine="810"/>
                        <w:textAlignment w:val="center"/>
                        <w:rPr>
                          <w:szCs w:val="24"/>
                        </w:rPr>
                      </w:pPr>
                      <w:sdt>
                        <w:sdtPr>
                          <w:alias w:val="Numeris"/>
                          <w:tag w:val="nr_2986dfae4dad4e8ea684569f565c9d2f"/>
                          <w:id w:val="1872650966"/>
                          <w:lock w:val="sdtLocked"/>
                        </w:sdtPr>
                        <w:sdtContent>
                          <w:r w:rsidR="00456CAC">
                            <w:rPr>
                              <w:szCs w:val="24"/>
                            </w:rPr>
                            <w:t>33.4.19</w:t>
                          </w:r>
                        </w:sdtContent>
                      </w:sdt>
                      <w:r w:rsidR="00456CAC">
                        <w:rPr>
                          <w:szCs w:val="24"/>
                        </w:rPr>
                        <w:t>. Vaisiaus matmenys:</w:t>
                      </w:r>
                    </w:p>
                    <w:sdt>
                      <w:sdtPr>
                        <w:alias w:val="3 pr. 33.4.19.1 pp."/>
                        <w:tag w:val="part_5b036f663006454c936a24eca90801ee"/>
                        <w:id w:val="-418175019"/>
                        <w:lock w:val="sdtLocked"/>
                      </w:sdtPr>
                      <w:sdtContent>
                        <w:p w:rsidR="00AB7144" w:rsidRDefault="004C0B5E">
                          <w:pPr>
                            <w:keepLines/>
                            <w:suppressAutoHyphens/>
                            <w:ind w:firstLine="810"/>
                            <w:textAlignment w:val="center"/>
                            <w:rPr>
                              <w:szCs w:val="24"/>
                            </w:rPr>
                          </w:pPr>
                          <w:sdt>
                            <w:sdtPr>
                              <w:alias w:val="Numeris"/>
                              <w:tag w:val="nr_5b036f663006454c936a24eca90801ee"/>
                              <w:id w:val="-110901049"/>
                              <w:lock w:val="sdtLocked"/>
                            </w:sdtPr>
                            <w:sdtContent>
                              <w:r w:rsidR="00456CAC">
                                <w:rPr>
                                  <w:szCs w:val="24"/>
                                </w:rPr>
                                <w:t>33.4.19.1</w:t>
                              </w:r>
                            </w:sdtContent>
                          </w:sdt>
                          <w:r w:rsidR="00456CAC">
                            <w:rPr>
                              <w:szCs w:val="24"/>
                            </w:rPr>
                            <w:t xml:space="preserve">. </w:t>
                          </w:r>
                          <w:proofErr w:type="spellStart"/>
                          <w:r w:rsidR="00456CAC">
                            <w:rPr>
                              <w:szCs w:val="24"/>
                            </w:rPr>
                            <w:t>Biparietalinis</w:t>
                          </w:r>
                          <w:proofErr w:type="spellEnd"/>
                          <w:r w:rsidR="00456CAC">
                            <w:rPr>
                              <w:szCs w:val="24"/>
                            </w:rPr>
                            <w:t xml:space="preserve"> matmuo, mm.</w:t>
                          </w:r>
                        </w:p>
                      </w:sdtContent>
                    </w:sdt>
                    <w:sdt>
                      <w:sdtPr>
                        <w:alias w:val="3 pr. 33.4.19.2 pp."/>
                        <w:tag w:val="part_d62dc6167c444843b87fe4437378c85e"/>
                        <w:id w:val="-1752951910"/>
                        <w:lock w:val="sdtLocked"/>
                      </w:sdtPr>
                      <w:sdtContent>
                        <w:p w:rsidR="00AB7144" w:rsidRDefault="004C0B5E">
                          <w:pPr>
                            <w:keepLines/>
                            <w:suppressAutoHyphens/>
                            <w:ind w:firstLine="810"/>
                            <w:textAlignment w:val="center"/>
                            <w:rPr>
                              <w:szCs w:val="24"/>
                            </w:rPr>
                          </w:pPr>
                          <w:sdt>
                            <w:sdtPr>
                              <w:alias w:val="Numeris"/>
                              <w:tag w:val="nr_d62dc6167c444843b87fe4437378c85e"/>
                              <w:id w:val="1721636080"/>
                              <w:lock w:val="sdtLocked"/>
                            </w:sdtPr>
                            <w:sdtContent>
                              <w:r w:rsidR="00456CAC">
                                <w:rPr>
                                  <w:szCs w:val="24"/>
                                </w:rPr>
                                <w:t>33.4.19.2</w:t>
                              </w:r>
                            </w:sdtContent>
                          </w:sdt>
                          <w:r w:rsidR="00456CAC">
                            <w:rPr>
                              <w:szCs w:val="24"/>
                            </w:rPr>
                            <w:t xml:space="preserve">. </w:t>
                          </w:r>
                          <w:proofErr w:type="spellStart"/>
                          <w:r w:rsidR="00456CAC">
                            <w:rPr>
                              <w:szCs w:val="24"/>
                            </w:rPr>
                            <w:t>Biparietalinis</w:t>
                          </w:r>
                          <w:proofErr w:type="spellEnd"/>
                          <w:r w:rsidR="00456CAC">
                            <w:rPr>
                              <w:szCs w:val="24"/>
                            </w:rPr>
                            <w:t xml:space="preserve"> matmuo, savaitė.</w:t>
                          </w:r>
                        </w:p>
                      </w:sdtContent>
                    </w:sdt>
                    <w:sdt>
                      <w:sdtPr>
                        <w:alias w:val="3 pr. 33.4.19.3 pp."/>
                        <w:tag w:val="part_5bb8e5aa8f8541d4a5a0ee4de0312f08"/>
                        <w:id w:val="-137503629"/>
                        <w:lock w:val="sdtLocked"/>
                      </w:sdtPr>
                      <w:sdtContent>
                        <w:p w:rsidR="00AB7144" w:rsidRDefault="004C0B5E">
                          <w:pPr>
                            <w:keepLines/>
                            <w:suppressAutoHyphens/>
                            <w:ind w:firstLine="810"/>
                            <w:textAlignment w:val="center"/>
                            <w:rPr>
                              <w:szCs w:val="24"/>
                            </w:rPr>
                          </w:pPr>
                          <w:sdt>
                            <w:sdtPr>
                              <w:alias w:val="Numeris"/>
                              <w:tag w:val="nr_5bb8e5aa8f8541d4a5a0ee4de0312f08"/>
                              <w:id w:val="1145624190"/>
                              <w:lock w:val="sdtLocked"/>
                            </w:sdtPr>
                            <w:sdtContent>
                              <w:r w:rsidR="00456CAC">
                                <w:rPr>
                                  <w:szCs w:val="24"/>
                                </w:rPr>
                                <w:t>33.4.19.3</w:t>
                              </w:r>
                            </w:sdtContent>
                          </w:sdt>
                          <w:r w:rsidR="00456CAC">
                            <w:rPr>
                              <w:szCs w:val="24"/>
                            </w:rPr>
                            <w:t xml:space="preserve">. </w:t>
                          </w:r>
                          <w:proofErr w:type="spellStart"/>
                          <w:r w:rsidR="00456CAC">
                            <w:rPr>
                              <w:szCs w:val="24"/>
                            </w:rPr>
                            <w:t>Biparietalinis</w:t>
                          </w:r>
                          <w:proofErr w:type="spellEnd"/>
                          <w:r w:rsidR="00456CAC">
                            <w:rPr>
                              <w:szCs w:val="24"/>
                            </w:rPr>
                            <w:t xml:space="preserve"> matmuo, diena.</w:t>
                          </w:r>
                        </w:p>
                      </w:sdtContent>
                    </w:sdt>
                    <w:sdt>
                      <w:sdtPr>
                        <w:alias w:val="3 pr. 33.4.19.4 pp."/>
                        <w:tag w:val="part_7fe6d08e6af64f4da1bc399cd263ed3b"/>
                        <w:id w:val="1145936223"/>
                        <w:lock w:val="sdtLocked"/>
                      </w:sdtPr>
                      <w:sdtContent>
                        <w:p w:rsidR="00AB7144" w:rsidRDefault="004C0B5E">
                          <w:pPr>
                            <w:keepLines/>
                            <w:suppressAutoHyphens/>
                            <w:ind w:firstLine="810"/>
                            <w:textAlignment w:val="center"/>
                            <w:rPr>
                              <w:szCs w:val="24"/>
                            </w:rPr>
                          </w:pPr>
                          <w:sdt>
                            <w:sdtPr>
                              <w:alias w:val="Numeris"/>
                              <w:tag w:val="nr_7fe6d08e6af64f4da1bc399cd263ed3b"/>
                              <w:id w:val="-1968267519"/>
                              <w:lock w:val="sdtLocked"/>
                            </w:sdtPr>
                            <w:sdtContent>
                              <w:r w:rsidR="00456CAC">
                                <w:rPr>
                                  <w:szCs w:val="24"/>
                                </w:rPr>
                                <w:t>33.4.19.4</w:t>
                              </w:r>
                            </w:sdtContent>
                          </w:sdt>
                          <w:r w:rsidR="00456CAC">
                            <w:rPr>
                              <w:szCs w:val="24"/>
                            </w:rPr>
                            <w:t>. Galvos apimtis, mm.</w:t>
                          </w:r>
                        </w:p>
                      </w:sdtContent>
                    </w:sdt>
                    <w:sdt>
                      <w:sdtPr>
                        <w:alias w:val="3 pr. 33.4.19.5 pp."/>
                        <w:tag w:val="part_cf042da9cc814fe696386f7f011469fb"/>
                        <w:id w:val="-436995309"/>
                        <w:lock w:val="sdtLocked"/>
                      </w:sdtPr>
                      <w:sdtContent>
                        <w:p w:rsidR="00AB7144" w:rsidRDefault="004C0B5E">
                          <w:pPr>
                            <w:keepLines/>
                            <w:suppressAutoHyphens/>
                            <w:ind w:firstLine="810"/>
                            <w:textAlignment w:val="center"/>
                            <w:rPr>
                              <w:szCs w:val="24"/>
                            </w:rPr>
                          </w:pPr>
                          <w:sdt>
                            <w:sdtPr>
                              <w:alias w:val="Numeris"/>
                              <w:tag w:val="nr_cf042da9cc814fe696386f7f011469fb"/>
                              <w:id w:val="875433682"/>
                              <w:lock w:val="sdtLocked"/>
                            </w:sdtPr>
                            <w:sdtContent>
                              <w:r w:rsidR="00456CAC">
                                <w:rPr>
                                  <w:szCs w:val="24"/>
                                </w:rPr>
                                <w:t>33.4.19.5</w:t>
                              </w:r>
                            </w:sdtContent>
                          </w:sdt>
                          <w:r w:rsidR="00456CAC">
                            <w:rPr>
                              <w:szCs w:val="24"/>
                            </w:rPr>
                            <w:t>. Galvos apimtis, savaitė.</w:t>
                          </w:r>
                        </w:p>
                      </w:sdtContent>
                    </w:sdt>
                    <w:sdt>
                      <w:sdtPr>
                        <w:alias w:val="3 pr. 33.4.19.6 pp."/>
                        <w:tag w:val="part_184168ca2b324bca914b98287c57b31d"/>
                        <w:id w:val="-2128768129"/>
                        <w:lock w:val="sdtLocked"/>
                      </w:sdtPr>
                      <w:sdtContent>
                        <w:p w:rsidR="00AB7144" w:rsidRDefault="004C0B5E">
                          <w:pPr>
                            <w:keepLines/>
                            <w:suppressAutoHyphens/>
                            <w:ind w:firstLine="810"/>
                            <w:textAlignment w:val="center"/>
                            <w:rPr>
                              <w:szCs w:val="24"/>
                            </w:rPr>
                          </w:pPr>
                          <w:sdt>
                            <w:sdtPr>
                              <w:alias w:val="Numeris"/>
                              <w:tag w:val="nr_184168ca2b324bca914b98287c57b31d"/>
                              <w:id w:val="1731424199"/>
                              <w:lock w:val="sdtLocked"/>
                            </w:sdtPr>
                            <w:sdtContent>
                              <w:r w:rsidR="00456CAC">
                                <w:rPr>
                                  <w:szCs w:val="24"/>
                                </w:rPr>
                                <w:t>33.4.19.6</w:t>
                              </w:r>
                            </w:sdtContent>
                          </w:sdt>
                          <w:r w:rsidR="00456CAC">
                            <w:rPr>
                              <w:szCs w:val="24"/>
                            </w:rPr>
                            <w:t>. Galvos apimtis, diena.</w:t>
                          </w:r>
                        </w:p>
                      </w:sdtContent>
                    </w:sdt>
                    <w:sdt>
                      <w:sdtPr>
                        <w:alias w:val="3 pr. 33.4.19.7 pp."/>
                        <w:tag w:val="part_c47a8be447eb4444b511ac568a1081a4"/>
                        <w:id w:val="-654224353"/>
                        <w:lock w:val="sdtLocked"/>
                      </w:sdtPr>
                      <w:sdtContent>
                        <w:p w:rsidR="00AB7144" w:rsidRDefault="004C0B5E">
                          <w:pPr>
                            <w:keepLines/>
                            <w:suppressAutoHyphens/>
                            <w:ind w:firstLine="810"/>
                            <w:textAlignment w:val="center"/>
                            <w:rPr>
                              <w:szCs w:val="24"/>
                            </w:rPr>
                          </w:pPr>
                          <w:sdt>
                            <w:sdtPr>
                              <w:alias w:val="Numeris"/>
                              <w:tag w:val="nr_c47a8be447eb4444b511ac568a1081a4"/>
                              <w:id w:val="-575675388"/>
                              <w:lock w:val="sdtLocked"/>
                            </w:sdtPr>
                            <w:sdtContent>
                              <w:r w:rsidR="00456CAC">
                                <w:rPr>
                                  <w:szCs w:val="24"/>
                                </w:rPr>
                                <w:t>33.4.19.7</w:t>
                              </w:r>
                            </w:sdtContent>
                          </w:sdt>
                          <w:r w:rsidR="00456CAC">
                            <w:rPr>
                              <w:szCs w:val="24"/>
                            </w:rPr>
                            <w:t>. Pilvo apimtis, mm.</w:t>
                          </w:r>
                        </w:p>
                      </w:sdtContent>
                    </w:sdt>
                    <w:sdt>
                      <w:sdtPr>
                        <w:alias w:val="3 pr. 33.4.19.8 pp."/>
                        <w:tag w:val="part_e1b5c7dec402490e805457ca6256b5f9"/>
                        <w:id w:val="-1879232248"/>
                        <w:lock w:val="sdtLocked"/>
                      </w:sdtPr>
                      <w:sdtContent>
                        <w:p w:rsidR="00AB7144" w:rsidRDefault="004C0B5E">
                          <w:pPr>
                            <w:keepLines/>
                            <w:suppressAutoHyphens/>
                            <w:ind w:firstLine="810"/>
                            <w:textAlignment w:val="center"/>
                            <w:rPr>
                              <w:szCs w:val="24"/>
                            </w:rPr>
                          </w:pPr>
                          <w:sdt>
                            <w:sdtPr>
                              <w:alias w:val="Numeris"/>
                              <w:tag w:val="nr_e1b5c7dec402490e805457ca6256b5f9"/>
                              <w:id w:val="-2133089770"/>
                              <w:lock w:val="sdtLocked"/>
                            </w:sdtPr>
                            <w:sdtContent>
                              <w:r w:rsidR="00456CAC">
                                <w:rPr>
                                  <w:szCs w:val="24"/>
                                </w:rPr>
                                <w:t>33.4.19.8</w:t>
                              </w:r>
                            </w:sdtContent>
                          </w:sdt>
                          <w:r w:rsidR="00456CAC">
                            <w:rPr>
                              <w:szCs w:val="24"/>
                            </w:rPr>
                            <w:t>. Pilvo apimtis, savaitė.</w:t>
                          </w:r>
                        </w:p>
                      </w:sdtContent>
                    </w:sdt>
                    <w:sdt>
                      <w:sdtPr>
                        <w:alias w:val="3 pr. 33.4.19.9 pp."/>
                        <w:tag w:val="part_f6d0109c044144f8a9dee3e47af8ab88"/>
                        <w:id w:val="1677063581"/>
                        <w:lock w:val="sdtLocked"/>
                      </w:sdtPr>
                      <w:sdtContent>
                        <w:p w:rsidR="00AB7144" w:rsidRDefault="004C0B5E">
                          <w:pPr>
                            <w:keepLines/>
                            <w:suppressAutoHyphens/>
                            <w:ind w:firstLine="810"/>
                            <w:textAlignment w:val="center"/>
                            <w:rPr>
                              <w:szCs w:val="24"/>
                            </w:rPr>
                          </w:pPr>
                          <w:sdt>
                            <w:sdtPr>
                              <w:alias w:val="Numeris"/>
                              <w:tag w:val="nr_f6d0109c044144f8a9dee3e47af8ab88"/>
                              <w:id w:val="1245459524"/>
                              <w:lock w:val="sdtLocked"/>
                            </w:sdtPr>
                            <w:sdtContent>
                              <w:r w:rsidR="00456CAC">
                                <w:rPr>
                                  <w:szCs w:val="24"/>
                                </w:rPr>
                                <w:t>33.4.19.9</w:t>
                              </w:r>
                            </w:sdtContent>
                          </w:sdt>
                          <w:r w:rsidR="00456CAC">
                            <w:rPr>
                              <w:szCs w:val="24"/>
                            </w:rPr>
                            <w:t>. Pilvo apimtis, diena.</w:t>
                          </w:r>
                        </w:p>
                      </w:sdtContent>
                    </w:sdt>
                    <w:sdt>
                      <w:sdtPr>
                        <w:alias w:val="3 pr. 33.4.19.10 pp."/>
                        <w:tag w:val="part_9473d1ce0d784cb5b63f0197c9b5937f"/>
                        <w:id w:val="-1746565871"/>
                        <w:lock w:val="sdtLocked"/>
                      </w:sdtPr>
                      <w:sdtContent>
                        <w:p w:rsidR="00AB7144" w:rsidRDefault="004C0B5E">
                          <w:pPr>
                            <w:keepLines/>
                            <w:suppressAutoHyphens/>
                            <w:ind w:firstLine="810"/>
                            <w:textAlignment w:val="center"/>
                            <w:rPr>
                              <w:szCs w:val="24"/>
                            </w:rPr>
                          </w:pPr>
                          <w:sdt>
                            <w:sdtPr>
                              <w:alias w:val="Numeris"/>
                              <w:tag w:val="nr_9473d1ce0d784cb5b63f0197c9b5937f"/>
                              <w:id w:val="-297985751"/>
                              <w:lock w:val="sdtLocked"/>
                            </w:sdtPr>
                            <w:sdtContent>
                              <w:r w:rsidR="00456CAC">
                                <w:rPr>
                                  <w:szCs w:val="24"/>
                                </w:rPr>
                                <w:t>33.4.19.10</w:t>
                              </w:r>
                            </w:sdtContent>
                          </w:sdt>
                          <w:r w:rsidR="00456CAC">
                            <w:rPr>
                              <w:szCs w:val="24"/>
                            </w:rPr>
                            <w:t>. Šlaunikaulio ilgis, mm.</w:t>
                          </w:r>
                        </w:p>
                      </w:sdtContent>
                    </w:sdt>
                    <w:sdt>
                      <w:sdtPr>
                        <w:alias w:val="3 pr. 33.4.19.11 pp."/>
                        <w:tag w:val="part_5264ccbdcf234aca9ac9e82595962fe1"/>
                        <w:id w:val="-972444163"/>
                        <w:lock w:val="sdtLocked"/>
                      </w:sdtPr>
                      <w:sdtContent>
                        <w:p w:rsidR="00AB7144" w:rsidRDefault="004C0B5E">
                          <w:pPr>
                            <w:keepLines/>
                            <w:suppressAutoHyphens/>
                            <w:ind w:firstLine="810"/>
                            <w:textAlignment w:val="center"/>
                            <w:rPr>
                              <w:szCs w:val="24"/>
                            </w:rPr>
                          </w:pPr>
                          <w:sdt>
                            <w:sdtPr>
                              <w:alias w:val="Numeris"/>
                              <w:tag w:val="nr_5264ccbdcf234aca9ac9e82595962fe1"/>
                              <w:id w:val="1189026897"/>
                              <w:lock w:val="sdtLocked"/>
                            </w:sdtPr>
                            <w:sdtContent>
                              <w:r w:rsidR="00456CAC">
                                <w:rPr>
                                  <w:szCs w:val="24"/>
                                </w:rPr>
                                <w:t>33.4.19.11</w:t>
                              </w:r>
                            </w:sdtContent>
                          </w:sdt>
                          <w:r w:rsidR="00456CAC">
                            <w:rPr>
                              <w:szCs w:val="24"/>
                            </w:rPr>
                            <w:t>. Šlaunikaulio ilgis, savaitė.</w:t>
                          </w:r>
                        </w:p>
                      </w:sdtContent>
                    </w:sdt>
                    <w:sdt>
                      <w:sdtPr>
                        <w:alias w:val="3 pr. 33.4.19.12 pp."/>
                        <w:tag w:val="part_7578d32b7db34feba7b09d597ddb638e"/>
                        <w:id w:val="79187898"/>
                        <w:lock w:val="sdtLocked"/>
                      </w:sdtPr>
                      <w:sdtContent>
                        <w:p w:rsidR="00AB7144" w:rsidRDefault="004C0B5E">
                          <w:pPr>
                            <w:keepLines/>
                            <w:suppressAutoHyphens/>
                            <w:ind w:firstLine="810"/>
                            <w:textAlignment w:val="center"/>
                            <w:rPr>
                              <w:szCs w:val="24"/>
                            </w:rPr>
                          </w:pPr>
                          <w:sdt>
                            <w:sdtPr>
                              <w:alias w:val="Numeris"/>
                              <w:tag w:val="nr_7578d32b7db34feba7b09d597ddb638e"/>
                              <w:id w:val="543487870"/>
                              <w:lock w:val="sdtLocked"/>
                            </w:sdtPr>
                            <w:sdtContent>
                              <w:r w:rsidR="00456CAC">
                                <w:rPr>
                                  <w:szCs w:val="24"/>
                                </w:rPr>
                                <w:t>33.4.19.12</w:t>
                              </w:r>
                            </w:sdtContent>
                          </w:sdt>
                          <w:r w:rsidR="00456CAC">
                            <w:rPr>
                              <w:szCs w:val="24"/>
                            </w:rPr>
                            <w:t>. Šlaunikaulio ilgis, diena.</w:t>
                          </w:r>
                        </w:p>
                      </w:sdtContent>
                    </w:sdt>
                    <w:sdt>
                      <w:sdtPr>
                        <w:alias w:val="3 pr. 33.4.19.13 pp."/>
                        <w:tag w:val="part_4e4ec33c7a344319bb1d891c3ed70d01"/>
                        <w:id w:val="-1890712446"/>
                        <w:lock w:val="sdtLocked"/>
                      </w:sdtPr>
                      <w:sdtContent>
                        <w:p w:rsidR="00AB7144" w:rsidRDefault="004C0B5E">
                          <w:pPr>
                            <w:keepLines/>
                            <w:suppressAutoHyphens/>
                            <w:ind w:firstLine="810"/>
                            <w:textAlignment w:val="center"/>
                            <w:rPr>
                              <w:szCs w:val="24"/>
                            </w:rPr>
                          </w:pPr>
                          <w:sdt>
                            <w:sdtPr>
                              <w:alias w:val="Numeris"/>
                              <w:tag w:val="nr_4e4ec33c7a344319bb1d891c3ed70d01"/>
                              <w:id w:val="-489950198"/>
                              <w:lock w:val="sdtLocked"/>
                            </w:sdtPr>
                            <w:sdtContent>
                              <w:r w:rsidR="00456CAC">
                                <w:rPr>
                                  <w:szCs w:val="24"/>
                                </w:rPr>
                                <w:t>33.4.19.13</w:t>
                              </w:r>
                            </w:sdtContent>
                          </w:sdt>
                          <w:r w:rsidR="00456CAC">
                            <w:rPr>
                              <w:szCs w:val="24"/>
                            </w:rPr>
                            <w:t>. Žastikaulio ilgis, mm.</w:t>
                          </w:r>
                        </w:p>
                      </w:sdtContent>
                    </w:sdt>
                    <w:sdt>
                      <w:sdtPr>
                        <w:alias w:val="3 pr. 33.4.19.14 pp."/>
                        <w:tag w:val="part_b1dcedd156b548749ff093f473da332f"/>
                        <w:id w:val="-1467657793"/>
                        <w:lock w:val="sdtLocked"/>
                      </w:sdtPr>
                      <w:sdtContent>
                        <w:p w:rsidR="00AB7144" w:rsidRDefault="004C0B5E">
                          <w:pPr>
                            <w:keepLines/>
                            <w:suppressAutoHyphens/>
                            <w:ind w:firstLine="810"/>
                            <w:textAlignment w:val="center"/>
                            <w:rPr>
                              <w:szCs w:val="24"/>
                            </w:rPr>
                          </w:pPr>
                          <w:sdt>
                            <w:sdtPr>
                              <w:alias w:val="Numeris"/>
                              <w:tag w:val="nr_b1dcedd156b548749ff093f473da332f"/>
                              <w:id w:val="1262570848"/>
                              <w:lock w:val="sdtLocked"/>
                            </w:sdtPr>
                            <w:sdtContent>
                              <w:r w:rsidR="00456CAC">
                                <w:rPr>
                                  <w:szCs w:val="24"/>
                                </w:rPr>
                                <w:t>33.4.19.14</w:t>
                              </w:r>
                            </w:sdtContent>
                          </w:sdt>
                          <w:r w:rsidR="00456CAC">
                            <w:rPr>
                              <w:szCs w:val="24"/>
                            </w:rPr>
                            <w:t>. Žastikaulio ilgis, savaitė.</w:t>
                          </w:r>
                        </w:p>
                      </w:sdtContent>
                    </w:sdt>
                    <w:sdt>
                      <w:sdtPr>
                        <w:alias w:val="3 pr. 33.4.19.15 pp."/>
                        <w:tag w:val="part_f2ce44e34b214c3ea5b8a390b9744380"/>
                        <w:id w:val="-1461649988"/>
                        <w:lock w:val="sdtLocked"/>
                      </w:sdtPr>
                      <w:sdtContent>
                        <w:p w:rsidR="00AB7144" w:rsidRDefault="004C0B5E">
                          <w:pPr>
                            <w:keepLines/>
                            <w:suppressAutoHyphens/>
                            <w:ind w:firstLine="810"/>
                            <w:textAlignment w:val="center"/>
                            <w:rPr>
                              <w:szCs w:val="24"/>
                            </w:rPr>
                          </w:pPr>
                          <w:sdt>
                            <w:sdtPr>
                              <w:alias w:val="Numeris"/>
                              <w:tag w:val="nr_f2ce44e34b214c3ea5b8a390b9744380"/>
                              <w:id w:val="1647930255"/>
                              <w:lock w:val="sdtLocked"/>
                            </w:sdtPr>
                            <w:sdtContent>
                              <w:r w:rsidR="00456CAC">
                                <w:rPr>
                                  <w:szCs w:val="24"/>
                                </w:rPr>
                                <w:t>33.4.19.15</w:t>
                              </w:r>
                            </w:sdtContent>
                          </w:sdt>
                          <w:r w:rsidR="00456CAC">
                            <w:rPr>
                              <w:szCs w:val="24"/>
                            </w:rPr>
                            <w:t>. Žastikaulio ilgis, diena.</w:t>
                          </w:r>
                        </w:p>
                      </w:sdtContent>
                    </w:sdt>
                    <w:sdt>
                      <w:sdtPr>
                        <w:alias w:val="3 pr. 33.4.19.16 pp."/>
                        <w:tag w:val="part_56b57ce695cd4b0d8894d6cd0a087219"/>
                        <w:id w:val="158739485"/>
                        <w:lock w:val="sdtLocked"/>
                      </w:sdtPr>
                      <w:sdtContent>
                        <w:p w:rsidR="00AB7144" w:rsidRDefault="004C0B5E">
                          <w:pPr>
                            <w:keepLines/>
                            <w:suppressAutoHyphens/>
                            <w:ind w:firstLine="810"/>
                            <w:textAlignment w:val="center"/>
                            <w:rPr>
                              <w:szCs w:val="24"/>
                            </w:rPr>
                          </w:pPr>
                          <w:sdt>
                            <w:sdtPr>
                              <w:alias w:val="Numeris"/>
                              <w:tag w:val="nr_56b57ce695cd4b0d8894d6cd0a087219"/>
                              <w:id w:val="2122102075"/>
                              <w:lock w:val="sdtLocked"/>
                            </w:sdtPr>
                            <w:sdtContent>
                              <w:r w:rsidR="00456CAC">
                                <w:rPr>
                                  <w:szCs w:val="24"/>
                                </w:rPr>
                                <w:t>33.4.19.16</w:t>
                              </w:r>
                            </w:sdtContent>
                          </w:sdt>
                          <w:r w:rsidR="00456CAC">
                            <w:rPr>
                              <w:szCs w:val="24"/>
                            </w:rPr>
                            <w:t>. Vaisiaus svoris, g.</w:t>
                          </w:r>
                        </w:p>
                      </w:sdtContent>
                    </w:sdt>
                    <w:sdt>
                      <w:sdtPr>
                        <w:alias w:val="3 pr. 33.4.19.17 pp."/>
                        <w:tag w:val="part_35646f0a7d274a79aa1e67badd51b350"/>
                        <w:id w:val="586736145"/>
                        <w:lock w:val="sdtLocked"/>
                      </w:sdtPr>
                      <w:sdtContent>
                        <w:p w:rsidR="00AB7144" w:rsidRDefault="004C0B5E">
                          <w:pPr>
                            <w:keepLines/>
                            <w:suppressAutoHyphens/>
                            <w:ind w:firstLine="810"/>
                            <w:textAlignment w:val="center"/>
                            <w:rPr>
                              <w:szCs w:val="24"/>
                            </w:rPr>
                          </w:pPr>
                          <w:sdt>
                            <w:sdtPr>
                              <w:alias w:val="Numeris"/>
                              <w:tag w:val="nr_35646f0a7d274a79aa1e67badd51b350"/>
                              <w:id w:val="-1814634901"/>
                              <w:lock w:val="sdtLocked"/>
                            </w:sdtPr>
                            <w:sdtContent>
                              <w:r w:rsidR="00456CAC">
                                <w:rPr>
                                  <w:szCs w:val="24"/>
                                </w:rPr>
                                <w:t>33.4.19.17</w:t>
                              </w:r>
                            </w:sdtContent>
                          </w:sdt>
                          <w:r w:rsidR="00456CAC">
                            <w:rPr>
                              <w:szCs w:val="24"/>
                            </w:rPr>
                            <w:t>.Vaisiaus svoris, savaitė.</w:t>
                          </w:r>
                        </w:p>
                      </w:sdtContent>
                    </w:sdt>
                    <w:sdt>
                      <w:sdtPr>
                        <w:alias w:val="3 pr. 33.4.19.18 pp."/>
                        <w:tag w:val="part_5ed687b575a34ace92f560427751184d"/>
                        <w:id w:val="1905947609"/>
                        <w:lock w:val="sdtLocked"/>
                      </w:sdtPr>
                      <w:sdtContent>
                        <w:p w:rsidR="00AB7144" w:rsidRDefault="004C0B5E">
                          <w:pPr>
                            <w:keepLines/>
                            <w:suppressAutoHyphens/>
                            <w:ind w:firstLine="810"/>
                            <w:textAlignment w:val="center"/>
                            <w:rPr>
                              <w:szCs w:val="24"/>
                            </w:rPr>
                          </w:pPr>
                          <w:sdt>
                            <w:sdtPr>
                              <w:alias w:val="Numeris"/>
                              <w:tag w:val="nr_5ed687b575a34ace92f560427751184d"/>
                              <w:id w:val="-13614838"/>
                              <w:lock w:val="sdtLocked"/>
                            </w:sdtPr>
                            <w:sdtContent>
                              <w:r w:rsidR="00456CAC">
                                <w:rPr>
                                  <w:szCs w:val="24"/>
                                </w:rPr>
                                <w:t>33.4.19.18</w:t>
                              </w:r>
                            </w:sdtContent>
                          </w:sdt>
                          <w:r w:rsidR="00456CAC">
                            <w:rPr>
                              <w:szCs w:val="24"/>
                            </w:rPr>
                            <w:t>. Vaisiaus svoris, diena.</w:t>
                          </w:r>
                        </w:p>
                      </w:sdtContent>
                    </w:sdt>
                  </w:sdtContent>
                </w:sdt>
                <w:sdt>
                  <w:sdtPr>
                    <w:alias w:val="3 pr. 33.4.20 pp."/>
                    <w:tag w:val="part_a3ecbed9f18d488e8808cc16a88909bd"/>
                    <w:id w:val="325022139"/>
                    <w:lock w:val="sdtLocked"/>
                  </w:sdtPr>
                  <w:sdtContent>
                    <w:p w:rsidR="00AB7144" w:rsidRDefault="004C0B5E">
                      <w:pPr>
                        <w:keepLines/>
                        <w:suppressAutoHyphens/>
                        <w:ind w:firstLine="810"/>
                        <w:textAlignment w:val="center"/>
                        <w:rPr>
                          <w:szCs w:val="24"/>
                        </w:rPr>
                      </w:pPr>
                      <w:sdt>
                        <w:sdtPr>
                          <w:alias w:val="Numeris"/>
                          <w:tag w:val="nr_a3ecbed9f18d488e8808cc16a88909bd"/>
                          <w:id w:val="1666975991"/>
                          <w:lock w:val="sdtLocked"/>
                        </w:sdtPr>
                        <w:sdtContent>
                          <w:r w:rsidR="00456CAC">
                            <w:rPr>
                              <w:szCs w:val="24"/>
                            </w:rPr>
                            <w:t>33.4.20</w:t>
                          </w:r>
                        </w:sdtContent>
                      </w:sdt>
                      <w:r w:rsidR="00456CAC">
                        <w:rPr>
                          <w:szCs w:val="24"/>
                        </w:rPr>
                        <w:t>. Ultragarsinis vaisiaus anatomijos tyrimas:</w:t>
                      </w:r>
                    </w:p>
                    <w:sdt>
                      <w:sdtPr>
                        <w:alias w:val="3 pr. 33.4.20.1 pp."/>
                        <w:tag w:val="part_00b742f0cb8a41a8a3d168502ed46c4f"/>
                        <w:id w:val="779844226"/>
                        <w:lock w:val="sdtLocked"/>
                      </w:sdtPr>
                      <w:sdtContent>
                        <w:p w:rsidR="00AB7144" w:rsidRDefault="004C0B5E">
                          <w:pPr>
                            <w:keepLines/>
                            <w:suppressAutoHyphens/>
                            <w:ind w:firstLine="810"/>
                            <w:textAlignment w:val="center"/>
                            <w:rPr>
                              <w:szCs w:val="24"/>
                            </w:rPr>
                          </w:pPr>
                          <w:sdt>
                            <w:sdtPr>
                              <w:alias w:val="Numeris"/>
                              <w:tag w:val="nr_00b742f0cb8a41a8a3d168502ed46c4f"/>
                              <w:id w:val="839114653"/>
                              <w:lock w:val="sdtLocked"/>
                            </w:sdtPr>
                            <w:sdtContent>
                              <w:r w:rsidR="00456CAC">
                                <w:rPr>
                                  <w:szCs w:val="24"/>
                                </w:rPr>
                                <w:t>33.4.20.1</w:t>
                              </w:r>
                            </w:sdtContent>
                          </w:sdt>
                          <w:r w:rsidR="00456CAC">
                            <w:rPr>
                              <w:szCs w:val="24"/>
                            </w:rPr>
                            <w:t>. Galva:</w:t>
                          </w:r>
                        </w:p>
                        <w:sdt>
                          <w:sdtPr>
                            <w:alias w:val="3 pr. 33.4.20.1.1 pp."/>
                            <w:tag w:val="part_aae5f49f00ac4049a434ff25db034453"/>
                            <w:id w:val="-1649198196"/>
                            <w:lock w:val="sdtLocked"/>
                          </w:sdtPr>
                          <w:sdtContent>
                            <w:p w:rsidR="00AB7144" w:rsidRDefault="004C0B5E">
                              <w:pPr>
                                <w:keepLines/>
                                <w:suppressAutoHyphens/>
                                <w:ind w:firstLine="810"/>
                                <w:textAlignment w:val="center"/>
                                <w:rPr>
                                  <w:szCs w:val="24"/>
                                </w:rPr>
                              </w:pPr>
                              <w:sdt>
                                <w:sdtPr>
                                  <w:alias w:val="Numeris"/>
                                  <w:tag w:val="nr_aae5f49f00ac4049a434ff25db034453"/>
                                  <w:id w:val="-367297928"/>
                                  <w:lock w:val="sdtLocked"/>
                                </w:sdtPr>
                                <w:sdtContent>
                                  <w:r w:rsidR="00456CAC">
                                    <w:rPr>
                                      <w:szCs w:val="24"/>
                                    </w:rPr>
                                    <w:t>33.4.20.1.1</w:t>
                                  </w:r>
                                </w:sdtContent>
                              </w:sdt>
                              <w:r w:rsidR="00456CAC">
                                <w:rPr>
                                  <w:szCs w:val="24"/>
                                </w:rPr>
                                <w:t>. Kraujagysliniai rezginiai.</w:t>
                              </w:r>
                            </w:p>
                          </w:sdtContent>
                        </w:sdt>
                        <w:sdt>
                          <w:sdtPr>
                            <w:alias w:val="3 pr. 33.4.20.1.2 pp."/>
                            <w:tag w:val="part_17697aeb909940e094e2e156cf2b4c29"/>
                            <w:id w:val="-1892718020"/>
                            <w:lock w:val="sdtLocked"/>
                          </w:sdtPr>
                          <w:sdtContent>
                            <w:p w:rsidR="00AB7144" w:rsidRDefault="004C0B5E">
                              <w:pPr>
                                <w:keepLines/>
                                <w:suppressAutoHyphens/>
                                <w:ind w:firstLine="810"/>
                                <w:textAlignment w:val="center"/>
                                <w:rPr>
                                  <w:szCs w:val="24"/>
                                </w:rPr>
                              </w:pPr>
                              <w:sdt>
                                <w:sdtPr>
                                  <w:alias w:val="Numeris"/>
                                  <w:tag w:val="nr_17697aeb909940e094e2e156cf2b4c29"/>
                                  <w:id w:val="-1346475542"/>
                                  <w:lock w:val="sdtLocked"/>
                                </w:sdtPr>
                                <w:sdtContent>
                                  <w:r w:rsidR="00456CAC">
                                    <w:rPr>
                                      <w:szCs w:val="24"/>
                                    </w:rPr>
                                    <w:t>33.4.20.1.2</w:t>
                                  </w:r>
                                </w:sdtContent>
                              </w:sdt>
                              <w:r w:rsidR="00456CAC">
                                <w:rPr>
                                  <w:szCs w:val="24"/>
                                </w:rPr>
                                <w:t>. Kaukolės forma, kontūrai.</w:t>
                              </w:r>
                            </w:p>
                          </w:sdtContent>
                        </w:sdt>
                        <w:sdt>
                          <w:sdtPr>
                            <w:alias w:val="3 pr. 33.4.20.1.3 pp."/>
                            <w:tag w:val="part_0867b8aa28944e2f8499c015805bbd13"/>
                            <w:id w:val="1133215730"/>
                            <w:lock w:val="sdtLocked"/>
                          </w:sdtPr>
                          <w:sdtContent>
                            <w:p w:rsidR="00AB7144" w:rsidRDefault="004C0B5E">
                              <w:pPr>
                                <w:keepLines/>
                                <w:suppressAutoHyphens/>
                                <w:ind w:firstLine="810"/>
                                <w:textAlignment w:val="center"/>
                                <w:rPr>
                                  <w:szCs w:val="24"/>
                                </w:rPr>
                              </w:pPr>
                              <w:sdt>
                                <w:sdtPr>
                                  <w:alias w:val="Numeris"/>
                                  <w:tag w:val="nr_0867b8aa28944e2f8499c015805bbd13"/>
                                  <w:id w:val="-547216245"/>
                                  <w:lock w:val="sdtLocked"/>
                                </w:sdtPr>
                                <w:sdtContent>
                                  <w:r w:rsidR="00456CAC">
                                    <w:rPr>
                                      <w:szCs w:val="24"/>
                                    </w:rPr>
                                    <w:t>33.4.20.1.3</w:t>
                                  </w:r>
                                </w:sdtContent>
                              </w:sdt>
                              <w:r w:rsidR="00456CAC">
                                <w:rPr>
                                  <w:szCs w:val="24"/>
                                </w:rPr>
                                <w:t>. Skaidrioji pertvara.</w:t>
                              </w:r>
                            </w:p>
                          </w:sdtContent>
                        </w:sdt>
                        <w:sdt>
                          <w:sdtPr>
                            <w:alias w:val="3 pr. 33.4.20.1.4 pp."/>
                            <w:tag w:val="part_e88fff2ca7e543588fa08241656fac88"/>
                            <w:id w:val="-959568774"/>
                            <w:lock w:val="sdtLocked"/>
                          </w:sdtPr>
                          <w:sdtContent>
                            <w:p w:rsidR="00AB7144" w:rsidRDefault="004C0B5E">
                              <w:pPr>
                                <w:keepLines/>
                                <w:suppressAutoHyphens/>
                                <w:ind w:firstLine="810"/>
                                <w:textAlignment w:val="center"/>
                                <w:rPr>
                                  <w:szCs w:val="24"/>
                                </w:rPr>
                              </w:pPr>
                              <w:sdt>
                                <w:sdtPr>
                                  <w:alias w:val="Numeris"/>
                                  <w:tag w:val="nr_e88fff2ca7e543588fa08241656fac88"/>
                                  <w:id w:val="-761980523"/>
                                  <w:lock w:val="sdtLocked"/>
                                </w:sdtPr>
                                <w:sdtContent>
                                  <w:r w:rsidR="00456CAC">
                                    <w:rPr>
                                      <w:szCs w:val="24"/>
                                    </w:rPr>
                                    <w:t>33.4.20.1.4</w:t>
                                  </w:r>
                                </w:sdtContent>
                              </w:sdt>
                              <w:r w:rsidR="00456CAC">
                                <w:rPr>
                                  <w:szCs w:val="24"/>
                                </w:rPr>
                                <w:t>. Vidurinė linija.</w:t>
                              </w:r>
                            </w:p>
                          </w:sdtContent>
                        </w:sdt>
                        <w:sdt>
                          <w:sdtPr>
                            <w:alias w:val="3 pr. 33.4.20.1.5 pp."/>
                            <w:tag w:val="part_4d58087f533a4caca6f129205ce6d4fd"/>
                            <w:id w:val="324782946"/>
                            <w:lock w:val="sdtLocked"/>
                          </w:sdtPr>
                          <w:sdtContent>
                            <w:p w:rsidR="00AB7144" w:rsidRDefault="004C0B5E">
                              <w:pPr>
                                <w:keepLines/>
                                <w:suppressAutoHyphens/>
                                <w:ind w:firstLine="810"/>
                                <w:textAlignment w:val="center"/>
                                <w:rPr>
                                  <w:szCs w:val="24"/>
                                </w:rPr>
                              </w:pPr>
                              <w:sdt>
                                <w:sdtPr>
                                  <w:alias w:val="Numeris"/>
                                  <w:tag w:val="nr_4d58087f533a4caca6f129205ce6d4fd"/>
                                  <w:id w:val="-1414850193"/>
                                  <w:lock w:val="sdtLocked"/>
                                </w:sdtPr>
                                <w:sdtContent>
                                  <w:r w:rsidR="00456CAC">
                                    <w:rPr>
                                      <w:szCs w:val="24"/>
                                    </w:rPr>
                                    <w:t>33.4.20.1.5</w:t>
                                  </w:r>
                                </w:sdtContent>
                              </w:sdt>
                              <w:r w:rsidR="00456CAC">
                                <w:rPr>
                                  <w:szCs w:val="24"/>
                                </w:rPr>
                                <w:t>. Smegenų branduoliai.</w:t>
                              </w:r>
                            </w:p>
                          </w:sdtContent>
                        </w:sdt>
                        <w:sdt>
                          <w:sdtPr>
                            <w:alias w:val="3 pr. 33.4.20.1.6 pp."/>
                            <w:tag w:val="part_9650a50a29a74c99aa75413396f8d98a"/>
                            <w:id w:val="800496989"/>
                            <w:lock w:val="sdtLocked"/>
                          </w:sdtPr>
                          <w:sdtContent>
                            <w:p w:rsidR="00AB7144" w:rsidRDefault="004C0B5E">
                              <w:pPr>
                                <w:keepLines/>
                                <w:suppressAutoHyphens/>
                                <w:ind w:firstLine="810"/>
                                <w:textAlignment w:val="center"/>
                                <w:rPr>
                                  <w:szCs w:val="24"/>
                                </w:rPr>
                              </w:pPr>
                              <w:sdt>
                                <w:sdtPr>
                                  <w:alias w:val="Numeris"/>
                                  <w:tag w:val="nr_9650a50a29a74c99aa75413396f8d98a"/>
                                  <w:id w:val="-691140081"/>
                                  <w:lock w:val="sdtLocked"/>
                                </w:sdtPr>
                                <w:sdtContent>
                                  <w:r w:rsidR="00456CAC">
                                    <w:rPr>
                                      <w:szCs w:val="24"/>
                                    </w:rPr>
                                    <w:t>33.4.20.1.6</w:t>
                                  </w:r>
                                </w:sdtContent>
                              </w:sdt>
                              <w:r w:rsidR="00456CAC">
                                <w:rPr>
                                  <w:szCs w:val="24"/>
                                </w:rPr>
                                <w:t>. Smegenėlės.</w:t>
                              </w:r>
                            </w:p>
                          </w:sdtContent>
                        </w:sdt>
                        <w:sdt>
                          <w:sdtPr>
                            <w:alias w:val="3 pr. 33.4.20.1.7 pp."/>
                            <w:tag w:val="part_1c693cd5c66c4dd18ed9307f72c556c8"/>
                            <w:id w:val="-1888403179"/>
                            <w:lock w:val="sdtLocked"/>
                          </w:sdtPr>
                          <w:sdtContent>
                            <w:p w:rsidR="00AB7144" w:rsidRDefault="004C0B5E">
                              <w:pPr>
                                <w:keepLines/>
                                <w:suppressAutoHyphens/>
                                <w:ind w:firstLine="810"/>
                                <w:textAlignment w:val="center"/>
                                <w:rPr>
                                  <w:szCs w:val="24"/>
                                </w:rPr>
                              </w:pPr>
                              <w:sdt>
                                <w:sdtPr>
                                  <w:alias w:val="Numeris"/>
                                  <w:tag w:val="nr_1c693cd5c66c4dd18ed9307f72c556c8"/>
                                  <w:id w:val="1628583054"/>
                                  <w:lock w:val="sdtLocked"/>
                                </w:sdtPr>
                                <w:sdtContent>
                                  <w:r w:rsidR="00456CAC">
                                    <w:rPr>
                                      <w:szCs w:val="24"/>
                                    </w:rPr>
                                    <w:t>33.4.20.1.7</w:t>
                                  </w:r>
                                </w:sdtContent>
                              </w:sdt>
                              <w:r w:rsidR="00456CAC">
                                <w:rPr>
                                  <w:szCs w:val="24"/>
                                </w:rPr>
                                <w:t>. Smegenėlių ilgis.</w:t>
                              </w:r>
                            </w:p>
                          </w:sdtContent>
                        </w:sdt>
                        <w:sdt>
                          <w:sdtPr>
                            <w:alias w:val="3 pr. 33.4.20.1.8 pp."/>
                            <w:tag w:val="part_76f80f98b4be420e8bca53cf7c104da3"/>
                            <w:id w:val="1804041734"/>
                            <w:lock w:val="sdtLocked"/>
                          </w:sdtPr>
                          <w:sdtContent>
                            <w:p w:rsidR="00AB7144" w:rsidRDefault="004C0B5E">
                              <w:pPr>
                                <w:keepLines/>
                                <w:suppressAutoHyphens/>
                                <w:ind w:firstLine="810"/>
                                <w:textAlignment w:val="center"/>
                                <w:rPr>
                                  <w:szCs w:val="24"/>
                                </w:rPr>
                              </w:pPr>
                              <w:sdt>
                                <w:sdtPr>
                                  <w:alias w:val="Numeris"/>
                                  <w:tag w:val="nr_76f80f98b4be420e8bca53cf7c104da3"/>
                                  <w:id w:val="393626713"/>
                                  <w:lock w:val="sdtLocked"/>
                                </w:sdtPr>
                                <w:sdtContent>
                                  <w:r w:rsidR="00456CAC">
                                    <w:rPr>
                                      <w:szCs w:val="24"/>
                                    </w:rPr>
                                    <w:t>33.4.20.1.8</w:t>
                                  </w:r>
                                </w:sdtContent>
                              </w:sdt>
                              <w:r w:rsidR="00456CAC">
                                <w:rPr>
                                  <w:szCs w:val="24"/>
                                </w:rPr>
                                <w:t>. Smegenėlių atitiktis savaitėmis.</w:t>
                              </w:r>
                            </w:p>
                          </w:sdtContent>
                        </w:sdt>
                        <w:sdt>
                          <w:sdtPr>
                            <w:alias w:val="3 pr. 33.4.20.1.9 pp."/>
                            <w:tag w:val="part_ed920b07a9bc40cea2c9da4de3eee87e"/>
                            <w:id w:val="381377312"/>
                            <w:lock w:val="sdtLocked"/>
                          </w:sdtPr>
                          <w:sdtContent>
                            <w:p w:rsidR="00AB7144" w:rsidRDefault="004C0B5E">
                              <w:pPr>
                                <w:keepLines/>
                                <w:suppressAutoHyphens/>
                                <w:ind w:firstLine="810"/>
                                <w:textAlignment w:val="center"/>
                                <w:rPr>
                                  <w:szCs w:val="24"/>
                                </w:rPr>
                              </w:pPr>
                              <w:sdt>
                                <w:sdtPr>
                                  <w:alias w:val="Numeris"/>
                                  <w:tag w:val="nr_ed920b07a9bc40cea2c9da4de3eee87e"/>
                                  <w:id w:val="132849044"/>
                                  <w:lock w:val="sdtLocked"/>
                                </w:sdtPr>
                                <w:sdtContent>
                                  <w:r w:rsidR="00456CAC">
                                    <w:rPr>
                                      <w:szCs w:val="24"/>
                                    </w:rPr>
                                    <w:t>33.4.20.1.9</w:t>
                                  </w:r>
                                </w:sdtContent>
                              </w:sdt>
                              <w:r w:rsidR="00456CAC">
                                <w:rPr>
                                  <w:szCs w:val="24"/>
                                </w:rPr>
                                <w:t>. Smegenėlių atitiktis dienomis.</w:t>
                              </w:r>
                            </w:p>
                          </w:sdtContent>
                        </w:sdt>
                        <w:sdt>
                          <w:sdtPr>
                            <w:alias w:val="3 pr. 33.4.20.1.10 pp."/>
                            <w:tag w:val="part_e85156b504c243a595dfec1df4237b78"/>
                            <w:id w:val="-1764448723"/>
                            <w:lock w:val="sdtLocked"/>
                          </w:sdtPr>
                          <w:sdtContent>
                            <w:p w:rsidR="00AB7144" w:rsidRDefault="004C0B5E">
                              <w:pPr>
                                <w:keepLines/>
                                <w:suppressAutoHyphens/>
                                <w:ind w:firstLine="810"/>
                                <w:textAlignment w:val="center"/>
                                <w:rPr>
                                  <w:szCs w:val="24"/>
                                </w:rPr>
                              </w:pPr>
                              <w:sdt>
                                <w:sdtPr>
                                  <w:alias w:val="Numeris"/>
                                  <w:tag w:val="nr_e85156b504c243a595dfec1df4237b78"/>
                                  <w:id w:val="1081950628"/>
                                  <w:lock w:val="sdtLocked"/>
                                </w:sdtPr>
                                <w:sdtContent>
                                  <w:r w:rsidR="00456CAC">
                                    <w:rPr>
                                      <w:szCs w:val="24"/>
                                    </w:rPr>
                                    <w:t>33.4.20.1.10</w:t>
                                  </w:r>
                                </w:sdtContent>
                              </w:sdt>
                              <w:r w:rsidR="00456CAC">
                                <w:rPr>
                                  <w:szCs w:val="24"/>
                                </w:rPr>
                                <w:t>. Didžioji cisterna.</w:t>
                              </w:r>
                            </w:p>
                          </w:sdtContent>
                        </w:sdt>
                        <w:sdt>
                          <w:sdtPr>
                            <w:alias w:val="3 pr. 33.4.20.1.11 pp."/>
                            <w:tag w:val="part_6e273337aed94ffa9f5d0543db7fd52c"/>
                            <w:id w:val="1137311817"/>
                            <w:lock w:val="sdtLocked"/>
                          </w:sdtPr>
                          <w:sdtContent>
                            <w:p w:rsidR="00AB7144" w:rsidRDefault="004C0B5E">
                              <w:pPr>
                                <w:keepLines/>
                                <w:suppressAutoHyphens/>
                                <w:ind w:firstLine="810"/>
                                <w:textAlignment w:val="center"/>
                                <w:rPr>
                                  <w:szCs w:val="24"/>
                                </w:rPr>
                              </w:pPr>
                              <w:sdt>
                                <w:sdtPr>
                                  <w:alias w:val="Numeris"/>
                                  <w:tag w:val="nr_6e273337aed94ffa9f5d0543db7fd52c"/>
                                  <w:id w:val="2131742201"/>
                                  <w:lock w:val="sdtLocked"/>
                                </w:sdtPr>
                                <w:sdtContent>
                                  <w:r w:rsidR="00456CAC">
                                    <w:rPr>
                                      <w:szCs w:val="24"/>
                                    </w:rPr>
                                    <w:t>33.4.20.1.11</w:t>
                                  </w:r>
                                </w:sdtContent>
                              </w:sdt>
                              <w:r w:rsidR="00456CAC">
                                <w:rPr>
                                  <w:szCs w:val="24"/>
                                </w:rPr>
                                <w:t>. Didžiosios cisternos ilgis.</w:t>
                              </w:r>
                            </w:p>
                          </w:sdtContent>
                        </w:sdt>
                      </w:sdtContent>
                    </w:sdt>
                    <w:sdt>
                      <w:sdtPr>
                        <w:alias w:val="3 pr. 33.4.20.2 pp."/>
                        <w:tag w:val="part_21e5f9e448ca46fab67564e67094ed6d"/>
                        <w:id w:val="1934857275"/>
                        <w:lock w:val="sdtLocked"/>
                      </w:sdtPr>
                      <w:sdtContent>
                        <w:p w:rsidR="00AB7144" w:rsidRDefault="004C0B5E">
                          <w:pPr>
                            <w:keepLines/>
                            <w:suppressAutoHyphens/>
                            <w:ind w:firstLine="810"/>
                            <w:textAlignment w:val="center"/>
                            <w:rPr>
                              <w:szCs w:val="24"/>
                            </w:rPr>
                          </w:pPr>
                          <w:sdt>
                            <w:sdtPr>
                              <w:alias w:val="Numeris"/>
                              <w:tag w:val="nr_21e5f9e448ca46fab67564e67094ed6d"/>
                              <w:id w:val="439411503"/>
                              <w:lock w:val="sdtLocked"/>
                            </w:sdtPr>
                            <w:sdtContent>
                              <w:r w:rsidR="00456CAC">
                                <w:rPr>
                                  <w:szCs w:val="24"/>
                                </w:rPr>
                                <w:t>33.4.20.2</w:t>
                              </w:r>
                            </w:sdtContent>
                          </w:sdt>
                          <w:r w:rsidR="00456CAC">
                            <w:rPr>
                              <w:szCs w:val="24"/>
                            </w:rPr>
                            <w:t>. Šoniniai skilveliai:</w:t>
                          </w:r>
                        </w:p>
                        <w:sdt>
                          <w:sdtPr>
                            <w:alias w:val="3 pr. 33.4.20.2.1 pp."/>
                            <w:tag w:val="part_04345b52f4a043e88d85c6c9d63d5de0"/>
                            <w:id w:val="-1105733185"/>
                            <w:lock w:val="sdtLocked"/>
                          </w:sdtPr>
                          <w:sdtContent>
                            <w:p w:rsidR="00AB7144" w:rsidRDefault="004C0B5E">
                              <w:pPr>
                                <w:keepLines/>
                                <w:suppressAutoHyphens/>
                                <w:ind w:firstLine="810"/>
                                <w:textAlignment w:val="center"/>
                                <w:rPr>
                                  <w:szCs w:val="24"/>
                                </w:rPr>
                              </w:pPr>
                              <w:sdt>
                                <w:sdtPr>
                                  <w:alias w:val="Numeris"/>
                                  <w:tag w:val="nr_04345b52f4a043e88d85c6c9d63d5de0"/>
                                  <w:id w:val="-27491752"/>
                                  <w:lock w:val="sdtLocked"/>
                                </w:sdtPr>
                                <w:sdtContent>
                                  <w:r w:rsidR="00456CAC">
                                    <w:rPr>
                                      <w:szCs w:val="24"/>
                                    </w:rPr>
                                    <w:t>33.4.20.2.1</w:t>
                                  </w:r>
                                </w:sdtContent>
                              </w:sdt>
                              <w:r w:rsidR="00456CAC">
                                <w:rPr>
                                  <w:szCs w:val="24"/>
                                </w:rPr>
                                <w:t>. Dešinysis priekinis ragas.</w:t>
                              </w:r>
                            </w:p>
                          </w:sdtContent>
                        </w:sdt>
                        <w:sdt>
                          <w:sdtPr>
                            <w:alias w:val="3 pr. 33.4.20.2.2 pp."/>
                            <w:tag w:val="part_6d749987a70c4be6b034a04731a6ffa3"/>
                            <w:id w:val="1449282091"/>
                            <w:lock w:val="sdtLocked"/>
                          </w:sdtPr>
                          <w:sdtContent>
                            <w:p w:rsidR="00AB7144" w:rsidRDefault="004C0B5E">
                              <w:pPr>
                                <w:keepLines/>
                                <w:suppressAutoHyphens/>
                                <w:ind w:firstLine="810"/>
                                <w:textAlignment w:val="center"/>
                                <w:rPr>
                                  <w:szCs w:val="24"/>
                                </w:rPr>
                              </w:pPr>
                              <w:sdt>
                                <w:sdtPr>
                                  <w:alias w:val="Numeris"/>
                                  <w:tag w:val="nr_6d749987a70c4be6b034a04731a6ffa3"/>
                                  <w:id w:val="-788507765"/>
                                  <w:lock w:val="sdtLocked"/>
                                </w:sdtPr>
                                <w:sdtContent>
                                  <w:r w:rsidR="00456CAC">
                                    <w:rPr>
                                      <w:szCs w:val="24"/>
                                    </w:rPr>
                                    <w:t>33.4.20.2.2</w:t>
                                  </w:r>
                                </w:sdtContent>
                              </w:sdt>
                              <w:r w:rsidR="00456CAC">
                                <w:rPr>
                                  <w:szCs w:val="24"/>
                                </w:rPr>
                                <w:t>. Dešinio priekinio rago ilgis.</w:t>
                              </w:r>
                            </w:p>
                          </w:sdtContent>
                        </w:sdt>
                        <w:sdt>
                          <w:sdtPr>
                            <w:alias w:val="3 pr. 33.4.20.2.3 pp."/>
                            <w:tag w:val="part_e4bfd852cd3a4fe38e3d775296ce5898"/>
                            <w:id w:val="286709696"/>
                            <w:lock w:val="sdtLocked"/>
                          </w:sdtPr>
                          <w:sdtContent>
                            <w:p w:rsidR="00AB7144" w:rsidRDefault="004C0B5E">
                              <w:pPr>
                                <w:keepLines/>
                                <w:suppressAutoHyphens/>
                                <w:ind w:firstLine="810"/>
                                <w:textAlignment w:val="center"/>
                                <w:rPr>
                                  <w:szCs w:val="24"/>
                                </w:rPr>
                              </w:pPr>
                              <w:sdt>
                                <w:sdtPr>
                                  <w:alias w:val="Numeris"/>
                                  <w:tag w:val="nr_e4bfd852cd3a4fe38e3d775296ce5898"/>
                                  <w:id w:val="-1632233438"/>
                                  <w:lock w:val="sdtLocked"/>
                                </w:sdtPr>
                                <w:sdtContent>
                                  <w:r w:rsidR="00456CAC">
                                    <w:rPr>
                                      <w:szCs w:val="24"/>
                                    </w:rPr>
                                    <w:t>33.4.20.2.3</w:t>
                                  </w:r>
                                </w:sdtContent>
                              </w:sdt>
                              <w:r w:rsidR="00456CAC">
                                <w:rPr>
                                  <w:szCs w:val="24"/>
                                </w:rPr>
                                <w:t>. Kairysis priekinis ragas.</w:t>
                              </w:r>
                            </w:p>
                          </w:sdtContent>
                        </w:sdt>
                        <w:sdt>
                          <w:sdtPr>
                            <w:alias w:val="3 pr. 33.4.20.2.4 pp."/>
                            <w:tag w:val="part_b0411c38534e495d826ddc7b0cf1ab3f"/>
                            <w:id w:val="-1409839548"/>
                            <w:lock w:val="sdtLocked"/>
                          </w:sdtPr>
                          <w:sdtContent>
                            <w:p w:rsidR="00AB7144" w:rsidRDefault="004C0B5E">
                              <w:pPr>
                                <w:keepLines/>
                                <w:suppressAutoHyphens/>
                                <w:ind w:firstLine="810"/>
                                <w:textAlignment w:val="center"/>
                                <w:rPr>
                                  <w:szCs w:val="24"/>
                                </w:rPr>
                              </w:pPr>
                              <w:sdt>
                                <w:sdtPr>
                                  <w:alias w:val="Numeris"/>
                                  <w:tag w:val="nr_b0411c38534e495d826ddc7b0cf1ab3f"/>
                                  <w:id w:val="1018808631"/>
                                  <w:lock w:val="sdtLocked"/>
                                </w:sdtPr>
                                <w:sdtContent>
                                  <w:r w:rsidR="00456CAC">
                                    <w:rPr>
                                      <w:szCs w:val="24"/>
                                    </w:rPr>
                                    <w:t>33.4.20.2.4</w:t>
                                  </w:r>
                                </w:sdtContent>
                              </w:sdt>
                              <w:r w:rsidR="00456CAC">
                                <w:rPr>
                                  <w:szCs w:val="24"/>
                                </w:rPr>
                                <w:t>. Kairiojo priekinio rago ilgis.</w:t>
                              </w:r>
                            </w:p>
                          </w:sdtContent>
                        </w:sdt>
                        <w:sdt>
                          <w:sdtPr>
                            <w:alias w:val="3 pr. 33.4.20.2.5 pp."/>
                            <w:tag w:val="part_5db9a5843dba4052acb2d5d32981cae1"/>
                            <w:id w:val="1100456028"/>
                            <w:lock w:val="sdtLocked"/>
                          </w:sdtPr>
                          <w:sdtContent>
                            <w:p w:rsidR="00AB7144" w:rsidRDefault="004C0B5E">
                              <w:pPr>
                                <w:keepLines/>
                                <w:suppressAutoHyphens/>
                                <w:ind w:firstLine="810"/>
                                <w:textAlignment w:val="center"/>
                                <w:rPr>
                                  <w:szCs w:val="24"/>
                                </w:rPr>
                              </w:pPr>
                              <w:sdt>
                                <w:sdtPr>
                                  <w:alias w:val="Numeris"/>
                                  <w:tag w:val="nr_5db9a5843dba4052acb2d5d32981cae1"/>
                                  <w:id w:val="755168618"/>
                                  <w:lock w:val="sdtLocked"/>
                                </w:sdtPr>
                                <w:sdtContent>
                                  <w:r w:rsidR="00456CAC">
                                    <w:rPr>
                                      <w:szCs w:val="24"/>
                                    </w:rPr>
                                    <w:t>33.4.20.2.5</w:t>
                                  </w:r>
                                </w:sdtContent>
                              </w:sdt>
                              <w:r w:rsidR="00456CAC">
                                <w:rPr>
                                  <w:szCs w:val="24"/>
                                </w:rPr>
                                <w:t>. Dešinysis užpakalinis ragas.</w:t>
                              </w:r>
                            </w:p>
                          </w:sdtContent>
                        </w:sdt>
                        <w:sdt>
                          <w:sdtPr>
                            <w:alias w:val="3 pr. 33.4.20.2.6 pp."/>
                            <w:tag w:val="part_351f214a9b4d45dbb670252d7f1dc73c"/>
                            <w:id w:val="593367638"/>
                            <w:lock w:val="sdtLocked"/>
                          </w:sdtPr>
                          <w:sdtContent>
                            <w:p w:rsidR="00AB7144" w:rsidRDefault="004C0B5E">
                              <w:pPr>
                                <w:keepLines/>
                                <w:suppressAutoHyphens/>
                                <w:ind w:firstLine="810"/>
                                <w:textAlignment w:val="center"/>
                                <w:rPr>
                                  <w:szCs w:val="24"/>
                                </w:rPr>
                              </w:pPr>
                              <w:sdt>
                                <w:sdtPr>
                                  <w:alias w:val="Numeris"/>
                                  <w:tag w:val="nr_351f214a9b4d45dbb670252d7f1dc73c"/>
                                  <w:id w:val="1119040318"/>
                                  <w:lock w:val="sdtLocked"/>
                                </w:sdtPr>
                                <w:sdtContent>
                                  <w:r w:rsidR="00456CAC">
                                    <w:rPr>
                                      <w:szCs w:val="24"/>
                                    </w:rPr>
                                    <w:t>33.4.20.2.6</w:t>
                                  </w:r>
                                </w:sdtContent>
                              </w:sdt>
                              <w:r w:rsidR="00456CAC">
                                <w:rPr>
                                  <w:szCs w:val="24"/>
                                </w:rPr>
                                <w:t>. Dešiniojo užpakalinio rago ilgis.</w:t>
                              </w:r>
                            </w:p>
                          </w:sdtContent>
                        </w:sdt>
                        <w:sdt>
                          <w:sdtPr>
                            <w:alias w:val="3 pr. 33.4.20.2.7 pp."/>
                            <w:tag w:val="part_4c2da09b539541df9708ba1c307b1039"/>
                            <w:id w:val="-949002185"/>
                            <w:lock w:val="sdtLocked"/>
                          </w:sdtPr>
                          <w:sdtContent>
                            <w:p w:rsidR="00AB7144" w:rsidRDefault="004C0B5E">
                              <w:pPr>
                                <w:keepLines/>
                                <w:suppressAutoHyphens/>
                                <w:ind w:firstLine="810"/>
                                <w:textAlignment w:val="center"/>
                                <w:rPr>
                                  <w:szCs w:val="24"/>
                                </w:rPr>
                              </w:pPr>
                              <w:sdt>
                                <w:sdtPr>
                                  <w:alias w:val="Numeris"/>
                                  <w:tag w:val="nr_4c2da09b539541df9708ba1c307b1039"/>
                                  <w:id w:val="-1375458801"/>
                                  <w:lock w:val="sdtLocked"/>
                                </w:sdtPr>
                                <w:sdtContent>
                                  <w:r w:rsidR="00456CAC">
                                    <w:rPr>
                                      <w:szCs w:val="24"/>
                                    </w:rPr>
                                    <w:t>33.4.20.2.7</w:t>
                                  </w:r>
                                </w:sdtContent>
                              </w:sdt>
                              <w:r w:rsidR="00456CAC">
                                <w:rPr>
                                  <w:szCs w:val="24"/>
                                </w:rPr>
                                <w:t>. Kairysis užpakalinis ragas.</w:t>
                              </w:r>
                            </w:p>
                          </w:sdtContent>
                        </w:sdt>
                        <w:sdt>
                          <w:sdtPr>
                            <w:alias w:val="3 pr. 33.4.20.2.8 pp."/>
                            <w:tag w:val="part_955891103c1a45109daff323251183b7"/>
                            <w:id w:val="1367103235"/>
                            <w:lock w:val="sdtLocked"/>
                          </w:sdtPr>
                          <w:sdtContent>
                            <w:p w:rsidR="00AB7144" w:rsidRDefault="004C0B5E">
                              <w:pPr>
                                <w:keepLines/>
                                <w:suppressAutoHyphens/>
                                <w:ind w:firstLine="810"/>
                                <w:textAlignment w:val="center"/>
                                <w:rPr>
                                  <w:szCs w:val="24"/>
                                </w:rPr>
                              </w:pPr>
                              <w:sdt>
                                <w:sdtPr>
                                  <w:alias w:val="Numeris"/>
                                  <w:tag w:val="nr_955891103c1a45109daff323251183b7"/>
                                  <w:id w:val="-2019532713"/>
                                  <w:lock w:val="sdtLocked"/>
                                </w:sdtPr>
                                <w:sdtContent>
                                  <w:r w:rsidR="00456CAC">
                                    <w:rPr>
                                      <w:szCs w:val="24"/>
                                    </w:rPr>
                                    <w:t>33.4.20.2.8</w:t>
                                  </w:r>
                                </w:sdtContent>
                              </w:sdt>
                              <w:r w:rsidR="00456CAC">
                                <w:rPr>
                                  <w:szCs w:val="24"/>
                                </w:rPr>
                                <w:t>. Kairiojo užpakalinio rago ilgis.</w:t>
                              </w:r>
                            </w:p>
                          </w:sdtContent>
                        </w:sdt>
                      </w:sdtContent>
                    </w:sdt>
                    <w:sdt>
                      <w:sdtPr>
                        <w:alias w:val="3 pr. 33.4.20.3 pp."/>
                        <w:tag w:val="part_092572a63e7c45acb0e5cc79d56ccfc7"/>
                        <w:id w:val="1630658295"/>
                        <w:lock w:val="sdtLocked"/>
                      </w:sdtPr>
                      <w:sdtContent>
                        <w:p w:rsidR="00AB7144" w:rsidRDefault="004C0B5E">
                          <w:pPr>
                            <w:keepLines/>
                            <w:suppressAutoHyphens/>
                            <w:ind w:firstLine="810"/>
                            <w:textAlignment w:val="center"/>
                            <w:rPr>
                              <w:szCs w:val="24"/>
                            </w:rPr>
                          </w:pPr>
                          <w:sdt>
                            <w:sdtPr>
                              <w:alias w:val="Numeris"/>
                              <w:tag w:val="nr_092572a63e7c45acb0e5cc79d56ccfc7"/>
                              <w:id w:val="-224451575"/>
                              <w:lock w:val="sdtLocked"/>
                            </w:sdtPr>
                            <w:sdtContent>
                              <w:r w:rsidR="00456CAC">
                                <w:rPr>
                                  <w:szCs w:val="24"/>
                                </w:rPr>
                                <w:t>33.4.20.3</w:t>
                              </w:r>
                            </w:sdtContent>
                          </w:sdt>
                          <w:r w:rsidR="00456CAC">
                            <w:rPr>
                              <w:szCs w:val="24"/>
                            </w:rPr>
                            <w:t>. Kraujagysliniai rezginiai:</w:t>
                          </w:r>
                        </w:p>
                        <w:sdt>
                          <w:sdtPr>
                            <w:alias w:val="3 pr. 33.4.20.3.1 pp."/>
                            <w:tag w:val="part_a00e6cb4caac4c6485d7d3ba53f7637c"/>
                            <w:id w:val="782229756"/>
                            <w:lock w:val="sdtLocked"/>
                          </w:sdtPr>
                          <w:sdtContent>
                            <w:p w:rsidR="00AB7144" w:rsidRDefault="004C0B5E">
                              <w:pPr>
                                <w:keepLines/>
                                <w:suppressAutoHyphens/>
                                <w:ind w:firstLine="810"/>
                                <w:textAlignment w:val="center"/>
                                <w:rPr>
                                  <w:szCs w:val="24"/>
                                </w:rPr>
                              </w:pPr>
                              <w:sdt>
                                <w:sdtPr>
                                  <w:alias w:val="Numeris"/>
                                  <w:tag w:val="nr_a00e6cb4caac4c6485d7d3ba53f7637c"/>
                                  <w:id w:val="-1149894457"/>
                                  <w:lock w:val="sdtLocked"/>
                                </w:sdtPr>
                                <w:sdtContent>
                                  <w:r w:rsidR="00456CAC">
                                    <w:rPr>
                                      <w:szCs w:val="24"/>
                                    </w:rPr>
                                    <w:t>33.4.20.3.1</w:t>
                                  </w:r>
                                </w:sdtContent>
                              </w:sdt>
                              <w:r w:rsidR="00456CAC">
                                <w:rPr>
                                  <w:szCs w:val="24"/>
                                </w:rPr>
                                <w:t>. Didžioji jungtis.</w:t>
                              </w:r>
                            </w:p>
                          </w:sdtContent>
                        </w:sdt>
                        <w:sdt>
                          <w:sdtPr>
                            <w:alias w:val="3 pr. 33.4.20.3.2 pp."/>
                            <w:tag w:val="part_1718a300ef6e404f8e5602331c171bea"/>
                            <w:id w:val="-974900216"/>
                            <w:lock w:val="sdtLocked"/>
                          </w:sdtPr>
                          <w:sdtContent>
                            <w:p w:rsidR="00AB7144" w:rsidRDefault="004C0B5E">
                              <w:pPr>
                                <w:keepLines/>
                                <w:suppressAutoHyphens/>
                                <w:ind w:firstLine="810"/>
                                <w:textAlignment w:val="center"/>
                                <w:rPr>
                                  <w:szCs w:val="24"/>
                                </w:rPr>
                              </w:pPr>
                              <w:sdt>
                                <w:sdtPr>
                                  <w:alias w:val="Numeris"/>
                                  <w:tag w:val="nr_1718a300ef6e404f8e5602331c171bea"/>
                                  <w:id w:val="-1732068498"/>
                                  <w:lock w:val="sdtLocked"/>
                                </w:sdtPr>
                                <w:sdtContent>
                                  <w:r w:rsidR="00456CAC">
                                    <w:rPr>
                                      <w:szCs w:val="24"/>
                                    </w:rPr>
                                    <w:t>33.4.20.3.2</w:t>
                                  </w:r>
                                </w:sdtContent>
                              </w:sdt>
                              <w:r w:rsidR="00456CAC">
                                <w:rPr>
                                  <w:szCs w:val="24"/>
                                </w:rPr>
                                <w:t>. Sprando raukšlė.</w:t>
                              </w:r>
                            </w:p>
                          </w:sdtContent>
                        </w:sdt>
                        <w:sdt>
                          <w:sdtPr>
                            <w:alias w:val="3 pr. 33.4.20.3.3 pp."/>
                            <w:tag w:val="part_97e9e5759a8947d199c9e1072d50a84d"/>
                            <w:id w:val="-1051375403"/>
                            <w:lock w:val="sdtLocked"/>
                          </w:sdtPr>
                          <w:sdtContent>
                            <w:p w:rsidR="00AB7144" w:rsidRDefault="004C0B5E">
                              <w:pPr>
                                <w:keepLines/>
                                <w:suppressAutoHyphens/>
                                <w:ind w:firstLine="810"/>
                                <w:textAlignment w:val="center"/>
                                <w:rPr>
                                  <w:szCs w:val="24"/>
                                </w:rPr>
                              </w:pPr>
                              <w:sdt>
                                <w:sdtPr>
                                  <w:alias w:val="Numeris"/>
                                  <w:tag w:val="nr_97e9e5759a8947d199c9e1072d50a84d"/>
                                  <w:id w:val="1818305158"/>
                                  <w:lock w:val="sdtLocked"/>
                                </w:sdtPr>
                                <w:sdtContent>
                                  <w:r w:rsidR="00456CAC">
                                    <w:rPr>
                                      <w:szCs w:val="24"/>
                                    </w:rPr>
                                    <w:t>33.4.20.3.3</w:t>
                                  </w:r>
                                </w:sdtContent>
                              </w:sdt>
                              <w:r w:rsidR="00456CAC">
                                <w:rPr>
                                  <w:szCs w:val="24"/>
                                </w:rPr>
                                <w:t>. Sprando raukšlės ilgis.</w:t>
                              </w:r>
                            </w:p>
                          </w:sdtContent>
                        </w:sdt>
                      </w:sdtContent>
                    </w:sdt>
                    <w:sdt>
                      <w:sdtPr>
                        <w:alias w:val="3 pr. 33.4.20.4 pp."/>
                        <w:tag w:val="part_364e81d287264ab9a49f2ae71cc44f4d"/>
                        <w:id w:val="652878736"/>
                        <w:lock w:val="sdtLocked"/>
                      </w:sdtPr>
                      <w:sdtContent>
                        <w:p w:rsidR="00AB7144" w:rsidRDefault="004C0B5E">
                          <w:pPr>
                            <w:keepLines/>
                            <w:suppressAutoHyphens/>
                            <w:ind w:firstLine="810"/>
                            <w:textAlignment w:val="center"/>
                            <w:rPr>
                              <w:szCs w:val="24"/>
                            </w:rPr>
                          </w:pPr>
                          <w:sdt>
                            <w:sdtPr>
                              <w:alias w:val="Numeris"/>
                              <w:tag w:val="nr_364e81d287264ab9a49f2ae71cc44f4d"/>
                              <w:id w:val="285080474"/>
                              <w:lock w:val="sdtLocked"/>
                            </w:sdtPr>
                            <w:sdtContent>
                              <w:r w:rsidR="00456CAC">
                                <w:rPr>
                                  <w:szCs w:val="24"/>
                                </w:rPr>
                                <w:t>33.4.20.4</w:t>
                              </w:r>
                            </w:sdtContent>
                          </w:sdt>
                          <w:r w:rsidR="00456CAC">
                            <w:rPr>
                              <w:szCs w:val="24"/>
                            </w:rPr>
                            <w:t>. Veidas:</w:t>
                          </w:r>
                        </w:p>
                        <w:sdt>
                          <w:sdtPr>
                            <w:alias w:val="3 pr. 33.4.20.4.1 pp."/>
                            <w:tag w:val="part_4c8dd291300e4730acb91596f0de09dc"/>
                            <w:id w:val="-576971260"/>
                            <w:lock w:val="sdtLocked"/>
                          </w:sdtPr>
                          <w:sdtContent>
                            <w:p w:rsidR="00AB7144" w:rsidRDefault="004C0B5E">
                              <w:pPr>
                                <w:keepLines/>
                                <w:suppressAutoHyphens/>
                                <w:ind w:firstLine="810"/>
                                <w:textAlignment w:val="center"/>
                                <w:rPr>
                                  <w:szCs w:val="24"/>
                                </w:rPr>
                              </w:pPr>
                              <w:sdt>
                                <w:sdtPr>
                                  <w:alias w:val="Numeris"/>
                                  <w:tag w:val="nr_4c8dd291300e4730acb91596f0de09dc"/>
                                  <w:id w:val="-1601091782"/>
                                  <w:lock w:val="sdtLocked"/>
                                </w:sdtPr>
                                <w:sdtContent>
                                  <w:r w:rsidR="00456CAC">
                                    <w:rPr>
                                      <w:szCs w:val="24"/>
                                    </w:rPr>
                                    <w:t>33.4.20.4.1</w:t>
                                  </w:r>
                                </w:sdtContent>
                              </w:sdt>
                              <w:r w:rsidR="00456CAC">
                                <w:rPr>
                                  <w:szCs w:val="24"/>
                                </w:rPr>
                                <w:t>. Profilis.</w:t>
                              </w:r>
                            </w:p>
                          </w:sdtContent>
                        </w:sdt>
                        <w:sdt>
                          <w:sdtPr>
                            <w:alias w:val="3 pr. 33.4.20.4.2 pp."/>
                            <w:tag w:val="part_6a422e2156f747899cdb76df0b386bd7"/>
                            <w:id w:val="908891461"/>
                            <w:lock w:val="sdtLocked"/>
                          </w:sdtPr>
                          <w:sdtContent>
                            <w:p w:rsidR="00AB7144" w:rsidRDefault="004C0B5E">
                              <w:pPr>
                                <w:keepLines/>
                                <w:suppressAutoHyphens/>
                                <w:ind w:firstLine="810"/>
                                <w:textAlignment w:val="center"/>
                                <w:rPr>
                                  <w:szCs w:val="24"/>
                                </w:rPr>
                              </w:pPr>
                              <w:sdt>
                                <w:sdtPr>
                                  <w:alias w:val="Numeris"/>
                                  <w:tag w:val="nr_6a422e2156f747899cdb76df0b386bd7"/>
                                  <w:id w:val="-858112690"/>
                                  <w:lock w:val="sdtLocked"/>
                                </w:sdtPr>
                                <w:sdtContent>
                                  <w:r w:rsidR="00456CAC">
                                    <w:rPr>
                                      <w:szCs w:val="24"/>
                                    </w:rPr>
                                    <w:t>33.4.20.4.2</w:t>
                                  </w:r>
                                </w:sdtContent>
                              </w:sdt>
                              <w:r w:rsidR="00456CAC">
                                <w:rPr>
                                  <w:szCs w:val="24"/>
                                </w:rPr>
                                <w:t>. Akiduobės.</w:t>
                              </w:r>
                            </w:p>
                          </w:sdtContent>
                        </w:sdt>
                        <w:sdt>
                          <w:sdtPr>
                            <w:alias w:val="3 pr. 33.4.20.4.3 pp."/>
                            <w:tag w:val="part_bfc0f2129bcb4e98aa234a573aa77596"/>
                            <w:id w:val="1574859447"/>
                            <w:lock w:val="sdtLocked"/>
                          </w:sdtPr>
                          <w:sdtContent>
                            <w:p w:rsidR="00AB7144" w:rsidRDefault="004C0B5E">
                              <w:pPr>
                                <w:keepLines/>
                                <w:suppressAutoHyphens/>
                                <w:ind w:firstLine="810"/>
                                <w:textAlignment w:val="center"/>
                                <w:rPr>
                                  <w:szCs w:val="24"/>
                                </w:rPr>
                              </w:pPr>
                              <w:sdt>
                                <w:sdtPr>
                                  <w:alias w:val="Numeris"/>
                                  <w:tag w:val="nr_bfc0f2129bcb4e98aa234a573aa77596"/>
                                  <w:id w:val="-469901482"/>
                                  <w:lock w:val="sdtLocked"/>
                                </w:sdtPr>
                                <w:sdtContent>
                                  <w:r w:rsidR="00456CAC">
                                    <w:rPr>
                                      <w:szCs w:val="24"/>
                                    </w:rPr>
                                    <w:t>33.4.20.4.3</w:t>
                                  </w:r>
                                </w:sdtContent>
                              </w:sdt>
                              <w:r w:rsidR="00456CAC">
                                <w:rPr>
                                  <w:szCs w:val="24"/>
                                </w:rPr>
                                <w:t>. Viršutinė lūpa.</w:t>
                              </w:r>
                            </w:p>
                          </w:sdtContent>
                        </w:sdt>
                        <w:sdt>
                          <w:sdtPr>
                            <w:alias w:val="3 pr. 33.4.20.4.4 pp."/>
                            <w:tag w:val="part_485a1812993841ff8331d4f84ea67dfb"/>
                            <w:id w:val="894324860"/>
                            <w:lock w:val="sdtLocked"/>
                          </w:sdtPr>
                          <w:sdtContent>
                            <w:p w:rsidR="00AB7144" w:rsidRDefault="004C0B5E">
                              <w:pPr>
                                <w:keepLines/>
                                <w:suppressAutoHyphens/>
                                <w:ind w:firstLine="810"/>
                                <w:textAlignment w:val="center"/>
                                <w:rPr>
                                  <w:szCs w:val="24"/>
                                </w:rPr>
                              </w:pPr>
                              <w:sdt>
                                <w:sdtPr>
                                  <w:alias w:val="Numeris"/>
                                  <w:tag w:val="nr_485a1812993841ff8331d4f84ea67dfb"/>
                                  <w:id w:val="1027058757"/>
                                  <w:lock w:val="sdtLocked"/>
                                </w:sdtPr>
                                <w:sdtContent>
                                  <w:r w:rsidR="00456CAC">
                                    <w:rPr>
                                      <w:szCs w:val="24"/>
                                    </w:rPr>
                                    <w:t>33.4.20.4.4</w:t>
                                  </w:r>
                                </w:sdtContent>
                              </w:sdt>
                              <w:r w:rsidR="00456CAC">
                                <w:rPr>
                                  <w:szCs w:val="24"/>
                                </w:rPr>
                                <w:t>. Nosis, šnervės.</w:t>
                              </w:r>
                            </w:p>
                          </w:sdtContent>
                        </w:sdt>
                        <w:sdt>
                          <w:sdtPr>
                            <w:alias w:val="3 pr. 33.4.20.4.5 pp."/>
                            <w:tag w:val="part_6c108bb6c8ec45ccb1814257f38b8de1"/>
                            <w:id w:val="-1058778073"/>
                            <w:lock w:val="sdtLocked"/>
                          </w:sdtPr>
                          <w:sdtContent>
                            <w:p w:rsidR="00AB7144" w:rsidRDefault="004C0B5E">
                              <w:pPr>
                                <w:keepLines/>
                                <w:suppressAutoHyphens/>
                                <w:ind w:firstLine="810"/>
                                <w:textAlignment w:val="center"/>
                                <w:rPr>
                                  <w:szCs w:val="24"/>
                                </w:rPr>
                              </w:pPr>
                              <w:sdt>
                                <w:sdtPr>
                                  <w:alias w:val="Numeris"/>
                                  <w:tag w:val="nr_6c108bb6c8ec45ccb1814257f38b8de1"/>
                                  <w:id w:val="94754388"/>
                                  <w:lock w:val="sdtLocked"/>
                                </w:sdtPr>
                                <w:sdtContent>
                                  <w:r w:rsidR="00456CAC">
                                    <w:rPr>
                                      <w:szCs w:val="24"/>
                                    </w:rPr>
                                    <w:t>33.4.20.4.5</w:t>
                                  </w:r>
                                </w:sdtContent>
                              </w:sdt>
                              <w:r w:rsidR="00456CAC">
                                <w:rPr>
                                  <w:szCs w:val="24"/>
                                </w:rPr>
                                <w:t>. Smakras.</w:t>
                              </w:r>
                            </w:p>
                          </w:sdtContent>
                        </w:sdt>
                        <w:sdt>
                          <w:sdtPr>
                            <w:alias w:val="3 pr. 33.4.20.4.6 pp."/>
                            <w:tag w:val="part_511ed96302094e5599c4f7b0956f708e"/>
                            <w:id w:val="1354152443"/>
                            <w:lock w:val="sdtLocked"/>
                          </w:sdtPr>
                          <w:sdtContent>
                            <w:p w:rsidR="00AB7144" w:rsidRDefault="004C0B5E">
                              <w:pPr>
                                <w:keepLines/>
                                <w:suppressAutoHyphens/>
                                <w:ind w:firstLine="810"/>
                                <w:textAlignment w:val="center"/>
                                <w:rPr>
                                  <w:szCs w:val="24"/>
                                </w:rPr>
                              </w:pPr>
                              <w:sdt>
                                <w:sdtPr>
                                  <w:alias w:val="Numeris"/>
                                  <w:tag w:val="nr_511ed96302094e5599c4f7b0956f708e"/>
                                  <w:id w:val="-1279415226"/>
                                  <w:lock w:val="sdtLocked"/>
                                </w:sdtPr>
                                <w:sdtContent>
                                  <w:r w:rsidR="00456CAC">
                                    <w:rPr>
                                      <w:szCs w:val="24"/>
                                    </w:rPr>
                                    <w:t>33.4.20.4.6</w:t>
                                  </w:r>
                                </w:sdtContent>
                              </w:sdt>
                              <w:r w:rsidR="00456CAC">
                                <w:rPr>
                                  <w:szCs w:val="24"/>
                                </w:rPr>
                                <w:t>. Nosies kaulas.</w:t>
                              </w:r>
                            </w:p>
                          </w:sdtContent>
                        </w:sdt>
                        <w:sdt>
                          <w:sdtPr>
                            <w:alias w:val="3 pr. 33.4.20.4.7 pp."/>
                            <w:tag w:val="part_8ab9ef795ca04a789fee2ed39f7f4e9d"/>
                            <w:id w:val="805667014"/>
                            <w:lock w:val="sdtLocked"/>
                          </w:sdtPr>
                          <w:sdtContent>
                            <w:p w:rsidR="00AB7144" w:rsidRDefault="004C0B5E">
                              <w:pPr>
                                <w:keepLines/>
                                <w:suppressAutoHyphens/>
                                <w:ind w:firstLine="810"/>
                                <w:textAlignment w:val="center"/>
                                <w:rPr>
                                  <w:szCs w:val="24"/>
                                </w:rPr>
                              </w:pPr>
                              <w:sdt>
                                <w:sdtPr>
                                  <w:alias w:val="Numeris"/>
                                  <w:tag w:val="nr_8ab9ef795ca04a789fee2ed39f7f4e9d"/>
                                  <w:id w:val="983741042"/>
                                  <w:lock w:val="sdtLocked"/>
                                </w:sdtPr>
                                <w:sdtContent>
                                  <w:r w:rsidR="00456CAC">
                                    <w:rPr>
                                      <w:szCs w:val="24"/>
                                    </w:rPr>
                                    <w:t>33.4.20.4.7</w:t>
                                  </w:r>
                                </w:sdtContent>
                              </w:sdt>
                              <w:r w:rsidR="00456CAC">
                                <w:rPr>
                                  <w:szCs w:val="24"/>
                                </w:rPr>
                                <w:t>. Nosies kaulo ilgis.</w:t>
                              </w:r>
                            </w:p>
                          </w:sdtContent>
                        </w:sdt>
                        <w:sdt>
                          <w:sdtPr>
                            <w:alias w:val="3 pr. 33.4.20.4.8 pp."/>
                            <w:tag w:val="part_0f5b1280cffa43248dacd80868239b43"/>
                            <w:id w:val="277067337"/>
                            <w:lock w:val="sdtLocked"/>
                          </w:sdtPr>
                          <w:sdtContent>
                            <w:p w:rsidR="00AB7144" w:rsidRDefault="004C0B5E">
                              <w:pPr>
                                <w:keepLines/>
                                <w:suppressAutoHyphens/>
                                <w:ind w:firstLine="810"/>
                                <w:textAlignment w:val="center"/>
                                <w:rPr>
                                  <w:szCs w:val="24"/>
                                </w:rPr>
                              </w:pPr>
                              <w:sdt>
                                <w:sdtPr>
                                  <w:alias w:val="Numeris"/>
                                  <w:tag w:val="nr_0f5b1280cffa43248dacd80868239b43"/>
                                  <w:id w:val="1989362962"/>
                                  <w:lock w:val="sdtLocked"/>
                                </w:sdtPr>
                                <w:sdtContent>
                                  <w:r w:rsidR="00456CAC">
                                    <w:rPr>
                                      <w:szCs w:val="24"/>
                                    </w:rPr>
                                    <w:t>33.4.20.4.8</w:t>
                                  </w:r>
                                </w:sdtContent>
                              </w:sdt>
                              <w:r w:rsidR="00456CAC">
                                <w:rPr>
                                  <w:szCs w:val="24"/>
                                </w:rPr>
                                <w:t>. Prienosinių audinių storis.</w:t>
                              </w:r>
                            </w:p>
                          </w:sdtContent>
                        </w:sdt>
                        <w:sdt>
                          <w:sdtPr>
                            <w:alias w:val="3 pr. 33.4.20.4.9 pp."/>
                            <w:tag w:val="part_4e10761389214dcdb836d5f442568d9b"/>
                            <w:id w:val="258492360"/>
                            <w:lock w:val="sdtLocked"/>
                          </w:sdtPr>
                          <w:sdtContent>
                            <w:p w:rsidR="00AB7144" w:rsidRDefault="004C0B5E">
                              <w:pPr>
                                <w:keepLines/>
                                <w:suppressAutoHyphens/>
                                <w:ind w:firstLine="810"/>
                                <w:textAlignment w:val="center"/>
                                <w:rPr>
                                  <w:szCs w:val="24"/>
                                </w:rPr>
                              </w:pPr>
                              <w:sdt>
                                <w:sdtPr>
                                  <w:alias w:val="Numeris"/>
                                  <w:tag w:val="nr_4e10761389214dcdb836d5f442568d9b"/>
                                  <w:id w:val="-2103405288"/>
                                  <w:lock w:val="sdtLocked"/>
                                </w:sdtPr>
                                <w:sdtContent>
                                  <w:r w:rsidR="00456CAC">
                                    <w:rPr>
                                      <w:szCs w:val="24"/>
                                    </w:rPr>
                                    <w:t>33.4.20.4.9</w:t>
                                  </w:r>
                                </w:sdtContent>
                              </w:sdt>
                              <w:r w:rsidR="00456CAC">
                                <w:rPr>
                                  <w:szCs w:val="24"/>
                                </w:rPr>
                                <w:t>. Prienosinių audinių storio ilgis.</w:t>
                              </w:r>
                            </w:p>
                          </w:sdtContent>
                        </w:sdt>
                      </w:sdtContent>
                    </w:sdt>
                    <w:sdt>
                      <w:sdtPr>
                        <w:alias w:val="3 pr. 33.4.20.5 pp."/>
                        <w:tag w:val="part_358d3475bf984e5cb92e8e792a98d658"/>
                        <w:id w:val="475812832"/>
                        <w:lock w:val="sdtLocked"/>
                      </w:sdtPr>
                      <w:sdtContent>
                        <w:p w:rsidR="00AB7144" w:rsidRDefault="004C0B5E">
                          <w:pPr>
                            <w:keepLines/>
                            <w:suppressAutoHyphens/>
                            <w:ind w:firstLine="810"/>
                            <w:textAlignment w:val="center"/>
                            <w:rPr>
                              <w:szCs w:val="24"/>
                            </w:rPr>
                          </w:pPr>
                          <w:sdt>
                            <w:sdtPr>
                              <w:alias w:val="Numeris"/>
                              <w:tag w:val="nr_358d3475bf984e5cb92e8e792a98d658"/>
                              <w:id w:val="-1918084194"/>
                              <w:lock w:val="sdtLocked"/>
                            </w:sdtPr>
                            <w:sdtContent>
                              <w:r w:rsidR="00456CAC">
                                <w:rPr>
                                  <w:szCs w:val="24"/>
                                </w:rPr>
                                <w:t>33.4.20.5</w:t>
                              </w:r>
                            </w:sdtContent>
                          </w:sdt>
                          <w:r w:rsidR="00456CAC">
                            <w:rPr>
                              <w:szCs w:val="24"/>
                            </w:rPr>
                            <w:t>. Kaklas.</w:t>
                          </w:r>
                        </w:p>
                      </w:sdtContent>
                    </w:sdt>
                    <w:sdt>
                      <w:sdtPr>
                        <w:alias w:val="3 pr. 33.4.20.6 pp."/>
                        <w:tag w:val="part_3553866188a04c0598781019348a09c6"/>
                        <w:id w:val="316848221"/>
                        <w:lock w:val="sdtLocked"/>
                      </w:sdtPr>
                      <w:sdtContent>
                        <w:p w:rsidR="00AB7144" w:rsidRDefault="004C0B5E">
                          <w:pPr>
                            <w:keepLines/>
                            <w:suppressAutoHyphens/>
                            <w:ind w:firstLine="810"/>
                            <w:textAlignment w:val="center"/>
                            <w:rPr>
                              <w:szCs w:val="24"/>
                            </w:rPr>
                          </w:pPr>
                          <w:sdt>
                            <w:sdtPr>
                              <w:alias w:val="Numeris"/>
                              <w:tag w:val="nr_3553866188a04c0598781019348a09c6"/>
                              <w:id w:val="281624083"/>
                              <w:lock w:val="sdtLocked"/>
                            </w:sdtPr>
                            <w:sdtContent>
                              <w:r w:rsidR="00456CAC">
                                <w:rPr>
                                  <w:szCs w:val="24"/>
                                </w:rPr>
                                <w:t>33.4.20.6</w:t>
                              </w:r>
                            </w:sdtContent>
                          </w:sdt>
                          <w:r w:rsidR="00456CAC">
                            <w:rPr>
                              <w:szCs w:val="24"/>
                            </w:rPr>
                            <w:t>. Krūtinės ląsta:</w:t>
                          </w:r>
                        </w:p>
                        <w:sdt>
                          <w:sdtPr>
                            <w:alias w:val="3 pr. 33.4.20.6.1 pp."/>
                            <w:tag w:val="part_69512d4288934de7a573d910dd6a8aba"/>
                            <w:id w:val="-447081817"/>
                            <w:lock w:val="sdtLocked"/>
                          </w:sdtPr>
                          <w:sdtContent>
                            <w:p w:rsidR="00AB7144" w:rsidRDefault="004C0B5E">
                              <w:pPr>
                                <w:keepLines/>
                                <w:suppressAutoHyphens/>
                                <w:ind w:firstLine="810"/>
                                <w:textAlignment w:val="center"/>
                                <w:rPr>
                                  <w:szCs w:val="24"/>
                                </w:rPr>
                              </w:pPr>
                              <w:sdt>
                                <w:sdtPr>
                                  <w:alias w:val="Numeris"/>
                                  <w:tag w:val="nr_69512d4288934de7a573d910dd6a8aba"/>
                                  <w:id w:val="-1514376536"/>
                                  <w:lock w:val="sdtLocked"/>
                                </w:sdtPr>
                                <w:sdtContent>
                                  <w:r w:rsidR="00456CAC">
                                    <w:rPr>
                                      <w:szCs w:val="24"/>
                                    </w:rPr>
                                    <w:t>33.4.20.6.1</w:t>
                                  </w:r>
                                </w:sdtContent>
                              </w:sdt>
                              <w:r w:rsidR="00456CAC">
                                <w:rPr>
                                  <w:szCs w:val="24"/>
                                </w:rPr>
                                <w:t>. Krūtinės ląstos forma.</w:t>
                              </w:r>
                            </w:p>
                          </w:sdtContent>
                        </w:sdt>
                        <w:sdt>
                          <w:sdtPr>
                            <w:alias w:val="3 pr. 33.4.20.6.2 pp."/>
                            <w:tag w:val="part_96781f6f47384fd4b1cd7633d21e200e"/>
                            <w:id w:val="-153066975"/>
                            <w:lock w:val="sdtLocked"/>
                          </w:sdtPr>
                          <w:sdtContent>
                            <w:p w:rsidR="00AB7144" w:rsidRDefault="004C0B5E">
                              <w:pPr>
                                <w:keepLines/>
                                <w:suppressAutoHyphens/>
                                <w:ind w:firstLine="810"/>
                                <w:textAlignment w:val="center"/>
                                <w:rPr>
                                  <w:szCs w:val="24"/>
                                </w:rPr>
                              </w:pPr>
                              <w:sdt>
                                <w:sdtPr>
                                  <w:alias w:val="Numeris"/>
                                  <w:tag w:val="nr_96781f6f47384fd4b1cd7633d21e200e"/>
                                  <w:id w:val="-511840227"/>
                                  <w:lock w:val="sdtLocked"/>
                                </w:sdtPr>
                                <w:sdtContent>
                                  <w:r w:rsidR="00456CAC">
                                    <w:rPr>
                                      <w:szCs w:val="24"/>
                                    </w:rPr>
                                    <w:t>33.4.20.6.2</w:t>
                                  </w:r>
                                </w:sdtContent>
                              </w:sdt>
                              <w:r w:rsidR="00456CAC">
                                <w:rPr>
                                  <w:szCs w:val="24"/>
                                </w:rPr>
                                <w:t>. Plaučiai.</w:t>
                              </w:r>
                            </w:p>
                          </w:sdtContent>
                        </w:sdt>
                        <w:sdt>
                          <w:sdtPr>
                            <w:alias w:val="3 pr. 33.4.20.6.3 pp."/>
                            <w:tag w:val="part_1f94dd2e6a454369948e4fb2e26beb32"/>
                            <w:id w:val="-1066334135"/>
                            <w:lock w:val="sdtLocked"/>
                          </w:sdtPr>
                          <w:sdtContent>
                            <w:p w:rsidR="00AB7144" w:rsidRDefault="004C0B5E">
                              <w:pPr>
                                <w:keepLines/>
                                <w:suppressAutoHyphens/>
                                <w:ind w:firstLine="810"/>
                                <w:textAlignment w:val="center"/>
                                <w:rPr>
                                  <w:szCs w:val="24"/>
                                </w:rPr>
                              </w:pPr>
                              <w:sdt>
                                <w:sdtPr>
                                  <w:alias w:val="Numeris"/>
                                  <w:tag w:val="nr_1f94dd2e6a454369948e4fb2e26beb32"/>
                                  <w:id w:val="-174499430"/>
                                  <w:lock w:val="sdtLocked"/>
                                </w:sdtPr>
                                <w:sdtContent>
                                  <w:r w:rsidR="00456CAC">
                                    <w:rPr>
                                      <w:szCs w:val="24"/>
                                    </w:rPr>
                                    <w:t>33.4.20.6.3</w:t>
                                  </w:r>
                                </w:sdtContent>
                              </w:sdt>
                              <w:r w:rsidR="00456CAC">
                                <w:rPr>
                                  <w:szCs w:val="24"/>
                                </w:rPr>
                                <w:t>. Diafragma.</w:t>
                              </w:r>
                            </w:p>
                          </w:sdtContent>
                        </w:sdt>
                      </w:sdtContent>
                    </w:sdt>
                    <w:sdt>
                      <w:sdtPr>
                        <w:alias w:val="3 pr. 33.4.20.7 pp."/>
                        <w:tag w:val="part_104c03fb8bb4496f9b688711382d8462"/>
                        <w:id w:val="-635642658"/>
                        <w:lock w:val="sdtLocked"/>
                      </w:sdtPr>
                      <w:sdtContent>
                        <w:p w:rsidR="00AB7144" w:rsidRDefault="004C0B5E">
                          <w:pPr>
                            <w:keepLines/>
                            <w:suppressAutoHyphens/>
                            <w:ind w:firstLine="810"/>
                            <w:textAlignment w:val="center"/>
                            <w:rPr>
                              <w:szCs w:val="24"/>
                            </w:rPr>
                          </w:pPr>
                          <w:sdt>
                            <w:sdtPr>
                              <w:alias w:val="Numeris"/>
                              <w:tag w:val="nr_104c03fb8bb4496f9b688711382d8462"/>
                              <w:id w:val="922065694"/>
                              <w:lock w:val="sdtLocked"/>
                            </w:sdtPr>
                            <w:sdtContent>
                              <w:r w:rsidR="00456CAC">
                                <w:rPr>
                                  <w:szCs w:val="24"/>
                                </w:rPr>
                                <w:t>33.4.20.7</w:t>
                              </w:r>
                            </w:sdtContent>
                          </w:sdt>
                          <w:r w:rsidR="00456CAC">
                            <w:rPr>
                              <w:szCs w:val="24"/>
                            </w:rPr>
                            <w:t>. Širdis:</w:t>
                          </w:r>
                        </w:p>
                        <w:sdt>
                          <w:sdtPr>
                            <w:alias w:val="3 pr. 33.4.20.7.1 pp."/>
                            <w:tag w:val="part_15f7dd23c14540f9927bcdc652a37d05"/>
                            <w:id w:val="-1459332440"/>
                            <w:lock w:val="sdtLocked"/>
                          </w:sdtPr>
                          <w:sdtContent>
                            <w:p w:rsidR="00AB7144" w:rsidRDefault="004C0B5E">
                              <w:pPr>
                                <w:keepLines/>
                                <w:suppressAutoHyphens/>
                                <w:ind w:firstLine="810"/>
                                <w:textAlignment w:val="center"/>
                                <w:rPr>
                                  <w:szCs w:val="24"/>
                                </w:rPr>
                              </w:pPr>
                              <w:sdt>
                                <w:sdtPr>
                                  <w:alias w:val="Numeris"/>
                                  <w:tag w:val="nr_15f7dd23c14540f9927bcdc652a37d05"/>
                                  <w:id w:val="526455108"/>
                                  <w:lock w:val="sdtLocked"/>
                                </w:sdtPr>
                                <w:sdtContent>
                                  <w:r w:rsidR="00456CAC">
                                    <w:rPr>
                                      <w:szCs w:val="24"/>
                                    </w:rPr>
                                    <w:t>33.4.20.7.1</w:t>
                                  </w:r>
                                </w:sdtContent>
                              </w:sdt>
                              <w:r w:rsidR="00456CAC">
                                <w:rPr>
                                  <w:szCs w:val="24"/>
                                </w:rPr>
                                <w:t>. Širdies veikla.</w:t>
                              </w:r>
                            </w:p>
                          </w:sdtContent>
                        </w:sdt>
                        <w:sdt>
                          <w:sdtPr>
                            <w:alias w:val="3 pr. 33.4.20.7.2 pp."/>
                            <w:tag w:val="part_7ca544fd878d4e2f9bc705cf76dc58d9"/>
                            <w:id w:val="224187047"/>
                            <w:lock w:val="sdtLocked"/>
                          </w:sdtPr>
                          <w:sdtContent>
                            <w:p w:rsidR="00AB7144" w:rsidRDefault="004C0B5E">
                              <w:pPr>
                                <w:keepLines/>
                                <w:suppressAutoHyphens/>
                                <w:ind w:firstLine="810"/>
                                <w:textAlignment w:val="center"/>
                                <w:rPr>
                                  <w:szCs w:val="24"/>
                                </w:rPr>
                              </w:pPr>
                              <w:sdt>
                                <w:sdtPr>
                                  <w:alias w:val="Numeris"/>
                                  <w:tag w:val="nr_7ca544fd878d4e2f9bc705cf76dc58d9"/>
                                  <w:id w:val="1056964085"/>
                                  <w:lock w:val="sdtLocked"/>
                                </w:sdtPr>
                                <w:sdtContent>
                                  <w:r w:rsidR="00456CAC">
                                    <w:rPr>
                                      <w:szCs w:val="24"/>
                                    </w:rPr>
                                    <w:t>33.4.20.7.2</w:t>
                                  </w:r>
                                </w:sdtContent>
                              </w:sdt>
                              <w:r w:rsidR="00456CAC">
                                <w:rPr>
                                  <w:szCs w:val="24"/>
                                </w:rPr>
                                <w:t>. Dydis.</w:t>
                              </w:r>
                            </w:p>
                          </w:sdtContent>
                        </w:sdt>
                        <w:sdt>
                          <w:sdtPr>
                            <w:alias w:val="3 pr. 33.4.20.7.3 pp."/>
                            <w:tag w:val="part_f9697fee158942f7be17433b028efb6c"/>
                            <w:id w:val="1672369601"/>
                            <w:lock w:val="sdtLocked"/>
                          </w:sdtPr>
                          <w:sdtContent>
                            <w:p w:rsidR="00AB7144" w:rsidRDefault="004C0B5E">
                              <w:pPr>
                                <w:keepLines/>
                                <w:suppressAutoHyphens/>
                                <w:ind w:firstLine="810"/>
                                <w:textAlignment w:val="center"/>
                                <w:rPr>
                                  <w:szCs w:val="24"/>
                                </w:rPr>
                              </w:pPr>
                              <w:sdt>
                                <w:sdtPr>
                                  <w:alias w:val="Numeris"/>
                                  <w:tag w:val="nr_f9697fee158942f7be17433b028efb6c"/>
                                  <w:id w:val="-1327589678"/>
                                  <w:lock w:val="sdtLocked"/>
                                </w:sdtPr>
                                <w:sdtContent>
                                  <w:r w:rsidR="00456CAC">
                                    <w:rPr>
                                      <w:szCs w:val="24"/>
                                    </w:rPr>
                                    <w:t>33.4.20.7.3</w:t>
                                  </w:r>
                                </w:sdtContent>
                              </w:sdt>
                              <w:r w:rsidR="00456CAC">
                                <w:rPr>
                                  <w:szCs w:val="24"/>
                                </w:rPr>
                                <w:t>. Širdies ašis.</w:t>
                              </w:r>
                            </w:p>
                          </w:sdtContent>
                        </w:sdt>
                        <w:sdt>
                          <w:sdtPr>
                            <w:alias w:val="3 pr. 33.4.20.7.4 pp."/>
                            <w:tag w:val="part_b6a39d6b12a1488c96907cac77890796"/>
                            <w:id w:val="-2143032014"/>
                            <w:lock w:val="sdtLocked"/>
                          </w:sdtPr>
                          <w:sdtContent>
                            <w:p w:rsidR="00AB7144" w:rsidRDefault="004C0B5E">
                              <w:pPr>
                                <w:keepLines/>
                                <w:suppressAutoHyphens/>
                                <w:ind w:firstLine="810"/>
                                <w:textAlignment w:val="center"/>
                                <w:rPr>
                                  <w:szCs w:val="24"/>
                                </w:rPr>
                              </w:pPr>
                              <w:sdt>
                                <w:sdtPr>
                                  <w:alias w:val="Numeris"/>
                                  <w:tag w:val="nr_b6a39d6b12a1488c96907cac77890796"/>
                                  <w:id w:val="873356053"/>
                                  <w:lock w:val="sdtLocked"/>
                                </w:sdtPr>
                                <w:sdtContent>
                                  <w:r w:rsidR="00456CAC">
                                    <w:rPr>
                                      <w:szCs w:val="24"/>
                                    </w:rPr>
                                    <w:t>33.4.20.7.4</w:t>
                                  </w:r>
                                </w:sdtContent>
                              </w:sdt>
                              <w:r w:rsidR="00456CAC">
                                <w:rPr>
                                  <w:szCs w:val="24"/>
                                </w:rPr>
                                <w:t>. Keturių kamerų vaizdas.</w:t>
                              </w:r>
                            </w:p>
                          </w:sdtContent>
                        </w:sdt>
                        <w:sdt>
                          <w:sdtPr>
                            <w:alias w:val="3 pr. 33.4.20.7.5 pp."/>
                            <w:tag w:val="part_cceddb03f9ca4d27abe5ee51e7dd63b2"/>
                            <w:id w:val="-823890630"/>
                            <w:lock w:val="sdtLocked"/>
                          </w:sdtPr>
                          <w:sdtContent>
                            <w:p w:rsidR="00AB7144" w:rsidRDefault="004C0B5E">
                              <w:pPr>
                                <w:keepLines/>
                                <w:suppressAutoHyphens/>
                                <w:ind w:firstLine="810"/>
                                <w:textAlignment w:val="center"/>
                                <w:rPr>
                                  <w:szCs w:val="24"/>
                                </w:rPr>
                              </w:pPr>
                              <w:sdt>
                                <w:sdtPr>
                                  <w:alias w:val="Numeris"/>
                                  <w:tag w:val="nr_cceddb03f9ca4d27abe5ee51e7dd63b2"/>
                                  <w:id w:val="-30040309"/>
                                  <w:lock w:val="sdtLocked"/>
                                </w:sdtPr>
                                <w:sdtContent>
                                  <w:r w:rsidR="00456CAC">
                                    <w:rPr>
                                      <w:szCs w:val="24"/>
                                    </w:rPr>
                                    <w:t>33.4.20.7.5</w:t>
                                  </w:r>
                                </w:sdtContent>
                              </w:sdt>
                              <w:r w:rsidR="00456CAC">
                                <w:rPr>
                                  <w:szCs w:val="24"/>
                                </w:rPr>
                                <w:t>. Aortos išvarymo traktas.</w:t>
                              </w:r>
                            </w:p>
                          </w:sdtContent>
                        </w:sdt>
                        <w:sdt>
                          <w:sdtPr>
                            <w:alias w:val="3 pr. 33.4.20.7.6 pp."/>
                            <w:tag w:val="part_658c6d12055944d581bbc59d9738ea7a"/>
                            <w:id w:val="-1474448364"/>
                            <w:lock w:val="sdtLocked"/>
                          </w:sdtPr>
                          <w:sdtContent>
                            <w:p w:rsidR="00AB7144" w:rsidRDefault="004C0B5E">
                              <w:pPr>
                                <w:keepLines/>
                                <w:suppressAutoHyphens/>
                                <w:ind w:firstLine="810"/>
                                <w:textAlignment w:val="center"/>
                                <w:rPr>
                                  <w:szCs w:val="24"/>
                                </w:rPr>
                              </w:pPr>
                              <w:sdt>
                                <w:sdtPr>
                                  <w:alias w:val="Numeris"/>
                                  <w:tag w:val="nr_658c6d12055944d581bbc59d9738ea7a"/>
                                  <w:id w:val="-1352953035"/>
                                  <w:lock w:val="sdtLocked"/>
                                </w:sdtPr>
                                <w:sdtContent>
                                  <w:r w:rsidR="00456CAC">
                                    <w:rPr>
                                      <w:szCs w:val="24"/>
                                    </w:rPr>
                                    <w:t>33.4.20.7.6</w:t>
                                  </w:r>
                                </w:sdtContent>
                              </w:sdt>
                              <w:r w:rsidR="00456CAC">
                                <w:rPr>
                                  <w:szCs w:val="24"/>
                                </w:rPr>
                                <w:t xml:space="preserve">. </w:t>
                              </w:r>
                              <w:proofErr w:type="spellStart"/>
                              <w:r w:rsidR="00456CAC">
                                <w:rPr>
                                  <w:szCs w:val="24"/>
                                </w:rPr>
                                <w:t>Plautinio</w:t>
                              </w:r>
                              <w:proofErr w:type="spellEnd"/>
                              <w:r w:rsidR="00456CAC">
                                <w:rPr>
                                  <w:szCs w:val="24"/>
                                </w:rPr>
                                <w:t xml:space="preserve"> kamieno išvarymo traktas.</w:t>
                              </w:r>
                            </w:p>
                          </w:sdtContent>
                        </w:sdt>
                      </w:sdtContent>
                    </w:sdt>
                    <w:sdt>
                      <w:sdtPr>
                        <w:alias w:val="3 pr. 33.4.20.8 pp."/>
                        <w:tag w:val="part_46e29962e16c486ab1ab58cdf04378f4"/>
                        <w:id w:val="45343425"/>
                        <w:lock w:val="sdtLocked"/>
                      </w:sdtPr>
                      <w:sdtContent>
                        <w:p w:rsidR="00AB7144" w:rsidRDefault="004C0B5E">
                          <w:pPr>
                            <w:keepLines/>
                            <w:suppressAutoHyphens/>
                            <w:ind w:firstLine="810"/>
                            <w:textAlignment w:val="center"/>
                            <w:rPr>
                              <w:szCs w:val="24"/>
                            </w:rPr>
                          </w:pPr>
                          <w:sdt>
                            <w:sdtPr>
                              <w:alias w:val="Numeris"/>
                              <w:tag w:val="nr_46e29962e16c486ab1ab58cdf04378f4"/>
                              <w:id w:val="-1874060020"/>
                              <w:lock w:val="sdtLocked"/>
                            </w:sdtPr>
                            <w:sdtContent>
                              <w:r w:rsidR="00456CAC">
                                <w:rPr>
                                  <w:szCs w:val="24"/>
                                </w:rPr>
                                <w:t>33.4.20.8</w:t>
                              </w:r>
                            </w:sdtContent>
                          </w:sdt>
                          <w:r w:rsidR="00456CAC">
                            <w:rPr>
                              <w:szCs w:val="24"/>
                            </w:rPr>
                            <w:t>. Pilvas:</w:t>
                          </w:r>
                        </w:p>
                        <w:sdt>
                          <w:sdtPr>
                            <w:alias w:val="3 pr. 33.4.20.8.1 pp."/>
                            <w:tag w:val="part_1cfc43fe8aa8462f8026c19853753007"/>
                            <w:id w:val="-1227835734"/>
                            <w:lock w:val="sdtLocked"/>
                          </w:sdtPr>
                          <w:sdtContent>
                            <w:p w:rsidR="00AB7144" w:rsidRDefault="004C0B5E">
                              <w:pPr>
                                <w:keepLines/>
                                <w:suppressAutoHyphens/>
                                <w:ind w:firstLine="810"/>
                                <w:textAlignment w:val="center"/>
                                <w:rPr>
                                  <w:szCs w:val="24"/>
                                </w:rPr>
                              </w:pPr>
                              <w:sdt>
                                <w:sdtPr>
                                  <w:alias w:val="Numeris"/>
                                  <w:tag w:val="nr_1cfc43fe8aa8462f8026c19853753007"/>
                                  <w:id w:val="-1806851414"/>
                                  <w:lock w:val="sdtLocked"/>
                                </w:sdtPr>
                                <w:sdtContent>
                                  <w:r w:rsidR="00456CAC">
                                    <w:rPr>
                                      <w:szCs w:val="24"/>
                                    </w:rPr>
                                    <w:t>33.4.20.8.1</w:t>
                                  </w:r>
                                </w:sdtContent>
                              </w:sdt>
                              <w:r w:rsidR="00456CAC">
                                <w:rPr>
                                  <w:szCs w:val="24"/>
                                </w:rPr>
                                <w:t>. Skrandis.</w:t>
                              </w:r>
                            </w:p>
                          </w:sdtContent>
                        </w:sdt>
                        <w:sdt>
                          <w:sdtPr>
                            <w:alias w:val="3 pr. 33.4.20.8.2 pp."/>
                            <w:tag w:val="part_353ada8f8e15477180856820c62353c3"/>
                            <w:id w:val="-1256579729"/>
                            <w:lock w:val="sdtLocked"/>
                          </w:sdtPr>
                          <w:sdtContent>
                            <w:p w:rsidR="00AB7144" w:rsidRDefault="004C0B5E">
                              <w:pPr>
                                <w:keepLines/>
                                <w:suppressAutoHyphens/>
                                <w:ind w:firstLine="810"/>
                                <w:textAlignment w:val="center"/>
                                <w:rPr>
                                  <w:szCs w:val="24"/>
                                </w:rPr>
                              </w:pPr>
                              <w:sdt>
                                <w:sdtPr>
                                  <w:alias w:val="Numeris"/>
                                  <w:tag w:val="nr_353ada8f8e15477180856820c62353c3"/>
                                  <w:id w:val="-360438929"/>
                                  <w:lock w:val="sdtLocked"/>
                                </w:sdtPr>
                                <w:sdtContent>
                                  <w:r w:rsidR="00456CAC">
                                    <w:rPr>
                                      <w:szCs w:val="24"/>
                                    </w:rPr>
                                    <w:t>33.4.20.8.2</w:t>
                                  </w:r>
                                </w:sdtContent>
                              </w:sdt>
                              <w:r w:rsidR="00456CAC">
                                <w:rPr>
                                  <w:szCs w:val="24"/>
                                </w:rPr>
                                <w:t>. Žarnynas.</w:t>
                              </w:r>
                            </w:p>
                          </w:sdtContent>
                        </w:sdt>
                        <w:sdt>
                          <w:sdtPr>
                            <w:alias w:val="3 pr. 33.4.20.8.3 pp."/>
                            <w:tag w:val="part_bcdaefcf224444538ffc0102a6562a24"/>
                            <w:id w:val="723182861"/>
                            <w:lock w:val="sdtLocked"/>
                          </w:sdtPr>
                          <w:sdtContent>
                            <w:p w:rsidR="00AB7144" w:rsidRDefault="004C0B5E">
                              <w:pPr>
                                <w:keepLines/>
                                <w:suppressAutoHyphens/>
                                <w:ind w:firstLine="810"/>
                                <w:textAlignment w:val="center"/>
                                <w:rPr>
                                  <w:szCs w:val="24"/>
                                </w:rPr>
                              </w:pPr>
                              <w:sdt>
                                <w:sdtPr>
                                  <w:alias w:val="Numeris"/>
                                  <w:tag w:val="nr_bcdaefcf224444538ffc0102a6562a24"/>
                                  <w:id w:val="2008788784"/>
                                  <w:lock w:val="sdtLocked"/>
                                </w:sdtPr>
                                <w:sdtContent>
                                  <w:r w:rsidR="00456CAC">
                                    <w:rPr>
                                      <w:szCs w:val="24"/>
                                    </w:rPr>
                                    <w:t>33.4.20.8.3</w:t>
                                  </w:r>
                                </w:sdtContent>
                              </w:sdt>
                              <w:r w:rsidR="00456CAC">
                                <w:rPr>
                                  <w:szCs w:val="24"/>
                                </w:rPr>
                                <w:t>. Šlapimo pūslė.</w:t>
                              </w:r>
                            </w:p>
                          </w:sdtContent>
                        </w:sdt>
                        <w:sdt>
                          <w:sdtPr>
                            <w:alias w:val="3 pr. 33.4.20.8.4 pp."/>
                            <w:tag w:val="part_88429ab6e5a44356bffbac20ac3f5c99"/>
                            <w:id w:val="-1957400503"/>
                            <w:lock w:val="sdtLocked"/>
                          </w:sdtPr>
                          <w:sdtContent>
                            <w:p w:rsidR="00AB7144" w:rsidRDefault="004C0B5E">
                              <w:pPr>
                                <w:keepLines/>
                                <w:suppressAutoHyphens/>
                                <w:ind w:firstLine="810"/>
                                <w:textAlignment w:val="center"/>
                                <w:rPr>
                                  <w:szCs w:val="24"/>
                                </w:rPr>
                              </w:pPr>
                              <w:sdt>
                                <w:sdtPr>
                                  <w:alias w:val="Numeris"/>
                                  <w:tag w:val="nr_88429ab6e5a44356bffbac20ac3f5c99"/>
                                  <w:id w:val="-1990235964"/>
                                  <w:lock w:val="sdtLocked"/>
                                </w:sdtPr>
                                <w:sdtContent>
                                  <w:r w:rsidR="00456CAC">
                                    <w:rPr>
                                      <w:szCs w:val="24"/>
                                    </w:rPr>
                                    <w:t>33.4.20.8.4</w:t>
                                  </w:r>
                                </w:sdtContent>
                              </w:sdt>
                              <w:r w:rsidR="00456CAC">
                                <w:rPr>
                                  <w:szCs w:val="24"/>
                                </w:rPr>
                                <w:t>. Pilvo siena / virkštelės tvirtinimo vieta.</w:t>
                              </w:r>
                            </w:p>
                          </w:sdtContent>
                        </w:sdt>
                      </w:sdtContent>
                    </w:sdt>
                    <w:sdt>
                      <w:sdtPr>
                        <w:alias w:val="3 pr. 33.4.20.9 pp."/>
                        <w:tag w:val="part_c3010044fe554d0197d7c5636b4c9cf8"/>
                        <w:id w:val="882838406"/>
                        <w:lock w:val="sdtLocked"/>
                      </w:sdtPr>
                      <w:sdtContent>
                        <w:p w:rsidR="00AB7144" w:rsidRDefault="004C0B5E">
                          <w:pPr>
                            <w:keepLines/>
                            <w:suppressAutoHyphens/>
                            <w:ind w:firstLine="810"/>
                            <w:textAlignment w:val="center"/>
                            <w:rPr>
                              <w:szCs w:val="24"/>
                            </w:rPr>
                          </w:pPr>
                          <w:sdt>
                            <w:sdtPr>
                              <w:alias w:val="Numeris"/>
                              <w:tag w:val="nr_c3010044fe554d0197d7c5636b4c9cf8"/>
                              <w:id w:val="1925147194"/>
                              <w:lock w:val="sdtLocked"/>
                            </w:sdtPr>
                            <w:sdtContent>
                              <w:r w:rsidR="00456CAC">
                                <w:rPr>
                                  <w:szCs w:val="24"/>
                                </w:rPr>
                                <w:t>33.4.20.9</w:t>
                              </w:r>
                            </w:sdtContent>
                          </w:sdt>
                          <w:r w:rsidR="00456CAC">
                            <w:rPr>
                              <w:szCs w:val="24"/>
                            </w:rPr>
                            <w:t>. Inkstai:</w:t>
                          </w:r>
                        </w:p>
                        <w:sdt>
                          <w:sdtPr>
                            <w:alias w:val="3 pr. 33.4.20.9.1 pp."/>
                            <w:tag w:val="part_7a6af70754d749e1b588266a6e6f20a9"/>
                            <w:id w:val="-824355482"/>
                            <w:lock w:val="sdtLocked"/>
                          </w:sdtPr>
                          <w:sdtContent>
                            <w:p w:rsidR="00AB7144" w:rsidRDefault="004C0B5E">
                              <w:pPr>
                                <w:keepLines/>
                                <w:suppressAutoHyphens/>
                                <w:ind w:firstLine="810"/>
                                <w:textAlignment w:val="center"/>
                                <w:rPr>
                                  <w:szCs w:val="24"/>
                                </w:rPr>
                              </w:pPr>
                              <w:sdt>
                                <w:sdtPr>
                                  <w:alias w:val="Numeris"/>
                                  <w:tag w:val="nr_7a6af70754d749e1b588266a6e6f20a9"/>
                                  <w:id w:val="-2048827835"/>
                                  <w:lock w:val="sdtLocked"/>
                                </w:sdtPr>
                                <w:sdtContent>
                                  <w:r w:rsidR="00456CAC">
                                    <w:rPr>
                                      <w:szCs w:val="24"/>
                                    </w:rPr>
                                    <w:t>33.4.20.9.1</w:t>
                                  </w:r>
                                </w:sdtContent>
                              </w:sdt>
                              <w:r w:rsidR="00456CAC">
                                <w:rPr>
                                  <w:szCs w:val="24"/>
                                </w:rPr>
                                <w:t>. Dešinysis inkstas.</w:t>
                              </w:r>
                            </w:p>
                          </w:sdtContent>
                        </w:sdt>
                        <w:sdt>
                          <w:sdtPr>
                            <w:alias w:val="3 pr. 33.4.20.9.2 pp."/>
                            <w:tag w:val="part_9fc121c35cc64ca4ba2a69b29437908a"/>
                            <w:id w:val="-1671713803"/>
                            <w:lock w:val="sdtLocked"/>
                          </w:sdtPr>
                          <w:sdtContent>
                            <w:p w:rsidR="00AB7144" w:rsidRDefault="004C0B5E">
                              <w:pPr>
                                <w:keepLines/>
                                <w:suppressAutoHyphens/>
                                <w:ind w:firstLine="810"/>
                                <w:textAlignment w:val="center"/>
                                <w:rPr>
                                  <w:szCs w:val="24"/>
                                </w:rPr>
                              </w:pPr>
                              <w:sdt>
                                <w:sdtPr>
                                  <w:alias w:val="Numeris"/>
                                  <w:tag w:val="nr_9fc121c35cc64ca4ba2a69b29437908a"/>
                                  <w:id w:val="2085483363"/>
                                  <w:lock w:val="sdtLocked"/>
                                </w:sdtPr>
                                <w:sdtContent>
                                  <w:r w:rsidR="00456CAC">
                                    <w:rPr>
                                      <w:szCs w:val="24"/>
                                    </w:rPr>
                                    <w:t>33.4.20.9.2</w:t>
                                  </w:r>
                                </w:sdtContent>
                              </w:sdt>
                              <w:r w:rsidR="00456CAC">
                                <w:rPr>
                                  <w:szCs w:val="24"/>
                                </w:rPr>
                                <w:t>. Dešiniojo inksto ilgis.</w:t>
                              </w:r>
                            </w:p>
                          </w:sdtContent>
                        </w:sdt>
                        <w:sdt>
                          <w:sdtPr>
                            <w:alias w:val="3 pr. 33.4.20.9.3 pp."/>
                            <w:tag w:val="part_7020b0d7365f4a91a6107cd054fbc982"/>
                            <w:id w:val="1688020970"/>
                            <w:lock w:val="sdtLocked"/>
                          </w:sdtPr>
                          <w:sdtContent>
                            <w:p w:rsidR="00AB7144" w:rsidRDefault="004C0B5E">
                              <w:pPr>
                                <w:keepLines/>
                                <w:suppressAutoHyphens/>
                                <w:ind w:firstLine="810"/>
                                <w:textAlignment w:val="center"/>
                                <w:rPr>
                                  <w:szCs w:val="24"/>
                                </w:rPr>
                              </w:pPr>
                              <w:sdt>
                                <w:sdtPr>
                                  <w:alias w:val="Numeris"/>
                                  <w:tag w:val="nr_7020b0d7365f4a91a6107cd054fbc982"/>
                                  <w:id w:val="914903440"/>
                                  <w:lock w:val="sdtLocked"/>
                                </w:sdtPr>
                                <w:sdtContent>
                                  <w:r w:rsidR="00456CAC">
                                    <w:rPr>
                                      <w:szCs w:val="24"/>
                                    </w:rPr>
                                    <w:t>33.4.20.9.3</w:t>
                                  </w:r>
                                </w:sdtContent>
                              </w:sdt>
                              <w:r w:rsidR="00456CAC">
                                <w:rPr>
                                  <w:szCs w:val="24"/>
                                </w:rPr>
                                <w:t xml:space="preserve">. Kairysis inkstas. </w:t>
                              </w:r>
                            </w:p>
                          </w:sdtContent>
                        </w:sdt>
                        <w:sdt>
                          <w:sdtPr>
                            <w:alias w:val="3 pr. 33.4.20.9.4 pp."/>
                            <w:tag w:val="part_c70a166a4ab44312af7ed0ad42db5dbf"/>
                            <w:id w:val="1358312768"/>
                            <w:lock w:val="sdtLocked"/>
                          </w:sdtPr>
                          <w:sdtContent>
                            <w:p w:rsidR="00AB7144" w:rsidRDefault="004C0B5E">
                              <w:pPr>
                                <w:keepLines/>
                                <w:suppressAutoHyphens/>
                                <w:ind w:firstLine="810"/>
                                <w:textAlignment w:val="center"/>
                                <w:rPr>
                                  <w:szCs w:val="24"/>
                                </w:rPr>
                              </w:pPr>
                              <w:sdt>
                                <w:sdtPr>
                                  <w:alias w:val="Numeris"/>
                                  <w:tag w:val="nr_c70a166a4ab44312af7ed0ad42db5dbf"/>
                                  <w:id w:val="-2085057475"/>
                                  <w:lock w:val="sdtLocked"/>
                                </w:sdtPr>
                                <w:sdtContent>
                                  <w:r w:rsidR="00456CAC">
                                    <w:rPr>
                                      <w:szCs w:val="24"/>
                                    </w:rPr>
                                    <w:t>33.4.20.9.4</w:t>
                                  </w:r>
                                </w:sdtContent>
                              </w:sdt>
                              <w:r w:rsidR="00456CAC">
                                <w:rPr>
                                  <w:szCs w:val="24"/>
                                </w:rPr>
                                <w:t>. Kairiojo inksto ilgis.</w:t>
                              </w:r>
                            </w:p>
                          </w:sdtContent>
                        </w:sdt>
                      </w:sdtContent>
                    </w:sdt>
                    <w:sdt>
                      <w:sdtPr>
                        <w:alias w:val="3 pr. 33.4.20.10 pp."/>
                        <w:tag w:val="part_85a7cf2b1abe4e8e8f1502f709eedd94"/>
                        <w:id w:val="439039309"/>
                        <w:lock w:val="sdtLocked"/>
                      </w:sdtPr>
                      <w:sdtContent>
                        <w:p w:rsidR="00AB7144" w:rsidRDefault="004C0B5E">
                          <w:pPr>
                            <w:keepLines/>
                            <w:suppressAutoHyphens/>
                            <w:ind w:firstLine="810"/>
                            <w:textAlignment w:val="center"/>
                            <w:rPr>
                              <w:szCs w:val="24"/>
                            </w:rPr>
                          </w:pPr>
                          <w:sdt>
                            <w:sdtPr>
                              <w:alias w:val="Numeris"/>
                              <w:tag w:val="nr_85a7cf2b1abe4e8e8f1502f709eedd94"/>
                              <w:id w:val="1601532478"/>
                              <w:lock w:val="sdtLocked"/>
                            </w:sdtPr>
                            <w:sdtContent>
                              <w:r w:rsidR="00456CAC">
                                <w:rPr>
                                  <w:szCs w:val="24"/>
                                </w:rPr>
                                <w:t>33.4.20.10</w:t>
                              </w:r>
                            </w:sdtContent>
                          </w:sdt>
                          <w:r w:rsidR="00456CAC">
                            <w:rPr>
                              <w:szCs w:val="24"/>
                            </w:rPr>
                            <w:t>. Stuburas.</w:t>
                          </w:r>
                        </w:p>
                      </w:sdtContent>
                    </w:sdt>
                    <w:sdt>
                      <w:sdtPr>
                        <w:alias w:val="3 pr. 33.4.20.11 pp."/>
                        <w:tag w:val="part_72ce99c7db164c1c90743d59d60a0adb"/>
                        <w:id w:val="298810388"/>
                        <w:lock w:val="sdtLocked"/>
                      </w:sdtPr>
                      <w:sdtContent>
                        <w:p w:rsidR="00AB7144" w:rsidRDefault="004C0B5E">
                          <w:pPr>
                            <w:keepLines/>
                            <w:suppressAutoHyphens/>
                            <w:ind w:firstLine="810"/>
                            <w:textAlignment w:val="center"/>
                            <w:rPr>
                              <w:szCs w:val="24"/>
                            </w:rPr>
                          </w:pPr>
                          <w:sdt>
                            <w:sdtPr>
                              <w:alias w:val="Numeris"/>
                              <w:tag w:val="nr_72ce99c7db164c1c90743d59d60a0adb"/>
                              <w:id w:val="755550845"/>
                              <w:lock w:val="sdtLocked"/>
                            </w:sdtPr>
                            <w:sdtContent>
                              <w:r w:rsidR="00456CAC">
                                <w:rPr>
                                  <w:szCs w:val="24"/>
                                </w:rPr>
                                <w:t>33.4.20.11</w:t>
                              </w:r>
                            </w:sdtContent>
                          </w:sdt>
                          <w:r w:rsidR="00456CAC">
                            <w:rPr>
                              <w:szCs w:val="24"/>
                            </w:rPr>
                            <w:t>. Galūnės:</w:t>
                          </w:r>
                        </w:p>
                        <w:sdt>
                          <w:sdtPr>
                            <w:alias w:val="3 pr. 33.4.20.11.1 pp."/>
                            <w:tag w:val="part_f8a75db7f1e342d583942ef0c7f088ab"/>
                            <w:id w:val="659124997"/>
                            <w:lock w:val="sdtLocked"/>
                          </w:sdtPr>
                          <w:sdtContent>
                            <w:p w:rsidR="00AB7144" w:rsidRDefault="004C0B5E">
                              <w:pPr>
                                <w:keepLines/>
                                <w:suppressAutoHyphens/>
                                <w:ind w:firstLine="810"/>
                                <w:textAlignment w:val="center"/>
                                <w:rPr>
                                  <w:szCs w:val="24"/>
                                </w:rPr>
                              </w:pPr>
                              <w:sdt>
                                <w:sdtPr>
                                  <w:alias w:val="Numeris"/>
                                  <w:tag w:val="nr_f8a75db7f1e342d583942ef0c7f088ab"/>
                                  <w:id w:val="2024590073"/>
                                  <w:lock w:val="sdtLocked"/>
                                </w:sdtPr>
                                <w:sdtContent>
                                  <w:r w:rsidR="00456CAC">
                                    <w:rPr>
                                      <w:szCs w:val="24"/>
                                    </w:rPr>
                                    <w:t>33.4.20.11.1</w:t>
                                  </w:r>
                                </w:sdtContent>
                              </w:sdt>
                              <w:r w:rsidR="00456CAC">
                                <w:rPr>
                                  <w:szCs w:val="24"/>
                                </w:rPr>
                                <w:t>. Dešinioji ranka su plaštaka.</w:t>
                              </w:r>
                            </w:p>
                          </w:sdtContent>
                        </w:sdt>
                        <w:sdt>
                          <w:sdtPr>
                            <w:alias w:val="3 pr. 33.4.20.11.2 pp."/>
                            <w:tag w:val="part_ed618a97615048e295ae59948284ec18"/>
                            <w:id w:val="633142810"/>
                            <w:lock w:val="sdtLocked"/>
                          </w:sdtPr>
                          <w:sdtContent>
                            <w:p w:rsidR="00AB7144" w:rsidRDefault="004C0B5E">
                              <w:pPr>
                                <w:keepLines/>
                                <w:suppressAutoHyphens/>
                                <w:ind w:firstLine="810"/>
                                <w:textAlignment w:val="center"/>
                                <w:rPr>
                                  <w:szCs w:val="24"/>
                                </w:rPr>
                              </w:pPr>
                              <w:sdt>
                                <w:sdtPr>
                                  <w:alias w:val="Numeris"/>
                                  <w:tag w:val="nr_ed618a97615048e295ae59948284ec18"/>
                                  <w:id w:val="-198625337"/>
                                  <w:lock w:val="sdtLocked"/>
                                </w:sdtPr>
                                <w:sdtContent>
                                  <w:r w:rsidR="00456CAC">
                                    <w:rPr>
                                      <w:szCs w:val="24"/>
                                    </w:rPr>
                                    <w:t>33.4.20.11.2</w:t>
                                  </w:r>
                                </w:sdtContent>
                              </w:sdt>
                              <w:r w:rsidR="00456CAC">
                                <w:rPr>
                                  <w:szCs w:val="24"/>
                                </w:rPr>
                                <w:t>. Kairioji ranka su plaštaka.</w:t>
                              </w:r>
                            </w:p>
                          </w:sdtContent>
                        </w:sdt>
                        <w:sdt>
                          <w:sdtPr>
                            <w:alias w:val="3 pr. 33.4.20.11.3 pp."/>
                            <w:tag w:val="part_d3930bdc4b1a487ca677e620eef32b5e"/>
                            <w:id w:val="679481012"/>
                            <w:lock w:val="sdtLocked"/>
                          </w:sdtPr>
                          <w:sdtContent>
                            <w:p w:rsidR="00AB7144" w:rsidRDefault="004C0B5E">
                              <w:pPr>
                                <w:keepLines/>
                                <w:suppressAutoHyphens/>
                                <w:ind w:firstLine="810"/>
                                <w:textAlignment w:val="center"/>
                                <w:rPr>
                                  <w:szCs w:val="24"/>
                                </w:rPr>
                              </w:pPr>
                              <w:sdt>
                                <w:sdtPr>
                                  <w:alias w:val="Numeris"/>
                                  <w:tag w:val="nr_d3930bdc4b1a487ca677e620eef32b5e"/>
                                  <w:id w:val="-1641810823"/>
                                  <w:lock w:val="sdtLocked"/>
                                </w:sdtPr>
                                <w:sdtContent>
                                  <w:r w:rsidR="00456CAC">
                                    <w:rPr>
                                      <w:szCs w:val="24"/>
                                    </w:rPr>
                                    <w:t>33.4.20.11.3</w:t>
                                  </w:r>
                                </w:sdtContent>
                              </w:sdt>
                              <w:r w:rsidR="00456CAC">
                                <w:rPr>
                                  <w:szCs w:val="24"/>
                                </w:rPr>
                                <w:t>. Dešinioji koja su pėda.</w:t>
                              </w:r>
                            </w:p>
                          </w:sdtContent>
                        </w:sdt>
                        <w:sdt>
                          <w:sdtPr>
                            <w:alias w:val="3 pr. 33.4.20.11.4 pp."/>
                            <w:tag w:val="part_0bc363070f9a4418888c6a8dc15caf18"/>
                            <w:id w:val="-730383834"/>
                            <w:lock w:val="sdtLocked"/>
                          </w:sdtPr>
                          <w:sdtContent>
                            <w:p w:rsidR="00AB7144" w:rsidRDefault="004C0B5E">
                              <w:pPr>
                                <w:keepLines/>
                                <w:suppressAutoHyphens/>
                                <w:ind w:firstLine="810"/>
                                <w:textAlignment w:val="center"/>
                                <w:rPr>
                                  <w:szCs w:val="24"/>
                                </w:rPr>
                              </w:pPr>
                              <w:sdt>
                                <w:sdtPr>
                                  <w:alias w:val="Numeris"/>
                                  <w:tag w:val="nr_0bc363070f9a4418888c6a8dc15caf18"/>
                                  <w:id w:val="1355072307"/>
                                  <w:lock w:val="sdtLocked"/>
                                </w:sdtPr>
                                <w:sdtContent>
                                  <w:r w:rsidR="00456CAC">
                                    <w:rPr>
                                      <w:szCs w:val="24"/>
                                    </w:rPr>
                                    <w:t>33.4.20.11.4</w:t>
                                  </w:r>
                                </w:sdtContent>
                              </w:sdt>
                              <w:r w:rsidR="00456CAC">
                                <w:rPr>
                                  <w:szCs w:val="24"/>
                                </w:rPr>
                                <w:t>. Kairioji koja su pėda.</w:t>
                              </w:r>
                            </w:p>
                          </w:sdtContent>
                        </w:sdt>
                      </w:sdtContent>
                    </w:sdt>
                    <w:sdt>
                      <w:sdtPr>
                        <w:alias w:val="3 pr. 33.4.20.12 pp."/>
                        <w:tag w:val="part_a057de2ba27e4694a8b10c8341bb2d90"/>
                        <w:id w:val="1889373473"/>
                        <w:lock w:val="sdtLocked"/>
                      </w:sdtPr>
                      <w:sdtContent>
                        <w:p w:rsidR="00AB7144" w:rsidRDefault="004C0B5E">
                          <w:pPr>
                            <w:keepLines/>
                            <w:suppressAutoHyphens/>
                            <w:ind w:firstLine="810"/>
                            <w:textAlignment w:val="center"/>
                            <w:rPr>
                              <w:szCs w:val="24"/>
                            </w:rPr>
                          </w:pPr>
                          <w:sdt>
                            <w:sdtPr>
                              <w:alias w:val="Numeris"/>
                              <w:tag w:val="nr_a057de2ba27e4694a8b10c8341bb2d90"/>
                              <w:id w:val="1882133477"/>
                              <w:lock w:val="sdtLocked"/>
                            </w:sdtPr>
                            <w:sdtContent>
                              <w:r w:rsidR="00456CAC">
                                <w:rPr>
                                  <w:szCs w:val="24"/>
                                </w:rPr>
                                <w:t>33.4.20.12</w:t>
                              </w:r>
                            </w:sdtContent>
                          </w:sdt>
                          <w:r w:rsidR="00456CAC">
                            <w:rPr>
                              <w:szCs w:val="24"/>
                            </w:rPr>
                            <w:t>. Virkštelė:</w:t>
                          </w:r>
                        </w:p>
                        <w:sdt>
                          <w:sdtPr>
                            <w:alias w:val="3 pr. 33.4.20.12.1 pp."/>
                            <w:tag w:val="part_1c7d516bc02a43bc8cea362b55cac386"/>
                            <w:id w:val="1325392871"/>
                            <w:lock w:val="sdtLocked"/>
                          </w:sdtPr>
                          <w:sdtContent>
                            <w:p w:rsidR="00AB7144" w:rsidRDefault="004C0B5E">
                              <w:pPr>
                                <w:keepLines/>
                                <w:suppressAutoHyphens/>
                                <w:ind w:firstLine="810"/>
                                <w:textAlignment w:val="center"/>
                                <w:rPr>
                                  <w:szCs w:val="24"/>
                                </w:rPr>
                              </w:pPr>
                              <w:sdt>
                                <w:sdtPr>
                                  <w:alias w:val="Numeris"/>
                                  <w:tag w:val="nr_1c7d516bc02a43bc8cea362b55cac386"/>
                                  <w:id w:val="2082013076"/>
                                  <w:lock w:val="sdtLocked"/>
                                </w:sdtPr>
                                <w:sdtContent>
                                  <w:r w:rsidR="00456CAC">
                                    <w:rPr>
                                      <w:szCs w:val="24"/>
                                    </w:rPr>
                                    <w:t>33.4.20.12.1</w:t>
                                  </w:r>
                                </w:sdtContent>
                              </w:sdt>
                              <w:r w:rsidR="00456CAC">
                                <w:rPr>
                                  <w:szCs w:val="24"/>
                                </w:rPr>
                                <w:t>. Trys kraujagyslės.</w:t>
                              </w:r>
                            </w:p>
                          </w:sdtContent>
                        </w:sdt>
                      </w:sdtContent>
                    </w:sdt>
                    <w:sdt>
                      <w:sdtPr>
                        <w:alias w:val="3 pr. 33.4.20.13 pp."/>
                        <w:tag w:val="part_e76757850f5b4eebb973df636ad2acf4"/>
                        <w:id w:val="2061134051"/>
                        <w:lock w:val="sdtLocked"/>
                      </w:sdtPr>
                      <w:sdtContent>
                        <w:p w:rsidR="00AB7144" w:rsidRDefault="004C0B5E">
                          <w:pPr>
                            <w:keepLines/>
                            <w:suppressAutoHyphens/>
                            <w:ind w:firstLine="810"/>
                            <w:textAlignment w:val="center"/>
                            <w:rPr>
                              <w:szCs w:val="24"/>
                            </w:rPr>
                          </w:pPr>
                          <w:sdt>
                            <w:sdtPr>
                              <w:alias w:val="Numeris"/>
                              <w:tag w:val="nr_e76757850f5b4eebb973df636ad2acf4"/>
                              <w:id w:val="-1984841002"/>
                              <w:lock w:val="sdtLocked"/>
                            </w:sdtPr>
                            <w:sdtContent>
                              <w:r w:rsidR="00456CAC">
                                <w:rPr>
                                  <w:szCs w:val="24"/>
                                </w:rPr>
                                <w:t>33.4.20.13</w:t>
                              </w:r>
                            </w:sdtContent>
                          </w:sdt>
                          <w:r w:rsidR="00456CAC">
                            <w:rPr>
                              <w:szCs w:val="24"/>
                            </w:rPr>
                            <w:t>. Lytiniai organai:</w:t>
                          </w:r>
                        </w:p>
                        <w:sdt>
                          <w:sdtPr>
                            <w:alias w:val="3 pr. 33.4.20.13.1 pp."/>
                            <w:tag w:val="part_a856e8b31b334d6f8596a7aea8b082bb"/>
                            <w:id w:val="1705210335"/>
                            <w:lock w:val="sdtLocked"/>
                          </w:sdtPr>
                          <w:sdtContent>
                            <w:p w:rsidR="00AB7144" w:rsidRDefault="004C0B5E">
                              <w:pPr>
                                <w:keepLines/>
                                <w:suppressAutoHyphens/>
                                <w:ind w:firstLine="810"/>
                                <w:textAlignment w:val="center"/>
                                <w:rPr>
                                  <w:szCs w:val="24"/>
                                </w:rPr>
                              </w:pPr>
                              <w:sdt>
                                <w:sdtPr>
                                  <w:alias w:val="Numeris"/>
                                  <w:tag w:val="nr_a856e8b31b334d6f8596a7aea8b082bb"/>
                                  <w:id w:val="-63335289"/>
                                  <w:lock w:val="sdtLocked"/>
                                </w:sdtPr>
                                <w:sdtContent>
                                  <w:r w:rsidR="00456CAC">
                                    <w:rPr>
                                      <w:szCs w:val="24"/>
                                    </w:rPr>
                                    <w:t>33.4.20.13.1</w:t>
                                  </w:r>
                                </w:sdtContent>
                              </w:sdt>
                              <w:r w:rsidR="00456CAC">
                                <w:rPr>
                                  <w:szCs w:val="24"/>
                                </w:rPr>
                                <w:t>. Vyriškieji.</w:t>
                              </w:r>
                            </w:p>
                          </w:sdtContent>
                        </w:sdt>
                        <w:sdt>
                          <w:sdtPr>
                            <w:alias w:val="3 pr. 33.4.20.13.2 pp."/>
                            <w:tag w:val="part_0f75b14c1d544be596a83af0613911e9"/>
                            <w:id w:val="-1787492771"/>
                            <w:lock w:val="sdtLocked"/>
                          </w:sdtPr>
                          <w:sdtContent>
                            <w:p w:rsidR="00AB7144" w:rsidRDefault="004C0B5E">
                              <w:pPr>
                                <w:keepLines/>
                                <w:suppressAutoHyphens/>
                                <w:ind w:firstLine="810"/>
                                <w:textAlignment w:val="center"/>
                                <w:rPr>
                                  <w:szCs w:val="24"/>
                                </w:rPr>
                              </w:pPr>
                              <w:sdt>
                                <w:sdtPr>
                                  <w:alias w:val="Numeris"/>
                                  <w:tag w:val="nr_0f75b14c1d544be596a83af0613911e9"/>
                                  <w:id w:val="-479232689"/>
                                  <w:lock w:val="sdtLocked"/>
                                </w:sdtPr>
                                <w:sdtContent>
                                  <w:r w:rsidR="00456CAC">
                                    <w:rPr>
                                      <w:szCs w:val="24"/>
                                    </w:rPr>
                                    <w:t>33.4.20.13.2</w:t>
                                  </w:r>
                                </w:sdtContent>
                              </w:sdt>
                              <w:r w:rsidR="00456CAC">
                                <w:rPr>
                                  <w:szCs w:val="24"/>
                                </w:rPr>
                                <w:t>. Moteriškieji.</w:t>
                              </w:r>
                            </w:p>
                          </w:sdtContent>
                        </w:sdt>
                      </w:sdtContent>
                    </w:sdt>
                    <w:sdt>
                      <w:sdtPr>
                        <w:alias w:val="3 pr. 33.4.20.14 pp."/>
                        <w:tag w:val="part_483105e6e0634957806c724fc283fdef"/>
                        <w:id w:val="-966655257"/>
                        <w:lock w:val="sdtLocked"/>
                      </w:sdtPr>
                      <w:sdtContent>
                        <w:p w:rsidR="00AB7144" w:rsidRDefault="004C0B5E">
                          <w:pPr>
                            <w:keepLines/>
                            <w:suppressAutoHyphens/>
                            <w:ind w:firstLine="810"/>
                            <w:textAlignment w:val="center"/>
                            <w:rPr>
                              <w:szCs w:val="24"/>
                            </w:rPr>
                          </w:pPr>
                          <w:sdt>
                            <w:sdtPr>
                              <w:alias w:val="Numeris"/>
                              <w:tag w:val="nr_483105e6e0634957806c724fc283fdef"/>
                              <w:id w:val="372198486"/>
                              <w:lock w:val="sdtLocked"/>
                            </w:sdtPr>
                            <w:sdtContent>
                              <w:r w:rsidR="00456CAC">
                                <w:rPr>
                                  <w:szCs w:val="24"/>
                                </w:rPr>
                                <w:t>33.4.20.14</w:t>
                              </w:r>
                            </w:sdtContent>
                          </w:sdt>
                          <w:r w:rsidR="00456CAC">
                            <w:rPr>
                              <w:szCs w:val="24"/>
                            </w:rPr>
                            <w:t>. Placenta:</w:t>
                          </w:r>
                        </w:p>
                        <w:sdt>
                          <w:sdtPr>
                            <w:alias w:val="3 pr. 33.4.20.14.1 pp."/>
                            <w:tag w:val="part_f57a28aff0d349d583bb5e379c5f92ad"/>
                            <w:id w:val="-1020846525"/>
                            <w:lock w:val="sdtLocked"/>
                          </w:sdtPr>
                          <w:sdtContent>
                            <w:p w:rsidR="00AB7144" w:rsidRDefault="004C0B5E">
                              <w:pPr>
                                <w:keepLines/>
                                <w:suppressAutoHyphens/>
                                <w:ind w:firstLine="810"/>
                                <w:textAlignment w:val="center"/>
                                <w:rPr>
                                  <w:szCs w:val="24"/>
                                </w:rPr>
                              </w:pPr>
                              <w:sdt>
                                <w:sdtPr>
                                  <w:alias w:val="Numeris"/>
                                  <w:tag w:val="nr_f57a28aff0d349d583bb5e379c5f92ad"/>
                                  <w:id w:val="-650751477"/>
                                  <w:lock w:val="sdtLocked"/>
                                </w:sdtPr>
                                <w:sdtContent>
                                  <w:r w:rsidR="00456CAC">
                                    <w:rPr>
                                      <w:szCs w:val="24"/>
                                    </w:rPr>
                                    <w:t>33.4.20.14.1</w:t>
                                  </w:r>
                                </w:sdtContent>
                              </w:sdt>
                              <w:r w:rsidR="00456CAC">
                                <w:rPr>
                                  <w:szCs w:val="24"/>
                                </w:rPr>
                                <w:t>. Placentos lokalizacija gimdoje.</w:t>
                              </w:r>
                            </w:p>
                          </w:sdtContent>
                        </w:sdt>
                        <w:sdt>
                          <w:sdtPr>
                            <w:alias w:val="3 pr. 33.4.20.14.2 pp."/>
                            <w:tag w:val="part_530db44c51d94143baee7c34428ddbfb"/>
                            <w:id w:val="-1630699908"/>
                            <w:lock w:val="sdtLocked"/>
                          </w:sdtPr>
                          <w:sdtContent>
                            <w:p w:rsidR="00AB7144" w:rsidRDefault="004C0B5E">
                              <w:pPr>
                                <w:keepLines/>
                                <w:suppressAutoHyphens/>
                                <w:ind w:firstLine="810"/>
                                <w:textAlignment w:val="center"/>
                                <w:rPr>
                                  <w:szCs w:val="24"/>
                                </w:rPr>
                              </w:pPr>
                              <w:sdt>
                                <w:sdtPr>
                                  <w:alias w:val="Numeris"/>
                                  <w:tag w:val="nr_530db44c51d94143baee7c34428ddbfb"/>
                                  <w:id w:val="1100840905"/>
                                  <w:lock w:val="sdtLocked"/>
                                </w:sdtPr>
                                <w:sdtContent>
                                  <w:r w:rsidR="00456CAC">
                                    <w:rPr>
                                      <w:szCs w:val="24"/>
                                    </w:rPr>
                                    <w:t>33.4.20.14.2</w:t>
                                  </w:r>
                                </w:sdtContent>
                              </w:sdt>
                              <w:r w:rsidR="00456CAC">
                                <w:rPr>
                                  <w:szCs w:val="24"/>
                                </w:rPr>
                                <w:t>. Placenta.</w:t>
                              </w:r>
                            </w:p>
                          </w:sdtContent>
                        </w:sdt>
                        <w:sdt>
                          <w:sdtPr>
                            <w:alias w:val="3 pr. 33.4.20.14.3 pp."/>
                            <w:tag w:val="part_bad1de6d161e4927808bbd68edfb8f42"/>
                            <w:id w:val="1908643686"/>
                            <w:lock w:val="sdtLocked"/>
                          </w:sdtPr>
                          <w:sdtContent>
                            <w:p w:rsidR="00AB7144" w:rsidRDefault="004C0B5E">
                              <w:pPr>
                                <w:keepLines/>
                                <w:suppressAutoHyphens/>
                                <w:ind w:firstLine="810"/>
                                <w:textAlignment w:val="center"/>
                                <w:rPr>
                                  <w:szCs w:val="24"/>
                                </w:rPr>
                              </w:pPr>
                              <w:sdt>
                                <w:sdtPr>
                                  <w:alias w:val="Numeris"/>
                                  <w:tag w:val="nr_bad1de6d161e4927808bbd68edfb8f42"/>
                                  <w:id w:val="-1515832531"/>
                                  <w:lock w:val="sdtLocked"/>
                                </w:sdtPr>
                                <w:sdtContent>
                                  <w:r w:rsidR="00456CAC">
                                    <w:rPr>
                                      <w:szCs w:val="24"/>
                                    </w:rPr>
                                    <w:t>33.4.20.14.3</w:t>
                                  </w:r>
                                </w:sdtContent>
                              </w:sdt>
                              <w:r w:rsidR="00456CAC">
                                <w:rPr>
                                  <w:szCs w:val="24"/>
                                </w:rPr>
                                <w:t>. Placenta nuo vidinių žiočių.</w:t>
                              </w:r>
                            </w:p>
                          </w:sdtContent>
                        </w:sdt>
                        <w:sdt>
                          <w:sdtPr>
                            <w:alias w:val="3 pr. 33.4.20.14.4 pp."/>
                            <w:tag w:val="part_5ecf1b4bff43411d98b481dccd928438"/>
                            <w:id w:val="-1230681188"/>
                            <w:lock w:val="sdtLocked"/>
                          </w:sdtPr>
                          <w:sdtContent>
                            <w:p w:rsidR="00AB7144" w:rsidRDefault="004C0B5E">
                              <w:pPr>
                                <w:keepLines/>
                                <w:suppressAutoHyphens/>
                                <w:ind w:firstLine="810"/>
                                <w:textAlignment w:val="center"/>
                                <w:rPr>
                                  <w:szCs w:val="24"/>
                                </w:rPr>
                              </w:pPr>
                              <w:sdt>
                                <w:sdtPr>
                                  <w:alias w:val="Numeris"/>
                                  <w:tag w:val="nr_5ecf1b4bff43411d98b481dccd928438"/>
                                  <w:id w:val="2119791137"/>
                                  <w:lock w:val="sdtLocked"/>
                                </w:sdtPr>
                                <w:sdtContent>
                                  <w:r w:rsidR="00456CAC">
                                    <w:rPr>
                                      <w:szCs w:val="24"/>
                                    </w:rPr>
                                    <w:t>33.4.20.14.4</w:t>
                                  </w:r>
                                </w:sdtContent>
                              </w:sdt>
                              <w:r w:rsidR="00456CAC">
                                <w:rPr>
                                  <w:szCs w:val="24"/>
                                </w:rPr>
                                <w:t>. Placentos išvaizda.</w:t>
                              </w:r>
                            </w:p>
                          </w:sdtContent>
                        </w:sdt>
                        <w:sdt>
                          <w:sdtPr>
                            <w:alias w:val="3 pr. 33.4.20.14.5 pp."/>
                            <w:tag w:val="part_8d85f60af18e4d02884ff3fc3398db71"/>
                            <w:id w:val="-1861890136"/>
                            <w:lock w:val="sdtLocked"/>
                          </w:sdtPr>
                          <w:sdtContent>
                            <w:p w:rsidR="00AB7144" w:rsidRDefault="004C0B5E">
                              <w:pPr>
                                <w:keepLines/>
                                <w:suppressAutoHyphens/>
                                <w:ind w:firstLine="810"/>
                                <w:textAlignment w:val="center"/>
                                <w:rPr>
                                  <w:szCs w:val="24"/>
                                </w:rPr>
                              </w:pPr>
                              <w:sdt>
                                <w:sdtPr>
                                  <w:alias w:val="Numeris"/>
                                  <w:tag w:val="nr_8d85f60af18e4d02884ff3fc3398db71"/>
                                  <w:id w:val="-327684270"/>
                                  <w:lock w:val="sdtLocked"/>
                                </w:sdtPr>
                                <w:sdtContent>
                                  <w:r w:rsidR="00456CAC">
                                    <w:rPr>
                                      <w:szCs w:val="24"/>
                                    </w:rPr>
                                    <w:t>33.4.20.14.5</w:t>
                                  </w:r>
                                </w:sdtContent>
                              </w:sdt>
                              <w:r w:rsidR="00456CAC">
                                <w:rPr>
                                  <w:szCs w:val="24"/>
                                </w:rPr>
                                <w:t>. Patologinis placentos prisitvirtinimas.</w:t>
                              </w:r>
                            </w:p>
                          </w:sdtContent>
                        </w:sdt>
                      </w:sdtContent>
                    </w:sdt>
                    <w:sdt>
                      <w:sdtPr>
                        <w:alias w:val="3 pr. 33.4.20.15 pp."/>
                        <w:tag w:val="part_b8932c1bf3224c75b49f3842d6b3c849"/>
                        <w:id w:val="1105386941"/>
                        <w:lock w:val="sdtLocked"/>
                      </w:sdtPr>
                      <w:sdtContent>
                        <w:p w:rsidR="00AB7144" w:rsidRDefault="004C0B5E">
                          <w:pPr>
                            <w:keepLines/>
                            <w:suppressAutoHyphens/>
                            <w:ind w:firstLine="810"/>
                            <w:textAlignment w:val="center"/>
                            <w:rPr>
                              <w:szCs w:val="24"/>
                            </w:rPr>
                          </w:pPr>
                          <w:sdt>
                            <w:sdtPr>
                              <w:alias w:val="Numeris"/>
                              <w:tag w:val="nr_b8932c1bf3224c75b49f3842d6b3c849"/>
                              <w:id w:val="-1360118120"/>
                              <w:lock w:val="sdtLocked"/>
                            </w:sdtPr>
                            <w:sdtContent>
                              <w:r w:rsidR="00456CAC">
                                <w:rPr>
                                  <w:szCs w:val="24"/>
                                </w:rPr>
                                <w:t>33.4.20.15</w:t>
                              </w:r>
                            </w:sdtContent>
                          </w:sdt>
                          <w:r w:rsidR="00456CAC">
                            <w:rPr>
                              <w:szCs w:val="24"/>
                            </w:rPr>
                            <w:t>. Kraujotakos tyrimas:</w:t>
                          </w:r>
                        </w:p>
                        <w:sdt>
                          <w:sdtPr>
                            <w:alias w:val="3 pr. 33.4.20.15.1 pp."/>
                            <w:tag w:val="part_5834dcab354f4310b93deac2150013d0"/>
                            <w:id w:val="1523978565"/>
                            <w:lock w:val="sdtLocked"/>
                          </w:sdtPr>
                          <w:sdtContent>
                            <w:p w:rsidR="00AB7144" w:rsidRDefault="004C0B5E">
                              <w:pPr>
                                <w:keepLines/>
                                <w:suppressAutoHyphens/>
                                <w:ind w:firstLine="810"/>
                                <w:textAlignment w:val="center"/>
                                <w:rPr>
                                  <w:szCs w:val="24"/>
                                </w:rPr>
                              </w:pPr>
                              <w:sdt>
                                <w:sdtPr>
                                  <w:alias w:val="Numeris"/>
                                  <w:tag w:val="nr_5834dcab354f4310b93deac2150013d0"/>
                                  <w:id w:val="-1664386382"/>
                                  <w:lock w:val="sdtLocked"/>
                                </w:sdtPr>
                                <w:sdtContent>
                                  <w:r w:rsidR="00456CAC">
                                    <w:rPr>
                                      <w:szCs w:val="24"/>
                                    </w:rPr>
                                    <w:t>33.4.20.15.1</w:t>
                                  </w:r>
                                </w:sdtContent>
                              </w:sdt>
                              <w:r w:rsidR="00456CAC">
                                <w:rPr>
                                  <w:szCs w:val="24"/>
                                </w:rPr>
                                <w:t>. Vaisiaus vandenys.</w:t>
                              </w:r>
                            </w:p>
                          </w:sdtContent>
                        </w:sdt>
                        <w:sdt>
                          <w:sdtPr>
                            <w:alias w:val="3 pr. 33.4.20.15.2 pp."/>
                            <w:tag w:val="part_d4a9864bdd1e4a72b352d10d6cd8f30f"/>
                            <w:id w:val="788777806"/>
                            <w:lock w:val="sdtLocked"/>
                          </w:sdtPr>
                          <w:sdtContent>
                            <w:p w:rsidR="00AB7144" w:rsidRDefault="004C0B5E">
                              <w:pPr>
                                <w:keepLines/>
                                <w:suppressAutoHyphens/>
                                <w:ind w:firstLine="810"/>
                                <w:textAlignment w:val="center"/>
                                <w:rPr>
                                  <w:szCs w:val="24"/>
                                </w:rPr>
                              </w:pPr>
                              <w:sdt>
                                <w:sdtPr>
                                  <w:alias w:val="Numeris"/>
                                  <w:tag w:val="nr_d4a9864bdd1e4a72b352d10d6cd8f30f"/>
                                  <w:id w:val="-1093468147"/>
                                  <w:lock w:val="sdtLocked"/>
                                </w:sdtPr>
                                <w:sdtContent>
                                  <w:r w:rsidR="00456CAC">
                                    <w:rPr>
                                      <w:szCs w:val="24"/>
                                    </w:rPr>
                                    <w:t>33.4.20.15.2</w:t>
                                  </w:r>
                                </w:sdtContent>
                              </w:sdt>
                              <w:r w:rsidR="00456CAC">
                                <w:rPr>
                                  <w:szCs w:val="24"/>
                                </w:rPr>
                                <w:t>. Vaisiaus vandenys VVI.</w:t>
                              </w:r>
                            </w:p>
                          </w:sdtContent>
                        </w:sdt>
                        <w:sdt>
                          <w:sdtPr>
                            <w:alias w:val="3 pr. 33.4.20.15.3 pp."/>
                            <w:tag w:val="part_0ee5a305cbbd4788af589877670e32fa"/>
                            <w:id w:val="-1674559817"/>
                            <w:lock w:val="sdtLocked"/>
                          </w:sdtPr>
                          <w:sdtContent>
                            <w:p w:rsidR="00AB7144" w:rsidRDefault="004C0B5E">
                              <w:pPr>
                                <w:keepLines/>
                                <w:suppressAutoHyphens/>
                                <w:ind w:firstLine="810"/>
                                <w:textAlignment w:val="center"/>
                                <w:rPr>
                                  <w:szCs w:val="24"/>
                                </w:rPr>
                              </w:pPr>
                              <w:sdt>
                                <w:sdtPr>
                                  <w:alias w:val="Numeris"/>
                                  <w:tag w:val="nr_0ee5a305cbbd4788af589877670e32fa"/>
                                  <w:id w:val="-831367747"/>
                                  <w:lock w:val="sdtLocked"/>
                                </w:sdtPr>
                                <w:sdtContent>
                                  <w:r w:rsidR="00456CAC">
                                    <w:rPr>
                                      <w:szCs w:val="24"/>
                                    </w:rPr>
                                    <w:t>33.4.20.15.3</w:t>
                                  </w:r>
                                </w:sdtContent>
                              </w:sdt>
                              <w:r w:rsidR="00456CAC">
                                <w:rPr>
                                  <w:szCs w:val="24"/>
                                </w:rPr>
                                <w:t>. Vaisiaus vandenys GVVK.</w:t>
                              </w:r>
                            </w:p>
                          </w:sdtContent>
                        </w:sdt>
                      </w:sdtContent>
                    </w:sdt>
                    <w:sdt>
                      <w:sdtPr>
                        <w:alias w:val="3 pr. 33.4.20.16 pp."/>
                        <w:tag w:val="part_deb176ac56be46c28dbcc7f77c5a3e3c"/>
                        <w:id w:val="1201434524"/>
                        <w:lock w:val="sdtLocked"/>
                      </w:sdtPr>
                      <w:sdtContent>
                        <w:p w:rsidR="00AB7144" w:rsidRDefault="004C0B5E">
                          <w:pPr>
                            <w:keepLines/>
                            <w:suppressAutoHyphens/>
                            <w:ind w:firstLine="810"/>
                            <w:textAlignment w:val="center"/>
                            <w:rPr>
                              <w:szCs w:val="24"/>
                            </w:rPr>
                          </w:pPr>
                          <w:sdt>
                            <w:sdtPr>
                              <w:alias w:val="Numeris"/>
                              <w:tag w:val="nr_deb176ac56be46c28dbcc7f77c5a3e3c"/>
                              <w:id w:val="318540809"/>
                              <w:lock w:val="sdtLocked"/>
                            </w:sdtPr>
                            <w:sdtContent>
                              <w:r w:rsidR="00456CAC">
                                <w:rPr>
                                  <w:szCs w:val="24"/>
                                </w:rPr>
                                <w:t>33.4.20.16</w:t>
                              </w:r>
                            </w:sdtContent>
                          </w:sdt>
                          <w:r w:rsidR="00456CAC">
                            <w:rPr>
                              <w:szCs w:val="24"/>
                            </w:rPr>
                            <w:t>. Pastabos, išvados:</w:t>
                          </w:r>
                        </w:p>
                        <w:sdt>
                          <w:sdtPr>
                            <w:alias w:val="3 pr. 33.4.20.16.1 pp."/>
                            <w:tag w:val="part_f034763eaede44cc8b1100c7308134cf"/>
                            <w:id w:val="-500434806"/>
                            <w:lock w:val="sdtLocked"/>
                          </w:sdtPr>
                          <w:sdtContent>
                            <w:p w:rsidR="00AB7144" w:rsidRDefault="004C0B5E">
                              <w:pPr>
                                <w:keepLines/>
                                <w:suppressAutoHyphens/>
                                <w:ind w:firstLine="810"/>
                                <w:textAlignment w:val="center"/>
                                <w:rPr>
                                  <w:szCs w:val="24"/>
                                </w:rPr>
                              </w:pPr>
                              <w:sdt>
                                <w:sdtPr>
                                  <w:alias w:val="Numeris"/>
                                  <w:tag w:val="nr_f034763eaede44cc8b1100c7308134cf"/>
                                  <w:id w:val="-1749868951"/>
                                  <w:lock w:val="sdtLocked"/>
                                </w:sdtPr>
                                <w:sdtContent>
                                  <w:r w:rsidR="00456CAC">
                                    <w:rPr>
                                      <w:szCs w:val="24"/>
                                    </w:rPr>
                                    <w:t>33.4.20.16.1</w:t>
                                  </w:r>
                                </w:sdtContent>
                              </w:sdt>
                              <w:r w:rsidR="00456CAC">
                                <w:rPr>
                                  <w:szCs w:val="24"/>
                                </w:rPr>
                                <w:t>. Pastabos detali informacija apie patologinius radinius.</w:t>
                              </w:r>
                            </w:p>
                          </w:sdtContent>
                        </w:sdt>
                        <w:sdt>
                          <w:sdtPr>
                            <w:alias w:val="3 pr. 33.4.20.16.2 pp."/>
                            <w:tag w:val="part_cc65e8259f384b44a6401d60b49bdd18"/>
                            <w:id w:val="451294550"/>
                            <w:lock w:val="sdtLocked"/>
                          </w:sdtPr>
                          <w:sdtContent>
                            <w:p w:rsidR="00AB7144" w:rsidRDefault="004C0B5E">
                              <w:pPr>
                                <w:keepLines/>
                                <w:suppressAutoHyphens/>
                                <w:ind w:firstLine="810"/>
                                <w:textAlignment w:val="center"/>
                                <w:rPr>
                                  <w:szCs w:val="24"/>
                                </w:rPr>
                              </w:pPr>
                              <w:sdt>
                                <w:sdtPr>
                                  <w:alias w:val="Numeris"/>
                                  <w:tag w:val="nr_cc65e8259f384b44a6401d60b49bdd18"/>
                                  <w:id w:val="890154499"/>
                                  <w:lock w:val="sdtLocked"/>
                                </w:sdtPr>
                                <w:sdtContent>
                                  <w:r w:rsidR="00456CAC">
                                    <w:rPr>
                                      <w:szCs w:val="24"/>
                                    </w:rPr>
                                    <w:t>33.4.20.16.2</w:t>
                                  </w:r>
                                </w:sdtContent>
                              </w:sdt>
                              <w:r w:rsidR="00456CAC">
                                <w:rPr>
                                  <w:szCs w:val="24"/>
                                </w:rPr>
                                <w:t>. Ultragarsu nustatyta nėštumo savaitė.</w:t>
                              </w:r>
                            </w:p>
                          </w:sdtContent>
                        </w:sdt>
                        <w:sdt>
                          <w:sdtPr>
                            <w:alias w:val="3 pr. 33.4.20.16.3 pp."/>
                            <w:tag w:val="part_9f633d9b306b41488a096b9f9ca49217"/>
                            <w:id w:val="-1175731565"/>
                            <w:lock w:val="sdtLocked"/>
                          </w:sdtPr>
                          <w:sdtContent>
                            <w:p w:rsidR="00AB7144" w:rsidRDefault="004C0B5E">
                              <w:pPr>
                                <w:keepLines/>
                                <w:suppressAutoHyphens/>
                                <w:ind w:firstLine="810"/>
                                <w:textAlignment w:val="center"/>
                                <w:rPr>
                                  <w:szCs w:val="24"/>
                                </w:rPr>
                              </w:pPr>
                              <w:sdt>
                                <w:sdtPr>
                                  <w:alias w:val="Numeris"/>
                                  <w:tag w:val="nr_9f633d9b306b41488a096b9f9ca49217"/>
                                  <w:id w:val="1941648708"/>
                                  <w:lock w:val="sdtLocked"/>
                                </w:sdtPr>
                                <w:sdtContent>
                                  <w:r w:rsidR="00456CAC">
                                    <w:rPr>
                                      <w:szCs w:val="24"/>
                                    </w:rPr>
                                    <w:t>33.4.20.16.3</w:t>
                                  </w:r>
                                </w:sdtContent>
                              </w:sdt>
                              <w:r w:rsidR="00456CAC">
                                <w:rPr>
                                  <w:szCs w:val="24"/>
                                </w:rPr>
                                <w:t>. Ultragarsu nustatyta nėštumo diena.</w:t>
                              </w:r>
                            </w:p>
                          </w:sdtContent>
                        </w:sdt>
                        <w:sdt>
                          <w:sdtPr>
                            <w:alias w:val="3 pr. 33.4.20.16.4 pp."/>
                            <w:tag w:val="part_aea3fc442b814b78b278ead377ebde51"/>
                            <w:id w:val="516276639"/>
                            <w:lock w:val="sdtLocked"/>
                          </w:sdtPr>
                          <w:sdtContent>
                            <w:p w:rsidR="00AB7144" w:rsidRDefault="004C0B5E">
                              <w:pPr>
                                <w:keepLines/>
                                <w:suppressAutoHyphens/>
                                <w:ind w:firstLine="810"/>
                                <w:textAlignment w:val="center"/>
                                <w:rPr>
                                  <w:szCs w:val="24"/>
                                </w:rPr>
                              </w:pPr>
                              <w:sdt>
                                <w:sdtPr>
                                  <w:alias w:val="Numeris"/>
                                  <w:tag w:val="nr_aea3fc442b814b78b278ead377ebde51"/>
                                  <w:id w:val="-192381273"/>
                                  <w:lock w:val="sdtLocked"/>
                                </w:sdtPr>
                                <w:sdtContent>
                                  <w:r w:rsidR="00456CAC">
                                    <w:rPr>
                                      <w:szCs w:val="24"/>
                                    </w:rPr>
                                    <w:t>33.4.20.16.4</w:t>
                                  </w:r>
                                </w:sdtContent>
                              </w:sdt>
                              <w:r w:rsidR="00456CAC">
                                <w:rPr>
                                  <w:szCs w:val="24"/>
                                </w:rPr>
                                <w:t>. Išvada.</w:t>
                              </w:r>
                            </w:p>
                          </w:sdtContent>
                        </w:sdt>
                      </w:sdtContent>
                    </w:sdt>
                  </w:sdtContent>
                </w:sdt>
              </w:sdtContent>
            </w:sdt>
            <w:sdt>
              <w:sdtPr>
                <w:alias w:val="3 pr. 33.5 pp."/>
                <w:tag w:val="part_2f205edcecce4d04a044613f4a6fe8f6"/>
                <w:id w:val="1633751765"/>
                <w:lock w:val="sdtLocked"/>
              </w:sdtPr>
              <w:sdtContent>
                <w:p w:rsidR="00AB7144" w:rsidRDefault="004C0B5E">
                  <w:pPr>
                    <w:keepLines/>
                    <w:suppressAutoHyphens/>
                    <w:ind w:firstLine="810"/>
                    <w:textAlignment w:val="center"/>
                    <w:rPr>
                      <w:szCs w:val="24"/>
                    </w:rPr>
                  </w:pPr>
                  <w:sdt>
                    <w:sdtPr>
                      <w:alias w:val="Numeris"/>
                      <w:tag w:val="nr_2f205edcecce4d04a044613f4a6fe8f6"/>
                      <w:id w:val="1360864261"/>
                      <w:lock w:val="sdtLocked"/>
                    </w:sdtPr>
                    <w:sdtContent>
                      <w:r w:rsidR="00456CAC">
                        <w:rPr>
                          <w:szCs w:val="24"/>
                        </w:rPr>
                        <w:t>33.5</w:t>
                      </w:r>
                    </w:sdtContent>
                  </w:sdt>
                  <w:r w:rsidR="00456CAC">
                    <w:rPr>
                      <w:szCs w:val="24"/>
                    </w:rPr>
                    <w:t>. Vaisiaus ultragarsinis tyrimas II–III nėštumo trečdalį (esant indikacijų).</w:t>
                  </w:r>
                </w:p>
                <w:sdt>
                  <w:sdtPr>
                    <w:alias w:val="3 pr. 33.5.1 pp."/>
                    <w:tag w:val="part_e97bc545cde64ad2b04bc70a4ca194e2"/>
                    <w:id w:val="441571581"/>
                    <w:lock w:val="sdtLocked"/>
                  </w:sdtPr>
                  <w:sdtContent>
                    <w:p w:rsidR="00AB7144" w:rsidRDefault="004C0B5E">
                      <w:pPr>
                        <w:keepLines/>
                        <w:suppressAutoHyphens/>
                        <w:ind w:firstLine="810"/>
                        <w:textAlignment w:val="center"/>
                        <w:rPr>
                          <w:szCs w:val="24"/>
                        </w:rPr>
                      </w:pPr>
                      <w:sdt>
                        <w:sdtPr>
                          <w:alias w:val="Numeris"/>
                          <w:tag w:val="nr_e97bc545cde64ad2b04bc70a4ca194e2"/>
                          <w:id w:val="688729467"/>
                          <w:lock w:val="sdtLocked"/>
                        </w:sdtPr>
                        <w:sdtContent>
                          <w:r w:rsidR="00456CAC">
                            <w:rPr>
                              <w:szCs w:val="24"/>
                            </w:rPr>
                            <w:t>33.5.1</w:t>
                          </w:r>
                        </w:sdtContent>
                      </w:sdt>
                      <w:r w:rsidR="00456CAC">
                        <w:rPr>
                          <w:szCs w:val="24"/>
                        </w:rPr>
                        <w:t>. Tyrimo data.</w:t>
                      </w:r>
                    </w:p>
                  </w:sdtContent>
                </w:sdt>
                <w:sdt>
                  <w:sdtPr>
                    <w:alias w:val="3 pr. 33.5.2 pp."/>
                    <w:tag w:val="part_b3c885f0560349919c78dce367040ea2"/>
                    <w:id w:val="-954244890"/>
                    <w:lock w:val="sdtLocked"/>
                  </w:sdtPr>
                  <w:sdtContent>
                    <w:p w:rsidR="00AB7144" w:rsidRDefault="004C0B5E">
                      <w:pPr>
                        <w:keepLines/>
                        <w:suppressAutoHyphens/>
                        <w:ind w:firstLine="810"/>
                        <w:textAlignment w:val="center"/>
                        <w:rPr>
                          <w:szCs w:val="24"/>
                        </w:rPr>
                      </w:pPr>
                      <w:sdt>
                        <w:sdtPr>
                          <w:alias w:val="Numeris"/>
                          <w:tag w:val="nr_b3c885f0560349919c78dce367040ea2"/>
                          <w:id w:val="-730921290"/>
                          <w:lock w:val="sdtLocked"/>
                        </w:sdtPr>
                        <w:sdtContent>
                          <w:r w:rsidR="00456CAC">
                            <w:rPr>
                              <w:szCs w:val="24"/>
                            </w:rPr>
                            <w:t>33.5.2</w:t>
                          </w:r>
                        </w:sdtContent>
                      </w:sdt>
                      <w:r w:rsidR="00456CAC">
                        <w:rPr>
                          <w:szCs w:val="24"/>
                        </w:rPr>
                        <w:t xml:space="preserve">. Tyrimo tikslas. </w:t>
                      </w:r>
                    </w:p>
                  </w:sdtContent>
                </w:sdt>
                <w:sdt>
                  <w:sdtPr>
                    <w:alias w:val="3 pr. 33.5.3 pp."/>
                    <w:tag w:val="part_1aa142f8cb2946639c200fe214a464da"/>
                    <w:id w:val="32321350"/>
                    <w:lock w:val="sdtLocked"/>
                  </w:sdtPr>
                  <w:sdtContent>
                    <w:p w:rsidR="00AB7144" w:rsidRDefault="004C0B5E">
                      <w:pPr>
                        <w:keepLines/>
                        <w:suppressAutoHyphens/>
                        <w:ind w:firstLine="810"/>
                        <w:textAlignment w:val="center"/>
                        <w:rPr>
                          <w:szCs w:val="24"/>
                        </w:rPr>
                      </w:pPr>
                      <w:sdt>
                        <w:sdtPr>
                          <w:alias w:val="Numeris"/>
                          <w:tag w:val="nr_1aa142f8cb2946639c200fe214a464da"/>
                          <w:id w:val="-1466045835"/>
                          <w:lock w:val="sdtLocked"/>
                        </w:sdtPr>
                        <w:sdtContent>
                          <w:r w:rsidR="00456CAC">
                            <w:rPr>
                              <w:szCs w:val="24"/>
                            </w:rPr>
                            <w:t>33.5.3</w:t>
                          </w:r>
                        </w:sdtContent>
                      </w:sdt>
                      <w:r w:rsidR="00456CAC">
                        <w:rPr>
                          <w:szCs w:val="24"/>
                        </w:rPr>
                        <w:t>. Tyrimo tikslas, kita.</w:t>
                      </w:r>
                    </w:p>
                  </w:sdtContent>
                </w:sdt>
                <w:sdt>
                  <w:sdtPr>
                    <w:alias w:val="3 pr. 33.5.4 pp."/>
                    <w:tag w:val="part_924925bae3254a5bb4a66ecd15160abd"/>
                    <w:id w:val="1972252738"/>
                    <w:lock w:val="sdtLocked"/>
                  </w:sdtPr>
                  <w:sdtContent>
                    <w:p w:rsidR="00AB7144" w:rsidRDefault="004C0B5E">
                      <w:pPr>
                        <w:keepLines/>
                        <w:suppressAutoHyphens/>
                        <w:ind w:firstLine="810"/>
                        <w:textAlignment w:val="center"/>
                        <w:rPr>
                          <w:szCs w:val="24"/>
                        </w:rPr>
                      </w:pPr>
                      <w:sdt>
                        <w:sdtPr>
                          <w:alias w:val="Numeris"/>
                          <w:tag w:val="nr_924925bae3254a5bb4a66ecd15160abd"/>
                          <w:id w:val="-450086380"/>
                          <w:lock w:val="sdtLocked"/>
                        </w:sdtPr>
                        <w:sdtContent>
                          <w:r w:rsidR="00456CAC">
                            <w:rPr>
                              <w:szCs w:val="24"/>
                            </w:rPr>
                            <w:t>33.5.4</w:t>
                          </w:r>
                        </w:sdtContent>
                      </w:sdt>
                      <w:r w:rsidR="00456CAC">
                        <w:rPr>
                          <w:szCs w:val="24"/>
                        </w:rPr>
                        <w:t>. Tyrimo sąlygos.</w:t>
                      </w:r>
                    </w:p>
                  </w:sdtContent>
                </w:sdt>
                <w:sdt>
                  <w:sdtPr>
                    <w:alias w:val="3 pr. 33.5.5 pp."/>
                    <w:tag w:val="part_ace32cd4a36f4c219ee2011e1a72ba86"/>
                    <w:id w:val="484982554"/>
                    <w:lock w:val="sdtLocked"/>
                  </w:sdtPr>
                  <w:sdtContent>
                    <w:p w:rsidR="00AB7144" w:rsidRDefault="004C0B5E">
                      <w:pPr>
                        <w:keepLines/>
                        <w:suppressAutoHyphens/>
                        <w:ind w:firstLine="810"/>
                        <w:textAlignment w:val="center"/>
                        <w:rPr>
                          <w:szCs w:val="24"/>
                        </w:rPr>
                      </w:pPr>
                      <w:sdt>
                        <w:sdtPr>
                          <w:alias w:val="Numeris"/>
                          <w:tag w:val="nr_ace32cd4a36f4c219ee2011e1a72ba86"/>
                          <w:id w:val="-1768065570"/>
                          <w:lock w:val="sdtLocked"/>
                        </w:sdtPr>
                        <w:sdtContent>
                          <w:r w:rsidR="00456CAC">
                            <w:rPr>
                              <w:szCs w:val="24"/>
                            </w:rPr>
                            <w:t>33.5.5</w:t>
                          </w:r>
                        </w:sdtContent>
                      </w:sdt>
                      <w:r w:rsidR="00456CAC">
                        <w:rPr>
                          <w:szCs w:val="24"/>
                        </w:rPr>
                        <w:t>. Apsunkintos tyrimų sąlygos.</w:t>
                      </w:r>
                    </w:p>
                  </w:sdtContent>
                </w:sdt>
                <w:sdt>
                  <w:sdtPr>
                    <w:alias w:val="3 pr. 33.5.6 pp."/>
                    <w:tag w:val="part_d3f850acdea5480cb34302bc8bf31f35"/>
                    <w:id w:val="611718946"/>
                    <w:lock w:val="sdtLocked"/>
                  </w:sdtPr>
                  <w:sdtContent>
                    <w:p w:rsidR="00AB7144" w:rsidRDefault="004C0B5E">
                      <w:pPr>
                        <w:keepLines/>
                        <w:suppressAutoHyphens/>
                        <w:ind w:firstLine="810"/>
                        <w:textAlignment w:val="center"/>
                        <w:rPr>
                          <w:szCs w:val="24"/>
                        </w:rPr>
                      </w:pPr>
                      <w:sdt>
                        <w:sdtPr>
                          <w:alias w:val="Numeris"/>
                          <w:tag w:val="nr_d3f850acdea5480cb34302bc8bf31f35"/>
                          <w:id w:val="210776033"/>
                          <w:lock w:val="sdtLocked"/>
                        </w:sdtPr>
                        <w:sdtContent>
                          <w:r w:rsidR="00456CAC">
                            <w:rPr>
                              <w:szCs w:val="24"/>
                            </w:rPr>
                            <w:t>33.5.6</w:t>
                          </w:r>
                        </w:sdtContent>
                      </w:sdt>
                      <w:r w:rsidR="00456CAC">
                        <w:rPr>
                          <w:szCs w:val="24"/>
                        </w:rPr>
                        <w:t>. Apsunkintos tyrimų sąlygos, kita.</w:t>
                      </w:r>
                    </w:p>
                  </w:sdtContent>
                </w:sdt>
                <w:sdt>
                  <w:sdtPr>
                    <w:alias w:val="3 pr. 33.5.7 pp."/>
                    <w:tag w:val="part_a8dfcff09d524ddc8e1f12c480f3c030"/>
                    <w:id w:val="2023666065"/>
                    <w:lock w:val="sdtLocked"/>
                  </w:sdtPr>
                  <w:sdtContent>
                    <w:p w:rsidR="00AB7144" w:rsidRDefault="004C0B5E">
                      <w:pPr>
                        <w:keepLines/>
                        <w:suppressAutoHyphens/>
                        <w:ind w:firstLine="810"/>
                        <w:textAlignment w:val="center"/>
                        <w:rPr>
                          <w:szCs w:val="24"/>
                        </w:rPr>
                      </w:pPr>
                      <w:sdt>
                        <w:sdtPr>
                          <w:alias w:val="Numeris"/>
                          <w:tag w:val="nr_a8dfcff09d524ddc8e1f12c480f3c030"/>
                          <w:id w:val="-797371993"/>
                          <w:lock w:val="sdtLocked"/>
                        </w:sdtPr>
                        <w:sdtContent>
                          <w:r w:rsidR="00456CAC">
                            <w:rPr>
                              <w:szCs w:val="24"/>
                            </w:rPr>
                            <w:t>33.5.7</w:t>
                          </w:r>
                        </w:sdtContent>
                      </w:sdt>
                      <w:r w:rsidR="00456CAC">
                        <w:rPr>
                          <w:szCs w:val="24"/>
                        </w:rPr>
                        <w:t>. Paskutinių normalių mėnesinių data.</w:t>
                      </w:r>
                    </w:p>
                  </w:sdtContent>
                </w:sdt>
                <w:sdt>
                  <w:sdtPr>
                    <w:alias w:val="3 pr. 33.5.8 pp."/>
                    <w:tag w:val="part_97e053f25d0f449f82301843b13cc245"/>
                    <w:id w:val="1642067755"/>
                    <w:lock w:val="sdtLocked"/>
                  </w:sdtPr>
                  <w:sdtContent>
                    <w:p w:rsidR="00AB7144" w:rsidRDefault="004C0B5E">
                      <w:pPr>
                        <w:keepLines/>
                        <w:suppressAutoHyphens/>
                        <w:ind w:firstLine="810"/>
                        <w:textAlignment w:val="center"/>
                        <w:rPr>
                          <w:szCs w:val="24"/>
                        </w:rPr>
                      </w:pPr>
                      <w:sdt>
                        <w:sdtPr>
                          <w:alias w:val="Numeris"/>
                          <w:tag w:val="nr_97e053f25d0f449f82301843b13cc245"/>
                          <w:id w:val="624587201"/>
                          <w:lock w:val="sdtLocked"/>
                        </w:sdtPr>
                        <w:sdtContent>
                          <w:r w:rsidR="00456CAC">
                            <w:rPr>
                              <w:szCs w:val="24"/>
                            </w:rPr>
                            <w:t>33.5.8</w:t>
                          </w:r>
                        </w:sdtContent>
                      </w:sdt>
                      <w:r w:rsidR="00456CAC">
                        <w:rPr>
                          <w:szCs w:val="24"/>
                        </w:rPr>
                        <w:t>. Nėštumo savaitės pagal mėnesines.</w:t>
                      </w:r>
                    </w:p>
                  </w:sdtContent>
                </w:sdt>
                <w:sdt>
                  <w:sdtPr>
                    <w:alias w:val="3 pr. 33.5.9 pp."/>
                    <w:tag w:val="part_86089fcd46584ef2969817b9fc919bc5"/>
                    <w:id w:val="1788467987"/>
                    <w:lock w:val="sdtLocked"/>
                  </w:sdtPr>
                  <w:sdtContent>
                    <w:p w:rsidR="00AB7144" w:rsidRDefault="004C0B5E">
                      <w:pPr>
                        <w:keepLines/>
                        <w:suppressAutoHyphens/>
                        <w:ind w:firstLine="810"/>
                        <w:textAlignment w:val="center"/>
                        <w:rPr>
                          <w:szCs w:val="24"/>
                        </w:rPr>
                      </w:pPr>
                      <w:sdt>
                        <w:sdtPr>
                          <w:alias w:val="Numeris"/>
                          <w:tag w:val="nr_86089fcd46584ef2969817b9fc919bc5"/>
                          <w:id w:val="-1421636447"/>
                          <w:lock w:val="sdtLocked"/>
                        </w:sdtPr>
                        <w:sdtContent>
                          <w:r w:rsidR="00456CAC">
                            <w:rPr>
                              <w:szCs w:val="24"/>
                            </w:rPr>
                            <w:t>33.5.9</w:t>
                          </w:r>
                        </w:sdtContent>
                      </w:sdt>
                      <w:r w:rsidR="00456CAC">
                        <w:rPr>
                          <w:szCs w:val="24"/>
                        </w:rPr>
                        <w:t>. Nėštumo diena pagal mėnesines.</w:t>
                      </w:r>
                    </w:p>
                  </w:sdtContent>
                </w:sdt>
                <w:sdt>
                  <w:sdtPr>
                    <w:alias w:val="3 pr. 33.5.10 pp."/>
                    <w:tag w:val="part_0272e8b0974449779ea2eaf404d52147"/>
                    <w:id w:val="-1213276053"/>
                    <w:lock w:val="sdtLocked"/>
                  </w:sdtPr>
                  <w:sdtContent>
                    <w:p w:rsidR="00AB7144" w:rsidRDefault="004C0B5E">
                      <w:pPr>
                        <w:keepLines/>
                        <w:suppressAutoHyphens/>
                        <w:ind w:firstLine="810"/>
                        <w:textAlignment w:val="center"/>
                        <w:rPr>
                          <w:szCs w:val="24"/>
                        </w:rPr>
                      </w:pPr>
                      <w:sdt>
                        <w:sdtPr>
                          <w:alias w:val="Numeris"/>
                          <w:tag w:val="nr_0272e8b0974449779ea2eaf404d52147"/>
                          <w:id w:val="-516223112"/>
                          <w:lock w:val="sdtLocked"/>
                        </w:sdtPr>
                        <w:sdtContent>
                          <w:r w:rsidR="00456CAC">
                            <w:rPr>
                              <w:szCs w:val="24"/>
                            </w:rPr>
                            <w:t>33.5.10</w:t>
                          </w:r>
                        </w:sdtContent>
                      </w:sdt>
                      <w:r w:rsidR="00456CAC">
                        <w:rPr>
                          <w:szCs w:val="24"/>
                        </w:rPr>
                        <w:t>. Nėštumo savaitė pagal ankstyvą ultragarsinį tyrimą.</w:t>
                      </w:r>
                    </w:p>
                  </w:sdtContent>
                </w:sdt>
                <w:sdt>
                  <w:sdtPr>
                    <w:alias w:val="3 pr. 33.5.11 pp."/>
                    <w:tag w:val="part_7a608b9fd8a64b98ae691ce76499edb5"/>
                    <w:id w:val="299125556"/>
                    <w:lock w:val="sdtLocked"/>
                  </w:sdtPr>
                  <w:sdtContent>
                    <w:p w:rsidR="00AB7144" w:rsidRDefault="004C0B5E">
                      <w:pPr>
                        <w:keepLines/>
                        <w:suppressAutoHyphens/>
                        <w:ind w:firstLine="810"/>
                        <w:textAlignment w:val="center"/>
                        <w:rPr>
                          <w:szCs w:val="24"/>
                        </w:rPr>
                      </w:pPr>
                      <w:sdt>
                        <w:sdtPr>
                          <w:alias w:val="Numeris"/>
                          <w:tag w:val="nr_7a608b9fd8a64b98ae691ce76499edb5"/>
                          <w:id w:val="-582765299"/>
                          <w:lock w:val="sdtLocked"/>
                        </w:sdtPr>
                        <w:sdtContent>
                          <w:r w:rsidR="00456CAC">
                            <w:rPr>
                              <w:szCs w:val="24"/>
                            </w:rPr>
                            <w:t>33.5.11</w:t>
                          </w:r>
                        </w:sdtContent>
                      </w:sdt>
                      <w:r w:rsidR="00456CAC">
                        <w:rPr>
                          <w:szCs w:val="24"/>
                        </w:rPr>
                        <w:t>. Nėštumo diena pagal ankstyvą ultragarsinį tyrimą.</w:t>
                      </w:r>
                    </w:p>
                  </w:sdtContent>
                </w:sdt>
                <w:sdt>
                  <w:sdtPr>
                    <w:alias w:val="3 pr. 33.5.12 pp."/>
                    <w:tag w:val="part_089cd16e785048da8a01f7044fa2805c"/>
                    <w:id w:val="2121728022"/>
                    <w:lock w:val="sdtLocked"/>
                  </w:sdtPr>
                  <w:sdtContent>
                    <w:p w:rsidR="00AB7144" w:rsidRDefault="004C0B5E">
                      <w:pPr>
                        <w:keepLines/>
                        <w:suppressAutoHyphens/>
                        <w:ind w:firstLine="810"/>
                        <w:textAlignment w:val="center"/>
                        <w:rPr>
                          <w:szCs w:val="24"/>
                        </w:rPr>
                      </w:pPr>
                      <w:sdt>
                        <w:sdtPr>
                          <w:alias w:val="Numeris"/>
                          <w:tag w:val="nr_089cd16e785048da8a01f7044fa2805c"/>
                          <w:id w:val="1864625361"/>
                          <w:lock w:val="sdtLocked"/>
                        </w:sdtPr>
                        <w:sdtContent>
                          <w:r w:rsidR="00456CAC">
                            <w:rPr>
                              <w:szCs w:val="24"/>
                            </w:rPr>
                            <w:t>33.5.12</w:t>
                          </w:r>
                        </w:sdtContent>
                      </w:sdt>
                      <w:r w:rsidR="00456CAC">
                        <w:rPr>
                          <w:szCs w:val="24"/>
                        </w:rPr>
                        <w:t>. Vaisių skaičius.</w:t>
                      </w:r>
                    </w:p>
                  </w:sdtContent>
                </w:sdt>
                <w:sdt>
                  <w:sdtPr>
                    <w:alias w:val="3 pr. 33.5.13 pp."/>
                    <w:tag w:val="part_e37fea161ff24805aeb4b7b7062361e5"/>
                    <w:id w:val="-297689752"/>
                    <w:lock w:val="sdtLocked"/>
                  </w:sdtPr>
                  <w:sdtContent>
                    <w:p w:rsidR="00AB7144" w:rsidRDefault="004C0B5E">
                      <w:pPr>
                        <w:keepLines/>
                        <w:suppressAutoHyphens/>
                        <w:ind w:firstLine="810"/>
                        <w:textAlignment w:val="center"/>
                        <w:rPr>
                          <w:szCs w:val="24"/>
                        </w:rPr>
                      </w:pPr>
                      <w:sdt>
                        <w:sdtPr>
                          <w:alias w:val="Numeris"/>
                          <w:tag w:val="nr_e37fea161ff24805aeb4b7b7062361e5"/>
                          <w:id w:val="-1640722884"/>
                          <w:lock w:val="sdtLocked"/>
                        </w:sdtPr>
                        <w:sdtContent>
                          <w:r w:rsidR="00456CAC">
                            <w:rPr>
                              <w:szCs w:val="24"/>
                            </w:rPr>
                            <w:t>33.5.13</w:t>
                          </w:r>
                        </w:sdtContent>
                      </w:sdt>
                      <w:r w:rsidR="00456CAC">
                        <w:rPr>
                          <w:szCs w:val="24"/>
                        </w:rPr>
                        <w:t>. Gimdos kaklelio ilgis, mm.</w:t>
                      </w:r>
                    </w:p>
                  </w:sdtContent>
                </w:sdt>
                <w:sdt>
                  <w:sdtPr>
                    <w:alias w:val="3 pr. 33.5.14 pp."/>
                    <w:tag w:val="part_ea41d9e3fbb4471d95e7253736803197"/>
                    <w:id w:val="-179433118"/>
                    <w:lock w:val="sdtLocked"/>
                  </w:sdtPr>
                  <w:sdtContent>
                    <w:p w:rsidR="00AB7144" w:rsidRDefault="004C0B5E">
                      <w:pPr>
                        <w:keepLines/>
                        <w:suppressAutoHyphens/>
                        <w:ind w:firstLine="810"/>
                        <w:textAlignment w:val="center"/>
                        <w:rPr>
                          <w:szCs w:val="24"/>
                        </w:rPr>
                      </w:pPr>
                      <w:sdt>
                        <w:sdtPr>
                          <w:alias w:val="Numeris"/>
                          <w:tag w:val="nr_ea41d9e3fbb4471d95e7253736803197"/>
                          <w:id w:val="-201093238"/>
                          <w:lock w:val="sdtLocked"/>
                        </w:sdtPr>
                        <w:sdtContent>
                          <w:r w:rsidR="00456CAC">
                            <w:rPr>
                              <w:szCs w:val="24"/>
                            </w:rPr>
                            <w:t>33.5.14</w:t>
                          </w:r>
                        </w:sdtContent>
                      </w:sdt>
                      <w:r w:rsidR="00456CAC">
                        <w:rPr>
                          <w:szCs w:val="24"/>
                        </w:rPr>
                        <w:t>. Gimdos priedų išvaizda.</w:t>
                      </w:r>
                    </w:p>
                  </w:sdtContent>
                </w:sdt>
                <w:sdt>
                  <w:sdtPr>
                    <w:alias w:val="3 pr. 33.5.15 pp."/>
                    <w:tag w:val="part_bd2e5b554fea4710858b5816f74ffc01"/>
                    <w:id w:val="-467901083"/>
                    <w:lock w:val="sdtLocked"/>
                  </w:sdtPr>
                  <w:sdtContent>
                    <w:p w:rsidR="00AB7144" w:rsidRDefault="004C0B5E">
                      <w:pPr>
                        <w:keepLines/>
                        <w:suppressAutoHyphens/>
                        <w:ind w:firstLine="810"/>
                        <w:textAlignment w:val="center"/>
                        <w:rPr>
                          <w:szCs w:val="24"/>
                        </w:rPr>
                      </w:pPr>
                      <w:sdt>
                        <w:sdtPr>
                          <w:alias w:val="Numeris"/>
                          <w:tag w:val="nr_bd2e5b554fea4710858b5816f74ffc01"/>
                          <w:id w:val="717087742"/>
                          <w:lock w:val="sdtLocked"/>
                        </w:sdtPr>
                        <w:sdtContent>
                          <w:r w:rsidR="00456CAC">
                            <w:rPr>
                              <w:szCs w:val="24"/>
                            </w:rPr>
                            <w:t>33.5.15</w:t>
                          </w:r>
                        </w:sdtContent>
                      </w:sdt>
                      <w:r w:rsidR="00456CAC">
                        <w:rPr>
                          <w:szCs w:val="24"/>
                        </w:rPr>
                        <w:t>. Kraujotakos tyrimas:</w:t>
                      </w:r>
                    </w:p>
                    <w:sdt>
                      <w:sdtPr>
                        <w:alias w:val="3 pr. 33.5.15.1 pp."/>
                        <w:tag w:val="part_6589a8afdd234ef4a1188eed92d360f7"/>
                        <w:id w:val="339899862"/>
                        <w:lock w:val="sdtLocked"/>
                      </w:sdtPr>
                      <w:sdtContent>
                        <w:p w:rsidR="00AB7144" w:rsidRDefault="004C0B5E">
                          <w:pPr>
                            <w:keepLines/>
                            <w:suppressAutoHyphens/>
                            <w:ind w:firstLine="810"/>
                            <w:textAlignment w:val="center"/>
                            <w:rPr>
                              <w:szCs w:val="24"/>
                            </w:rPr>
                          </w:pPr>
                          <w:sdt>
                            <w:sdtPr>
                              <w:alias w:val="Numeris"/>
                              <w:tag w:val="nr_6589a8afdd234ef4a1188eed92d360f7"/>
                              <w:id w:val="-447626470"/>
                              <w:lock w:val="sdtLocked"/>
                            </w:sdtPr>
                            <w:sdtContent>
                              <w:r w:rsidR="00456CAC">
                                <w:rPr>
                                  <w:szCs w:val="24"/>
                                </w:rPr>
                                <w:t>33.5.15.1</w:t>
                              </w:r>
                            </w:sdtContent>
                          </w:sdt>
                          <w:r w:rsidR="00456CAC">
                            <w:rPr>
                              <w:szCs w:val="24"/>
                            </w:rPr>
                            <w:t>. Gimdos arterijos:</w:t>
                          </w:r>
                        </w:p>
                      </w:sdtContent>
                    </w:sdt>
                    <w:sdt>
                      <w:sdtPr>
                        <w:alias w:val="3 pr. 33.5.15.2 pp."/>
                        <w:tag w:val="part_e94ad0c8528d47589127e18df678c60b"/>
                        <w:id w:val="286705696"/>
                        <w:lock w:val="sdtLocked"/>
                      </w:sdtPr>
                      <w:sdtContent>
                        <w:p w:rsidR="00AB7144" w:rsidRDefault="004C0B5E">
                          <w:pPr>
                            <w:keepLines/>
                            <w:suppressAutoHyphens/>
                            <w:ind w:firstLine="810"/>
                            <w:textAlignment w:val="center"/>
                            <w:rPr>
                              <w:szCs w:val="24"/>
                            </w:rPr>
                          </w:pPr>
                          <w:sdt>
                            <w:sdtPr>
                              <w:alias w:val="Numeris"/>
                              <w:tag w:val="nr_e94ad0c8528d47589127e18df678c60b"/>
                              <w:id w:val="-77682370"/>
                              <w:lock w:val="sdtLocked"/>
                            </w:sdtPr>
                            <w:sdtContent>
                              <w:r w:rsidR="00456CAC">
                                <w:rPr>
                                  <w:szCs w:val="24"/>
                                </w:rPr>
                                <w:t>33.5.15.2</w:t>
                              </w:r>
                            </w:sdtContent>
                          </w:sdt>
                          <w:r w:rsidR="00456CAC">
                            <w:rPr>
                              <w:szCs w:val="24"/>
                            </w:rPr>
                            <w:t xml:space="preserve">. Dešinioji (PI, RI, </w:t>
                          </w:r>
                          <w:proofErr w:type="spellStart"/>
                          <w:r w:rsidR="00456CAC">
                            <w:rPr>
                              <w:szCs w:val="24"/>
                            </w:rPr>
                            <w:t>Protodiastolinė</w:t>
                          </w:r>
                          <w:proofErr w:type="spellEnd"/>
                          <w:r w:rsidR="00456CAC">
                            <w:rPr>
                              <w:szCs w:val="24"/>
                            </w:rPr>
                            <w:t xml:space="preserve"> banga).</w:t>
                          </w:r>
                        </w:p>
                      </w:sdtContent>
                    </w:sdt>
                    <w:sdt>
                      <w:sdtPr>
                        <w:alias w:val="3 pr. 33.5.15.3 pp."/>
                        <w:tag w:val="part_c7a25018b37b4fab80b60b6173ec3157"/>
                        <w:id w:val="17744424"/>
                        <w:lock w:val="sdtLocked"/>
                      </w:sdtPr>
                      <w:sdtContent>
                        <w:p w:rsidR="00AB7144" w:rsidRDefault="004C0B5E">
                          <w:pPr>
                            <w:keepLines/>
                            <w:suppressAutoHyphens/>
                            <w:ind w:firstLine="810"/>
                            <w:textAlignment w:val="center"/>
                            <w:rPr>
                              <w:szCs w:val="24"/>
                            </w:rPr>
                          </w:pPr>
                          <w:sdt>
                            <w:sdtPr>
                              <w:alias w:val="Numeris"/>
                              <w:tag w:val="nr_c7a25018b37b4fab80b60b6173ec3157"/>
                              <w:id w:val="-369145939"/>
                              <w:lock w:val="sdtLocked"/>
                            </w:sdtPr>
                            <w:sdtContent>
                              <w:r w:rsidR="00456CAC">
                                <w:rPr>
                                  <w:szCs w:val="24"/>
                                </w:rPr>
                                <w:t>33.5.15.3</w:t>
                              </w:r>
                            </w:sdtContent>
                          </w:sdt>
                          <w:r w:rsidR="00456CAC">
                            <w:rPr>
                              <w:szCs w:val="24"/>
                            </w:rPr>
                            <w:t xml:space="preserve">. Kairioji (PI, RI, </w:t>
                          </w:r>
                          <w:proofErr w:type="spellStart"/>
                          <w:r w:rsidR="00456CAC">
                            <w:rPr>
                              <w:szCs w:val="24"/>
                            </w:rPr>
                            <w:t>Protodiastolinė</w:t>
                          </w:r>
                          <w:proofErr w:type="spellEnd"/>
                          <w:r w:rsidR="00456CAC">
                            <w:rPr>
                              <w:szCs w:val="24"/>
                            </w:rPr>
                            <w:t xml:space="preserve"> banga).</w:t>
                          </w:r>
                        </w:p>
                      </w:sdtContent>
                    </w:sdt>
                  </w:sdtContent>
                </w:sdt>
                <w:sdt>
                  <w:sdtPr>
                    <w:alias w:val="3 pr. 33.5.16 pp."/>
                    <w:tag w:val="part_12f4ab8b0b834ca990c9fc3813c71f27"/>
                    <w:id w:val="-1080983093"/>
                    <w:lock w:val="sdtLocked"/>
                  </w:sdtPr>
                  <w:sdtContent>
                    <w:p w:rsidR="00AB7144" w:rsidRDefault="004C0B5E">
                      <w:pPr>
                        <w:keepLines/>
                        <w:suppressAutoHyphens/>
                        <w:ind w:firstLine="810"/>
                        <w:textAlignment w:val="center"/>
                        <w:rPr>
                          <w:szCs w:val="24"/>
                        </w:rPr>
                      </w:pPr>
                      <w:sdt>
                        <w:sdtPr>
                          <w:alias w:val="Numeris"/>
                          <w:tag w:val="nr_12f4ab8b0b834ca990c9fc3813c71f27"/>
                          <w:id w:val="865400353"/>
                          <w:lock w:val="sdtLocked"/>
                        </w:sdtPr>
                        <w:sdtContent>
                          <w:r w:rsidR="00456CAC">
                            <w:rPr>
                              <w:szCs w:val="24"/>
                            </w:rPr>
                            <w:t>33.5.16</w:t>
                          </w:r>
                        </w:sdtContent>
                      </w:sdt>
                      <w:r w:rsidR="00456CAC">
                        <w:rPr>
                          <w:szCs w:val="24"/>
                        </w:rPr>
                        <w:t>. Rekomendacijos:</w:t>
                      </w:r>
                    </w:p>
                    <w:sdt>
                      <w:sdtPr>
                        <w:alias w:val="3 pr. 33.5.16.1 pp."/>
                        <w:tag w:val="part_eb60f840d20348d8bcb58f8c1bcab99e"/>
                        <w:id w:val="-35353140"/>
                        <w:lock w:val="sdtLocked"/>
                      </w:sdtPr>
                      <w:sdtContent>
                        <w:p w:rsidR="00AB7144" w:rsidRDefault="004C0B5E">
                          <w:pPr>
                            <w:keepLines/>
                            <w:suppressAutoHyphens/>
                            <w:ind w:firstLine="810"/>
                            <w:textAlignment w:val="center"/>
                            <w:rPr>
                              <w:szCs w:val="24"/>
                            </w:rPr>
                          </w:pPr>
                          <w:sdt>
                            <w:sdtPr>
                              <w:alias w:val="Numeris"/>
                              <w:tag w:val="nr_eb60f840d20348d8bcb58f8c1bcab99e"/>
                              <w:id w:val="-1242719980"/>
                              <w:lock w:val="sdtLocked"/>
                            </w:sdtPr>
                            <w:sdtContent>
                              <w:r w:rsidR="00456CAC">
                                <w:rPr>
                                  <w:szCs w:val="24"/>
                                </w:rPr>
                                <w:t>33.5.16.1</w:t>
                              </w:r>
                            </w:sdtContent>
                          </w:sdt>
                          <w:r w:rsidR="00456CAC">
                            <w:rPr>
                              <w:szCs w:val="24"/>
                            </w:rPr>
                            <w:t>. Detalesnis ultragarsinis tyrimas nereikalingas.</w:t>
                          </w:r>
                        </w:p>
                      </w:sdtContent>
                    </w:sdt>
                    <w:sdt>
                      <w:sdtPr>
                        <w:alias w:val="3 pr. 33.5.16.2 pp."/>
                        <w:tag w:val="part_6ce881a7ffa348e8af1371a4aa2ba496"/>
                        <w:id w:val="-598403436"/>
                        <w:lock w:val="sdtLocked"/>
                      </w:sdtPr>
                      <w:sdtContent>
                        <w:p w:rsidR="00AB7144" w:rsidRDefault="004C0B5E">
                          <w:pPr>
                            <w:keepLines/>
                            <w:suppressAutoHyphens/>
                            <w:ind w:firstLine="810"/>
                            <w:textAlignment w:val="center"/>
                            <w:rPr>
                              <w:szCs w:val="24"/>
                            </w:rPr>
                          </w:pPr>
                          <w:sdt>
                            <w:sdtPr>
                              <w:alias w:val="Numeris"/>
                              <w:tag w:val="nr_6ce881a7ffa348e8af1371a4aa2ba496"/>
                              <w:id w:val="1014030984"/>
                              <w:lock w:val="sdtLocked"/>
                            </w:sdtPr>
                            <w:sdtContent>
                              <w:r w:rsidR="00456CAC">
                                <w:rPr>
                                  <w:szCs w:val="24"/>
                                </w:rPr>
                                <w:t>33.5.16.2</w:t>
                              </w:r>
                            </w:sdtContent>
                          </w:sdt>
                          <w:r w:rsidR="00456CAC">
                            <w:rPr>
                              <w:szCs w:val="24"/>
                            </w:rPr>
                            <w:t>. Pakartotiną tyrimą atlikti pagal nėštumo savaitę.</w:t>
                          </w:r>
                        </w:p>
                      </w:sdtContent>
                    </w:sdt>
                    <w:sdt>
                      <w:sdtPr>
                        <w:alias w:val="3 pr. 33.5.16.3 pp."/>
                        <w:tag w:val="part_611fac9c879c49279875dfb0e4beeb67"/>
                        <w:id w:val="2072154311"/>
                        <w:lock w:val="sdtLocked"/>
                      </w:sdtPr>
                      <w:sdtContent>
                        <w:p w:rsidR="00AB7144" w:rsidRDefault="004C0B5E">
                          <w:pPr>
                            <w:keepLines/>
                            <w:suppressAutoHyphens/>
                            <w:ind w:firstLine="810"/>
                            <w:textAlignment w:val="center"/>
                            <w:rPr>
                              <w:szCs w:val="24"/>
                            </w:rPr>
                          </w:pPr>
                          <w:sdt>
                            <w:sdtPr>
                              <w:alias w:val="Numeris"/>
                              <w:tag w:val="nr_611fac9c879c49279875dfb0e4beeb67"/>
                              <w:id w:val="2052654612"/>
                              <w:lock w:val="sdtLocked"/>
                            </w:sdtPr>
                            <w:sdtContent>
                              <w:r w:rsidR="00456CAC">
                                <w:rPr>
                                  <w:szCs w:val="24"/>
                                </w:rPr>
                                <w:t>33.5.16.3</w:t>
                              </w:r>
                            </w:sdtContent>
                          </w:sdt>
                          <w:r w:rsidR="00456CAC">
                            <w:rPr>
                              <w:szCs w:val="24"/>
                            </w:rPr>
                            <w:t>. Skirta konsultacija pas.</w:t>
                          </w:r>
                        </w:p>
                      </w:sdtContent>
                    </w:sdt>
                    <w:sdt>
                      <w:sdtPr>
                        <w:alias w:val="3 pr. 33.5.16.4 pp."/>
                        <w:tag w:val="part_df6c28cc082b458d89c2f72022040dcb"/>
                        <w:id w:val="-749038848"/>
                        <w:lock w:val="sdtLocked"/>
                      </w:sdtPr>
                      <w:sdtContent>
                        <w:p w:rsidR="00AB7144" w:rsidRDefault="004C0B5E">
                          <w:pPr>
                            <w:keepLines/>
                            <w:suppressAutoHyphens/>
                            <w:ind w:firstLine="810"/>
                            <w:textAlignment w:val="center"/>
                          </w:pPr>
                          <w:sdt>
                            <w:sdtPr>
                              <w:alias w:val="Numeris"/>
                              <w:tag w:val="nr_df6c28cc082b458d89c2f72022040dcb"/>
                              <w:id w:val="2058896590"/>
                              <w:lock w:val="sdtLocked"/>
                            </w:sdtPr>
                            <w:sdtContent>
                              <w:r w:rsidR="00456CAC">
                                <w:t>33.5.16.4</w:t>
                              </w:r>
                            </w:sdtContent>
                          </w:sdt>
                          <w:r w:rsidR="00456CAC">
                            <w:t>. Kita svarbi informacija.</w:t>
                          </w:r>
                        </w:p>
                      </w:sdtContent>
                    </w:sdt>
                  </w:sdtContent>
                </w:sdt>
                <w:sdt>
                  <w:sdtPr>
                    <w:alias w:val="3 pr. 33.5.17 pp."/>
                    <w:tag w:val="part_03f9c9156fb5485cb674d9e853a0c866"/>
                    <w:id w:val="-524170818"/>
                    <w:lock w:val="sdtLocked"/>
                  </w:sdtPr>
                  <w:sdtContent>
                    <w:p w:rsidR="00AB7144" w:rsidRDefault="004C0B5E">
                      <w:pPr>
                        <w:keepLines/>
                        <w:suppressAutoHyphens/>
                        <w:ind w:firstLine="810"/>
                        <w:textAlignment w:val="center"/>
                      </w:pPr>
                      <w:sdt>
                        <w:sdtPr>
                          <w:alias w:val="Numeris"/>
                          <w:tag w:val="nr_03f9c9156fb5485cb674d9e853a0c866"/>
                          <w:id w:val="-1556237725"/>
                          <w:lock w:val="sdtLocked"/>
                        </w:sdtPr>
                        <w:sdtContent>
                          <w:r w:rsidR="00456CAC">
                            <w:t>33.5.17</w:t>
                          </w:r>
                        </w:sdtContent>
                      </w:sdt>
                      <w:r w:rsidR="00456CAC">
                        <w:t>. Vaisiaus tyrimo informacija:</w:t>
                      </w:r>
                    </w:p>
                  </w:sdtContent>
                </w:sdt>
                <w:sdt>
                  <w:sdtPr>
                    <w:alias w:val="3 pr. 33.5.18 pp."/>
                    <w:tag w:val="part_b16819233f11408792860177021858d5"/>
                    <w:id w:val="1681855340"/>
                    <w:lock w:val="sdtLocked"/>
                  </w:sdtPr>
                  <w:sdtContent>
                    <w:p w:rsidR="00AB7144" w:rsidRDefault="004C0B5E">
                      <w:pPr>
                        <w:keepLines/>
                        <w:suppressAutoHyphens/>
                        <w:ind w:firstLine="810"/>
                        <w:textAlignment w:val="center"/>
                        <w:rPr>
                          <w:szCs w:val="24"/>
                        </w:rPr>
                      </w:pPr>
                      <w:sdt>
                        <w:sdtPr>
                          <w:alias w:val="Numeris"/>
                          <w:tag w:val="nr_b16819233f11408792860177021858d5"/>
                          <w:id w:val="-255677858"/>
                          <w:lock w:val="sdtLocked"/>
                        </w:sdtPr>
                        <w:sdtContent>
                          <w:r w:rsidR="00456CAC">
                            <w:rPr>
                              <w:szCs w:val="24"/>
                            </w:rPr>
                            <w:t>33.5.18</w:t>
                          </w:r>
                        </w:sdtContent>
                      </w:sdt>
                      <w:r w:rsidR="00456CAC">
                        <w:rPr>
                          <w:szCs w:val="24"/>
                        </w:rPr>
                        <w:t>. Medicininiai duomenys apie vaisių:</w:t>
                      </w:r>
                    </w:p>
                    <w:sdt>
                      <w:sdtPr>
                        <w:alias w:val="3 pr. 33.5.18.1 pp."/>
                        <w:tag w:val="part_fb15551a5cd143179474400c76fa9944"/>
                        <w:id w:val="-66732253"/>
                        <w:lock w:val="sdtLocked"/>
                      </w:sdtPr>
                      <w:sdtContent>
                        <w:p w:rsidR="00AB7144" w:rsidRDefault="004C0B5E">
                          <w:pPr>
                            <w:keepLines/>
                            <w:suppressAutoHyphens/>
                            <w:ind w:firstLine="810"/>
                            <w:textAlignment w:val="center"/>
                            <w:rPr>
                              <w:szCs w:val="24"/>
                            </w:rPr>
                          </w:pPr>
                          <w:sdt>
                            <w:sdtPr>
                              <w:alias w:val="Numeris"/>
                              <w:tag w:val="nr_fb15551a5cd143179474400c76fa9944"/>
                              <w:id w:val="1259949850"/>
                              <w:lock w:val="sdtLocked"/>
                            </w:sdtPr>
                            <w:sdtContent>
                              <w:r w:rsidR="00456CAC">
                                <w:rPr>
                                  <w:szCs w:val="24"/>
                                </w:rPr>
                                <w:t>33.5.18.1</w:t>
                              </w:r>
                            </w:sdtContent>
                          </w:sdt>
                          <w:r w:rsidR="00456CAC">
                            <w:rPr>
                              <w:szCs w:val="24"/>
                            </w:rPr>
                            <w:t xml:space="preserve">. </w:t>
                          </w:r>
                          <w:proofErr w:type="spellStart"/>
                          <w:r w:rsidR="00456CAC">
                            <w:rPr>
                              <w:szCs w:val="24"/>
                            </w:rPr>
                            <w:t>Chorioniškumas</w:t>
                          </w:r>
                          <w:proofErr w:type="spellEnd"/>
                          <w:r w:rsidR="00456CAC">
                            <w:rPr>
                              <w:szCs w:val="24"/>
                            </w:rPr>
                            <w:t>.</w:t>
                          </w:r>
                        </w:p>
                      </w:sdtContent>
                    </w:sdt>
                    <w:sdt>
                      <w:sdtPr>
                        <w:alias w:val="3 pr. 33.5.18.2 pp."/>
                        <w:tag w:val="part_93c4dee925ff4b218d56a3bf23ba0560"/>
                        <w:id w:val="1529671358"/>
                        <w:lock w:val="sdtLocked"/>
                      </w:sdtPr>
                      <w:sdtContent>
                        <w:p w:rsidR="00AB7144" w:rsidRDefault="004C0B5E">
                          <w:pPr>
                            <w:keepLines/>
                            <w:suppressAutoHyphens/>
                            <w:ind w:firstLine="810"/>
                            <w:textAlignment w:val="center"/>
                            <w:rPr>
                              <w:szCs w:val="24"/>
                            </w:rPr>
                          </w:pPr>
                          <w:sdt>
                            <w:sdtPr>
                              <w:alias w:val="Numeris"/>
                              <w:tag w:val="nr_93c4dee925ff4b218d56a3bf23ba0560"/>
                              <w:id w:val="394090623"/>
                              <w:lock w:val="sdtLocked"/>
                            </w:sdtPr>
                            <w:sdtContent>
                              <w:r w:rsidR="00456CAC">
                                <w:rPr>
                                  <w:szCs w:val="24"/>
                                </w:rPr>
                                <w:t>33.5.18.2</w:t>
                              </w:r>
                            </w:sdtContent>
                          </w:sdt>
                          <w:r w:rsidR="00456CAC">
                            <w:rPr>
                              <w:szCs w:val="24"/>
                            </w:rPr>
                            <w:t xml:space="preserve">. </w:t>
                          </w:r>
                          <w:proofErr w:type="spellStart"/>
                          <w:r w:rsidR="00456CAC">
                            <w:rPr>
                              <w:szCs w:val="24"/>
                            </w:rPr>
                            <w:t>Amniotiškumas</w:t>
                          </w:r>
                          <w:proofErr w:type="spellEnd"/>
                          <w:r w:rsidR="00456CAC">
                            <w:rPr>
                              <w:szCs w:val="24"/>
                            </w:rPr>
                            <w:t>.</w:t>
                          </w:r>
                        </w:p>
                      </w:sdtContent>
                    </w:sdt>
                  </w:sdtContent>
                </w:sdt>
                <w:sdt>
                  <w:sdtPr>
                    <w:alias w:val="3 pr. 33.5.19 pp."/>
                    <w:tag w:val="part_f45bbd64210346148016e68c6532fbc5"/>
                    <w:id w:val="-1338922596"/>
                    <w:lock w:val="sdtLocked"/>
                  </w:sdtPr>
                  <w:sdtContent>
                    <w:p w:rsidR="00AB7144" w:rsidRDefault="004C0B5E">
                      <w:pPr>
                        <w:keepLines/>
                        <w:suppressAutoHyphens/>
                        <w:ind w:firstLine="810"/>
                        <w:textAlignment w:val="center"/>
                        <w:rPr>
                          <w:szCs w:val="24"/>
                        </w:rPr>
                      </w:pPr>
                      <w:sdt>
                        <w:sdtPr>
                          <w:alias w:val="Numeris"/>
                          <w:tag w:val="nr_f45bbd64210346148016e68c6532fbc5"/>
                          <w:id w:val="1775432196"/>
                          <w:lock w:val="sdtLocked"/>
                        </w:sdtPr>
                        <w:sdtContent>
                          <w:r w:rsidR="00456CAC">
                            <w:rPr>
                              <w:szCs w:val="24"/>
                            </w:rPr>
                            <w:t>33.5.19</w:t>
                          </w:r>
                        </w:sdtContent>
                      </w:sdt>
                      <w:r w:rsidR="00456CAC">
                        <w:rPr>
                          <w:szCs w:val="24"/>
                        </w:rPr>
                        <w:t>. Vaisiaus matmenys:</w:t>
                      </w:r>
                    </w:p>
                    <w:sdt>
                      <w:sdtPr>
                        <w:alias w:val="3 pr. 33.5.19.1 pp."/>
                        <w:tag w:val="part_a77d8e21a32d4f5db3b10d795d3f5af3"/>
                        <w:id w:val="-525097496"/>
                        <w:lock w:val="sdtLocked"/>
                      </w:sdtPr>
                      <w:sdtContent>
                        <w:p w:rsidR="00AB7144" w:rsidRDefault="004C0B5E">
                          <w:pPr>
                            <w:keepLines/>
                            <w:suppressAutoHyphens/>
                            <w:ind w:firstLine="810"/>
                            <w:textAlignment w:val="center"/>
                            <w:rPr>
                              <w:szCs w:val="24"/>
                            </w:rPr>
                          </w:pPr>
                          <w:sdt>
                            <w:sdtPr>
                              <w:alias w:val="Numeris"/>
                              <w:tag w:val="nr_a77d8e21a32d4f5db3b10d795d3f5af3"/>
                              <w:id w:val="-354812335"/>
                              <w:lock w:val="sdtLocked"/>
                            </w:sdtPr>
                            <w:sdtContent>
                              <w:r w:rsidR="00456CAC">
                                <w:rPr>
                                  <w:szCs w:val="24"/>
                                </w:rPr>
                                <w:t>33.5.19.1</w:t>
                              </w:r>
                            </w:sdtContent>
                          </w:sdt>
                          <w:r w:rsidR="00456CAC">
                            <w:rPr>
                              <w:szCs w:val="24"/>
                            </w:rPr>
                            <w:t xml:space="preserve">. </w:t>
                          </w:r>
                          <w:proofErr w:type="spellStart"/>
                          <w:r w:rsidR="00456CAC">
                            <w:rPr>
                              <w:szCs w:val="24"/>
                            </w:rPr>
                            <w:t>Biparietalinis</w:t>
                          </w:r>
                          <w:proofErr w:type="spellEnd"/>
                          <w:r w:rsidR="00456CAC">
                            <w:rPr>
                              <w:szCs w:val="24"/>
                            </w:rPr>
                            <w:t xml:space="preserve"> matmuo, mm.</w:t>
                          </w:r>
                        </w:p>
                      </w:sdtContent>
                    </w:sdt>
                    <w:sdt>
                      <w:sdtPr>
                        <w:alias w:val="3 pr. 33.5.19.2 pp."/>
                        <w:tag w:val="part_9d9ef550dfb74536a1fe387c46a61ff0"/>
                        <w:id w:val="1589881308"/>
                        <w:lock w:val="sdtLocked"/>
                      </w:sdtPr>
                      <w:sdtContent>
                        <w:p w:rsidR="00AB7144" w:rsidRDefault="004C0B5E">
                          <w:pPr>
                            <w:keepLines/>
                            <w:suppressAutoHyphens/>
                            <w:ind w:firstLine="810"/>
                            <w:textAlignment w:val="center"/>
                            <w:rPr>
                              <w:szCs w:val="24"/>
                            </w:rPr>
                          </w:pPr>
                          <w:sdt>
                            <w:sdtPr>
                              <w:alias w:val="Numeris"/>
                              <w:tag w:val="nr_9d9ef550dfb74536a1fe387c46a61ff0"/>
                              <w:id w:val="288639816"/>
                              <w:lock w:val="sdtLocked"/>
                            </w:sdtPr>
                            <w:sdtContent>
                              <w:r w:rsidR="00456CAC">
                                <w:rPr>
                                  <w:szCs w:val="24"/>
                                </w:rPr>
                                <w:t>33.5.19.2</w:t>
                              </w:r>
                            </w:sdtContent>
                          </w:sdt>
                          <w:r w:rsidR="00456CAC">
                            <w:rPr>
                              <w:szCs w:val="24"/>
                            </w:rPr>
                            <w:t xml:space="preserve">. </w:t>
                          </w:r>
                          <w:proofErr w:type="spellStart"/>
                          <w:r w:rsidR="00456CAC">
                            <w:rPr>
                              <w:szCs w:val="24"/>
                            </w:rPr>
                            <w:t>Biparietalinis</w:t>
                          </w:r>
                          <w:proofErr w:type="spellEnd"/>
                          <w:r w:rsidR="00456CAC">
                            <w:rPr>
                              <w:szCs w:val="24"/>
                            </w:rPr>
                            <w:t xml:space="preserve"> matmuo, savaitė.</w:t>
                          </w:r>
                        </w:p>
                      </w:sdtContent>
                    </w:sdt>
                    <w:sdt>
                      <w:sdtPr>
                        <w:alias w:val="3 pr. 33.5.19.3 pp."/>
                        <w:tag w:val="part_dd85578ed9a045878cf41cf94c3d2322"/>
                        <w:id w:val="2115546466"/>
                        <w:lock w:val="sdtLocked"/>
                      </w:sdtPr>
                      <w:sdtContent>
                        <w:p w:rsidR="00AB7144" w:rsidRDefault="004C0B5E">
                          <w:pPr>
                            <w:keepLines/>
                            <w:suppressAutoHyphens/>
                            <w:ind w:firstLine="810"/>
                            <w:textAlignment w:val="center"/>
                            <w:rPr>
                              <w:szCs w:val="24"/>
                            </w:rPr>
                          </w:pPr>
                          <w:sdt>
                            <w:sdtPr>
                              <w:alias w:val="Numeris"/>
                              <w:tag w:val="nr_dd85578ed9a045878cf41cf94c3d2322"/>
                              <w:id w:val="-777870920"/>
                              <w:lock w:val="sdtLocked"/>
                            </w:sdtPr>
                            <w:sdtContent>
                              <w:r w:rsidR="00456CAC">
                                <w:rPr>
                                  <w:szCs w:val="24"/>
                                </w:rPr>
                                <w:t>33.5.19.3</w:t>
                              </w:r>
                            </w:sdtContent>
                          </w:sdt>
                          <w:r w:rsidR="00456CAC">
                            <w:rPr>
                              <w:szCs w:val="24"/>
                            </w:rPr>
                            <w:t xml:space="preserve">. </w:t>
                          </w:r>
                          <w:proofErr w:type="spellStart"/>
                          <w:r w:rsidR="00456CAC">
                            <w:rPr>
                              <w:szCs w:val="24"/>
                            </w:rPr>
                            <w:t>Biparietalinis</w:t>
                          </w:r>
                          <w:proofErr w:type="spellEnd"/>
                          <w:r w:rsidR="00456CAC">
                            <w:rPr>
                              <w:szCs w:val="24"/>
                            </w:rPr>
                            <w:t xml:space="preserve"> matmuo, diena.</w:t>
                          </w:r>
                        </w:p>
                      </w:sdtContent>
                    </w:sdt>
                    <w:sdt>
                      <w:sdtPr>
                        <w:alias w:val="3 pr. 33.5.19.4 pp."/>
                        <w:tag w:val="part_6493b75567434502a770264706421abe"/>
                        <w:id w:val="1182628471"/>
                        <w:lock w:val="sdtLocked"/>
                      </w:sdtPr>
                      <w:sdtContent>
                        <w:p w:rsidR="00AB7144" w:rsidRDefault="004C0B5E">
                          <w:pPr>
                            <w:keepLines/>
                            <w:suppressAutoHyphens/>
                            <w:ind w:firstLine="810"/>
                            <w:textAlignment w:val="center"/>
                            <w:rPr>
                              <w:szCs w:val="24"/>
                            </w:rPr>
                          </w:pPr>
                          <w:sdt>
                            <w:sdtPr>
                              <w:alias w:val="Numeris"/>
                              <w:tag w:val="nr_6493b75567434502a770264706421abe"/>
                              <w:id w:val="-346550711"/>
                              <w:lock w:val="sdtLocked"/>
                            </w:sdtPr>
                            <w:sdtContent>
                              <w:r w:rsidR="00456CAC">
                                <w:rPr>
                                  <w:szCs w:val="24"/>
                                </w:rPr>
                                <w:t>33.5.19.4</w:t>
                              </w:r>
                            </w:sdtContent>
                          </w:sdt>
                          <w:r w:rsidR="00456CAC">
                            <w:rPr>
                              <w:szCs w:val="24"/>
                            </w:rPr>
                            <w:t>. Galvos apimtis, mm.</w:t>
                          </w:r>
                        </w:p>
                      </w:sdtContent>
                    </w:sdt>
                    <w:sdt>
                      <w:sdtPr>
                        <w:alias w:val="3 pr. 33.5.19.5 pp."/>
                        <w:tag w:val="part_6d38097c80cd4805b3fa62331e5d6bf9"/>
                        <w:id w:val="421227703"/>
                        <w:lock w:val="sdtLocked"/>
                      </w:sdtPr>
                      <w:sdtContent>
                        <w:p w:rsidR="00AB7144" w:rsidRDefault="004C0B5E">
                          <w:pPr>
                            <w:keepLines/>
                            <w:suppressAutoHyphens/>
                            <w:ind w:firstLine="810"/>
                            <w:textAlignment w:val="center"/>
                            <w:rPr>
                              <w:szCs w:val="24"/>
                            </w:rPr>
                          </w:pPr>
                          <w:sdt>
                            <w:sdtPr>
                              <w:alias w:val="Numeris"/>
                              <w:tag w:val="nr_6d38097c80cd4805b3fa62331e5d6bf9"/>
                              <w:id w:val="-1989775533"/>
                              <w:lock w:val="sdtLocked"/>
                            </w:sdtPr>
                            <w:sdtContent>
                              <w:r w:rsidR="00456CAC">
                                <w:rPr>
                                  <w:szCs w:val="24"/>
                                </w:rPr>
                                <w:t>33.5.19.5</w:t>
                              </w:r>
                            </w:sdtContent>
                          </w:sdt>
                          <w:r w:rsidR="00456CAC">
                            <w:rPr>
                              <w:szCs w:val="24"/>
                            </w:rPr>
                            <w:t>. Galvos apimtis, savaitė.</w:t>
                          </w:r>
                        </w:p>
                      </w:sdtContent>
                    </w:sdt>
                    <w:sdt>
                      <w:sdtPr>
                        <w:alias w:val="3 pr. 33.5.19.6 pp."/>
                        <w:tag w:val="part_29ed650380214b6f8e05b3d476349b32"/>
                        <w:id w:val="290561057"/>
                        <w:lock w:val="sdtLocked"/>
                      </w:sdtPr>
                      <w:sdtContent>
                        <w:p w:rsidR="00AB7144" w:rsidRDefault="004C0B5E">
                          <w:pPr>
                            <w:keepLines/>
                            <w:suppressAutoHyphens/>
                            <w:ind w:firstLine="810"/>
                            <w:textAlignment w:val="center"/>
                            <w:rPr>
                              <w:szCs w:val="24"/>
                            </w:rPr>
                          </w:pPr>
                          <w:sdt>
                            <w:sdtPr>
                              <w:alias w:val="Numeris"/>
                              <w:tag w:val="nr_29ed650380214b6f8e05b3d476349b32"/>
                              <w:id w:val="-252445635"/>
                              <w:lock w:val="sdtLocked"/>
                            </w:sdtPr>
                            <w:sdtContent>
                              <w:r w:rsidR="00456CAC">
                                <w:rPr>
                                  <w:szCs w:val="24"/>
                                </w:rPr>
                                <w:t>33.5.19.6</w:t>
                              </w:r>
                            </w:sdtContent>
                          </w:sdt>
                          <w:r w:rsidR="00456CAC">
                            <w:rPr>
                              <w:szCs w:val="24"/>
                            </w:rPr>
                            <w:t>. Galvos apimtis, diena.</w:t>
                          </w:r>
                        </w:p>
                      </w:sdtContent>
                    </w:sdt>
                    <w:sdt>
                      <w:sdtPr>
                        <w:alias w:val="3 pr. 33.5.19.7 pp."/>
                        <w:tag w:val="part_0a1857fe7c61420ba3bd001c7be165a5"/>
                        <w:id w:val="856075807"/>
                        <w:lock w:val="sdtLocked"/>
                      </w:sdtPr>
                      <w:sdtContent>
                        <w:p w:rsidR="00AB7144" w:rsidRDefault="004C0B5E">
                          <w:pPr>
                            <w:keepLines/>
                            <w:suppressAutoHyphens/>
                            <w:ind w:firstLine="810"/>
                            <w:textAlignment w:val="center"/>
                            <w:rPr>
                              <w:szCs w:val="24"/>
                            </w:rPr>
                          </w:pPr>
                          <w:sdt>
                            <w:sdtPr>
                              <w:alias w:val="Numeris"/>
                              <w:tag w:val="nr_0a1857fe7c61420ba3bd001c7be165a5"/>
                              <w:id w:val="121885167"/>
                              <w:lock w:val="sdtLocked"/>
                            </w:sdtPr>
                            <w:sdtContent>
                              <w:r w:rsidR="00456CAC">
                                <w:rPr>
                                  <w:szCs w:val="24"/>
                                </w:rPr>
                                <w:t>33.5.19.7</w:t>
                              </w:r>
                            </w:sdtContent>
                          </w:sdt>
                          <w:r w:rsidR="00456CAC">
                            <w:rPr>
                              <w:szCs w:val="24"/>
                            </w:rPr>
                            <w:t>. Pilvo apimtis, mm.</w:t>
                          </w:r>
                        </w:p>
                      </w:sdtContent>
                    </w:sdt>
                    <w:sdt>
                      <w:sdtPr>
                        <w:alias w:val="3 pr. 33.5.19.8 pp."/>
                        <w:tag w:val="part_7593ace26bc645b38fe2a75f701b3fdb"/>
                        <w:id w:val="411443355"/>
                        <w:lock w:val="sdtLocked"/>
                      </w:sdtPr>
                      <w:sdtContent>
                        <w:p w:rsidR="00AB7144" w:rsidRDefault="004C0B5E">
                          <w:pPr>
                            <w:keepLines/>
                            <w:suppressAutoHyphens/>
                            <w:ind w:firstLine="810"/>
                            <w:textAlignment w:val="center"/>
                            <w:rPr>
                              <w:szCs w:val="24"/>
                            </w:rPr>
                          </w:pPr>
                          <w:sdt>
                            <w:sdtPr>
                              <w:alias w:val="Numeris"/>
                              <w:tag w:val="nr_7593ace26bc645b38fe2a75f701b3fdb"/>
                              <w:id w:val="1247385023"/>
                              <w:lock w:val="sdtLocked"/>
                            </w:sdtPr>
                            <w:sdtContent>
                              <w:r w:rsidR="00456CAC">
                                <w:rPr>
                                  <w:szCs w:val="24"/>
                                </w:rPr>
                                <w:t>33.5.19.8</w:t>
                              </w:r>
                            </w:sdtContent>
                          </w:sdt>
                          <w:r w:rsidR="00456CAC">
                            <w:rPr>
                              <w:szCs w:val="24"/>
                            </w:rPr>
                            <w:t>. Pilvo apimtis, savaitė.</w:t>
                          </w:r>
                        </w:p>
                      </w:sdtContent>
                    </w:sdt>
                    <w:sdt>
                      <w:sdtPr>
                        <w:alias w:val="3 pr. 33.5.19.9 pp."/>
                        <w:tag w:val="part_ebf43388a63947acbf9e008fefa68e08"/>
                        <w:id w:val="-1891111035"/>
                        <w:lock w:val="sdtLocked"/>
                      </w:sdtPr>
                      <w:sdtContent>
                        <w:p w:rsidR="00AB7144" w:rsidRDefault="004C0B5E">
                          <w:pPr>
                            <w:keepLines/>
                            <w:suppressAutoHyphens/>
                            <w:ind w:firstLine="810"/>
                            <w:textAlignment w:val="center"/>
                            <w:rPr>
                              <w:szCs w:val="24"/>
                            </w:rPr>
                          </w:pPr>
                          <w:sdt>
                            <w:sdtPr>
                              <w:alias w:val="Numeris"/>
                              <w:tag w:val="nr_ebf43388a63947acbf9e008fefa68e08"/>
                              <w:id w:val="942497327"/>
                              <w:lock w:val="sdtLocked"/>
                            </w:sdtPr>
                            <w:sdtContent>
                              <w:r w:rsidR="00456CAC">
                                <w:rPr>
                                  <w:szCs w:val="24"/>
                                </w:rPr>
                                <w:t>33.5.19.9</w:t>
                              </w:r>
                            </w:sdtContent>
                          </w:sdt>
                          <w:r w:rsidR="00456CAC">
                            <w:rPr>
                              <w:szCs w:val="24"/>
                            </w:rPr>
                            <w:t>. Pilvo apimtis, diena.</w:t>
                          </w:r>
                        </w:p>
                      </w:sdtContent>
                    </w:sdt>
                    <w:sdt>
                      <w:sdtPr>
                        <w:alias w:val="3 pr. 33.5.19.10 pp."/>
                        <w:tag w:val="part_9535515319694531933e4efa3bc6fc8b"/>
                        <w:id w:val="-2041740066"/>
                        <w:lock w:val="sdtLocked"/>
                      </w:sdtPr>
                      <w:sdtContent>
                        <w:p w:rsidR="00AB7144" w:rsidRDefault="004C0B5E">
                          <w:pPr>
                            <w:keepLines/>
                            <w:suppressAutoHyphens/>
                            <w:ind w:firstLine="810"/>
                            <w:textAlignment w:val="center"/>
                            <w:rPr>
                              <w:szCs w:val="24"/>
                            </w:rPr>
                          </w:pPr>
                          <w:sdt>
                            <w:sdtPr>
                              <w:alias w:val="Numeris"/>
                              <w:tag w:val="nr_9535515319694531933e4efa3bc6fc8b"/>
                              <w:id w:val="724800374"/>
                              <w:lock w:val="sdtLocked"/>
                            </w:sdtPr>
                            <w:sdtContent>
                              <w:r w:rsidR="00456CAC">
                                <w:rPr>
                                  <w:szCs w:val="24"/>
                                </w:rPr>
                                <w:t>33.5.19.10</w:t>
                              </w:r>
                            </w:sdtContent>
                          </w:sdt>
                          <w:r w:rsidR="00456CAC">
                            <w:rPr>
                              <w:szCs w:val="24"/>
                            </w:rPr>
                            <w:t>. Šlaunikaulio ilgis, mm.</w:t>
                          </w:r>
                        </w:p>
                      </w:sdtContent>
                    </w:sdt>
                    <w:sdt>
                      <w:sdtPr>
                        <w:alias w:val="3 pr. 33.5.19.11 pp."/>
                        <w:tag w:val="part_949fa73f18204759bfcdf792e8077996"/>
                        <w:id w:val="-1551913858"/>
                        <w:lock w:val="sdtLocked"/>
                      </w:sdtPr>
                      <w:sdtContent>
                        <w:p w:rsidR="00AB7144" w:rsidRDefault="004C0B5E">
                          <w:pPr>
                            <w:keepLines/>
                            <w:suppressAutoHyphens/>
                            <w:ind w:firstLine="810"/>
                            <w:textAlignment w:val="center"/>
                            <w:rPr>
                              <w:szCs w:val="24"/>
                            </w:rPr>
                          </w:pPr>
                          <w:sdt>
                            <w:sdtPr>
                              <w:alias w:val="Numeris"/>
                              <w:tag w:val="nr_949fa73f18204759bfcdf792e8077996"/>
                              <w:id w:val="-1689046981"/>
                              <w:lock w:val="sdtLocked"/>
                            </w:sdtPr>
                            <w:sdtContent>
                              <w:r w:rsidR="00456CAC">
                                <w:rPr>
                                  <w:szCs w:val="24"/>
                                </w:rPr>
                                <w:t>33.5.19.11</w:t>
                              </w:r>
                            </w:sdtContent>
                          </w:sdt>
                          <w:r w:rsidR="00456CAC">
                            <w:rPr>
                              <w:szCs w:val="24"/>
                            </w:rPr>
                            <w:t>. Šlaunikaulio ilgis, savaitė.</w:t>
                          </w:r>
                        </w:p>
                      </w:sdtContent>
                    </w:sdt>
                    <w:sdt>
                      <w:sdtPr>
                        <w:alias w:val="3 pr. 33.5.19.12 pp."/>
                        <w:tag w:val="part_c41bbfb0adc24340abf9fce4a9cca930"/>
                        <w:id w:val="1393003510"/>
                        <w:lock w:val="sdtLocked"/>
                      </w:sdtPr>
                      <w:sdtContent>
                        <w:p w:rsidR="00AB7144" w:rsidRDefault="004C0B5E">
                          <w:pPr>
                            <w:keepLines/>
                            <w:suppressAutoHyphens/>
                            <w:ind w:firstLine="810"/>
                            <w:textAlignment w:val="center"/>
                            <w:rPr>
                              <w:szCs w:val="24"/>
                            </w:rPr>
                          </w:pPr>
                          <w:sdt>
                            <w:sdtPr>
                              <w:alias w:val="Numeris"/>
                              <w:tag w:val="nr_c41bbfb0adc24340abf9fce4a9cca930"/>
                              <w:id w:val="-1320263326"/>
                              <w:lock w:val="sdtLocked"/>
                            </w:sdtPr>
                            <w:sdtContent>
                              <w:r w:rsidR="00456CAC">
                                <w:rPr>
                                  <w:szCs w:val="24"/>
                                </w:rPr>
                                <w:t>33.5.19.12</w:t>
                              </w:r>
                            </w:sdtContent>
                          </w:sdt>
                          <w:r w:rsidR="00456CAC">
                            <w:rPr>
                              <w:szCs w:val="24"/>
                            </w:rPr>
                            <w:t>. Šlaunikaulio ilgis, diena.</w:t>
                          </w:r>
                        </w:p>
                      </w:sdtContent>
                    </w:sdt>
                    <w:sdt>
                      <w:sdtPr>
                        <w:alias w:val="3 pr. 33.5.19.13 pp."/>
                        <w:tag w:val="part_b652dc5611b649bbb51fe545a010a52b"/>
                        <w:id w:val="780931863"/>
                        <w:lock w:val="sdtLocked"/>
                      </w:sdtPr>
                      <w:sdtContent>
                        <w:p w:rsidR="00AB7144" w:rsidRDefault="004C0B5E">
                          <w:pPr>
                            <w:keepLines/>
                            <w:suppressAutoHyphens/>
                            <w:ind w:firstLine="810"/>
                            <w:textAlignment w:val="center"/>
                            <w:rPr>
                              <w:szCs w:val="24"/>
                            </w:rPr>
                          </w:pPr>
                          <w:sdt>
                            <w:sdtPr>
                              <w:alias w:val="Numeris"/>
                              <w:tag w:val="nr_b652dc5611b649bbb51fe545a010a52b"/>
                              <w:id w:val="-1423337828"/>
                              <w:lock w:val="sdtLocked"/>
                            </w:sdtPr>
                            <w:sdtContent>
                              <w:r w:rsidR="00456CAC">
                                <w:rPr>
                                  <w:szCs w:val="24"/>
                                </w:rPr>
                                <w:t>33.5.19.13</w:t>
                              </w:r>
                            </w:sdtContent>
                          </w:sdt>
                          <w:r w:rsidR="00456CAC">
                            <w:rPr>
                              <w:szCs w:val="24"/>
                            </w:rPr>
                            <w:t>. Žastikaulio ilgis, mm.</w:t>
                          </w:r>
                        </w:p>
                      </w:sdtContent>
                    </w:sdt>
                    <w:sdt>
                      <w:sdtPr>
                        <w:alias w:val="3 pr. 33.5.19.14 pp."/>
                        <w:tag w:val="part_3b9b8b9dcfea487abbed0bd00adcfc56"/>
                        <w:id w:val="245231511"/>
                        <w:lock w:val="sdtLocked"/>
                      </w:sdtPr>
                      <w:sdtContent>
                        <w:p w:rsidR="00AB7144" w:rsidRDefault="004C0B5E">
                          <w:pPr>
                            <w:keepLines/>
                            <w:suppressAutoHyphens/>
                            <w:ind w:firstLine="810"/>
                            <w:textAlignment w:val="center"/>
                            <w:rPr>
                              <w:szCs w:val="24"/>
                            </w:rPr>
                          </w:pPr>
                          <w:sdt>
                            <w:sdtPr>
                              <w:alias w:val="Numeris"/>
                              <w:tag w:val="nr_3b9b8b9dcfea487abbed0bd00adcfc56"/>
                              <w:id w:val="-1647968592"/>
                              <w:lock w:val="sdtLocked"/>
                            </w:sdtPr>
                            <w:sdtContent>
                              <w:r w:rsidR="00456CAC">
                                <w:rPr>
                                  <w:szCs w:val="24"/>
                                </w:rPr>
                                <w:t>33.5.19.14</w:t>
                              </w:r>
                            </w:sdtContent>
                          </w:sdt>
                          <w:r w:rsidR="00456CAC">
                            <w:rPr>
                              <w:szCs w:val="24"/>
                            </w:rPr>
                            <w:t>. Žastikaulio ilgis, savaitė.</w:t>
                          </w:r>
                        </w:p>
                      </w:sdtContent>
                    </w:sdt>
                    <w:sdt>
                      <w:sdtPr>
                        <w:alias w:val="3 pr. 33.5.19.15 pp."/>
                        <w:tag w:val="part_41f2377efae34e46ab1cfe0432386496"/>
                        <w:id w:val="-1735845428"/>
                        <w:lock w:val="sdtLocked"/>
                      </w:sdtPr>
                      <w:sdtContent>
                        <w:p w:rsidR="00AB7144" w:rsidRDefault="004C0B5E">
                          <w:pPr>
                            <w:keepLines/>
                            <w:suppressAutoHyphens/>
                            <w:ind w:firstLine="810"/>
                            <w:textAlignment w:val="center"/>
                            <w:rPr>
                              <w:szCs w:val="24"/>
                            </w:rPr>
                          </w:pPr>
                          <w:sdt>
                            <w:sdtPr>
                              <w:alias w:val="Numeris"/>
                              <w:tag w:val="nr_41f2377efae34e46ab1cfe0432386496"/>
                              <w:id w:val="-326825501"/>
                              <w:lock w:val="sdtLocked"/>
                            </w:sdtPr>
                            <w:sdtContent>
                              <w:r w:rsidR="00456CAC">
                                <w:rPr>
                                  <w:szCs w:val="24"/>
                                </w:rPr>
                                <w:t>33.5.19.15</w:t>
                              </w:r>
                            </w:sdtContent>
                          </w:sdt>
                          <w:r w:rsidR="00456CAC">
                            <w:rPr>
                              <w:szCs w:val="24"/>
                            </w:rPr>
                            <w:t>. Žastikaulio ilgis, diena.</w:t>
                          </w:r>
                        </w:p>
                      </w:sdtContent>
                    </w:sdt>
                    <w:sdt>
                      <w:sdtPr>
                        <w:alias w:val="3 pr. 33.5.19.16 pp."/>
                        <w:tag w:val="part_92d4713078184ace9afa1780981a0a43"/>
                        <w:id w:val="-465513702"/>
                        <w:lock w:val="sdtLocked"/>
                      </w:sdtPr>
                      <w:sdtContent>
                        <w:p w:rsidR="00AB7144" w:rsidRDefault="004C0B5E">
                          <w:pPr>
                            <w:keepLines/>
                            <w:suppressAutoHyphens/>
                            <w:ind w:firstLine="810"/>
                            <w:textAlignment w:val="center"/>
                            <w:rPr>
                              <w:szCs w:val="24"/>
                            </w:rPr>
                          </w:pPr>
                          <w:sdt>
                            <w:sdtPr>
                              <w:alias w:val="Numeris"/>
                              <w:tag w:val="nr_92d4713078184ace9afa1780981a0a43"/>
                              <w:id w:val="90362149"/>
                              <w:lock w:val="sdtLocked"/>
                            </w:sdtPr>
                            <w:sdtContent>
                              <w:r w:rsidR="00456CAC">
                                <w:rPr>
                                  <w:szCs w:val="24"/>
                                </w:rPr>
                                <w:t>33.5.19.16</w:t>
                              </w:r>
                            </w:sdtContent>
                          </w:sdt>
                          <w:r w:rsidR="00456CAC">
                            <w:rPr>
                              <w:szCs w:val="24"/>
                            </w:rPr>
                            <w:t>. Vaisiaus svoris, g.</w:t>
                          </w:r>
                        </w:p>
                      </w:sdtContent>
                    </w:sdt>
                    <w:sdt>
                      <w:sdtPr>
                        <w:alias w:val="3 pr. 33.5.19.17 pp."/>
                        <w:tag w:val="part_b93c5c8d90ab4a0f838886e57356d263"/>
                        <w:id w:val="2121250537"/>
                        <w:lock w:val="sdtLocked"/>
                      </w:sdtPr>
                      <w:sdtContent>
                        <w:p w:rsidR="00AB7144" w:rsidRDefault="004C0B5E">
                          <w:pPr>
                            <w:keepLines/>
                            <w:suppressAutoHyphens/>
                            <w:ind w:firstLine="810"/>
                            <w:textAlignment w:val="center"/>
                            <w:rPr>
                              <w:szCs w:val="24"/>
                            </w:rPr>
                          </w:pPr>
                          <w:sdt>
                            <w:sdtPr>
                              <w:alias w:val="Numeris"/>
                              <w:tag w:val="nr_b93c5c8d90ab4a0f838886e57356d263"/>
                              <w:id w:val="-93090280"/>
                              <w:lock w:val="sdtLocked"/>
                            </w:sdtPr>
                            <w:sdtContent>
                              <w:r w:rsidR="00456CAC">
                                <w:rPr>
                                  <w:szCs w:val="24"/>
                                </w:rPr>
                                <w:t>33.5.19.17</w:t>
                              </w:r>
                            </w:sdtContent>
                          </w:sdt>
                          <w:r w:rsidR="00456CAC">
                            <w:rPr>
                              <w:szCs w:val="24"/>
                            </w:rPr>
                            <w:t>. Vaisiaus svoris, savaitė.</w:t>
                          </w:r>
                        </w:p>
                      </w:sdtContent>
                    </w:sdt>
                    <w:sdt>
                      <w:sdtPr>
                        <w:alias w:val="3 pr. 33.5.19.18 pp."/>
                        <w:tag w:val="part_db9623bd5775421eaf3638fec23df237"/>
                        <w:id w:val="43178884"/>
                        <w:lock w:val="sdtLocked"/>
                      </w:sdtPr>
                      <w:sdtContent>
                        <w:p w:rsidR="00AB7144" w:rsidRDefault="004C0B5E">
                          <w:pPr>
                            <w:keepLines/>
                            <w:suppressAutoHyphens/>
                            <w:ind w:firstLine="810"/>
                            <w:textAlignment w:val="center"/>
                            <w:rPr>
                              <w:szCs w:val="24"/>
                            </w:rPr>
                          </w:pPr>
                          <w:sdt>
                            <w:sdtPr>
                              <w:alias w:val="Numeris"/>
                              <w:tag w:val="nr_db9623bd5775421eaf3638fec23df237"/>
                              <w:id w:val="1550103954"/>
                              <w:lock w:val="sdtLocked"/>
                            </w:sdtPr>
                            <w:sdtContent>
                              <w:r w:rsidR="00456CAC">
                                <w:rPr>
                                  <w:szCs w:val="24"/>
                                </w:rPr>
                                <w:t>33.5.19.18</w:t>
                              </w:r>
                            </w:sdtContent>
                          </w:sdt>
                          <w:r w:rsidR="00456CAC">
                            <w:rPr>
                              <w:szCs w:val="24"/>
                            </w:rPr>
                            <w:t>. Vaisiaus svoris, diena.</w:t>
                          </w:r>
                        </w:p>
                      </w:sdtContent>
                    </w:sdt>
                    <w:sdt>
                      <w:sdtPr>
                        <w:alias w:val="3 pr. 33.5.19.19 pp."/>
                        <w:tag w:val="part_2466e1d71a1b4a11890980711b47c8b1"/>
                        <w:id w:val="1792705955"/>
                        <w:lock w:val="sdtLocked"/>
                      </w:sdtPr>
                      <w:sdtContent>
                        <w:p w:rsidR="00AB7144" w:rsidRDefault="004C0B5E">
                          <w:pPr>
                            <w:keepLines/>
                            <w:suppressAutoHyphens/>
                            <w:ind w:firstLine="810"/>
                            <w:textAlignment w:val="center"/>
                            <w:rPr>
                              <w:szCs w:val="24"/>
                            </w:rPr>
                          </w:pPr>
                          <w:sdt>
                            <w:sdtPr>
                              <w:alias w:val="Numeris"/>
                              <w:tag w:val="nr_2466e1d71a1b4a11890980711b47c8b1"/>
                              <w:id w:val="-1286346961"/>
                              <w:lock w:val="sdtLocked"/>
                            </w:sdtPr>
                            <w:sdtContent>
                              <w:r w:rsidR="00456CAC">
                                <w:rPr>
                                  <w:szCs w:val="24"/>
                                </w:rPr>
                                <w:t>33.5.19.19</w:t>
                              </w:r>
                            </w:sdtContent>
                          </w:sdt>
                          <w:r w:rsidR="00456CAC">
                            <w:rPr>
                              <w:szCs w:val="24"/>
                            </w:rPr>
                            <w:t>. Vaisiaus padėtis.</w:t>
                          </w:r>
                        </w:p>
                      </w:sdtContent>
                    </w:sdt>
                    <w:sdt>
                      <w:sdtPr>
                        <w:alias w:val="3 pr. 33.5.19.20 pp."/>
                        <w:tag w:val="part_0b17410cb0774e05829da3369e8e5364"/>
                        <w:id w:val="599534868"/>
                        <w:lock w:val="sdtLocked"/>
                      </w:sdtPr>
                      <w:sdtContent>
                        <w:p w:rsidR="00AB7144" w:rsidRDefault="004C0B5E">
                          <w:pPr>
                            <w:keepLines/>
                            <w:suppressAutoHyphens/>
                            <w:ind w:firstLine="810"/>
                            <w:textAlignment w:val="center"/>
                            <w:rPr>
                              <w:szCs w:val="24"/>
                            </w:rPr>
                          </w:pPr>
                          <w:sdt>
                            <w:sdtPr>
                              <w:alias w:val="Numeris"/>
                              <w:tag w:val="nr_0b17410cb0774e05829da3369e8e5364"/>
                              <w:id w:val="664440742"/>
                              <w:lock w:val="sdtLocked"/>
                            </w:sdtPr>
                            <w:sdtContent>
                              <w:r w:rsidR="00456CAC">
                                <w:rPr>
                                  <w:szCs w:val="24"/>
                                </w:rPr>
                                <w:t>33.5.19.20</w:t>
                              </w:r>
                            </w:sdtContent>
                          </w:sdt>
                          <w:r w:rsidR="00456CAC">
                            <w:rPr>
                              <w:szCs w:val="24"/>
                            </w:rPr>
                            <w:t xml:space="preserve">. Vaisiaus </w:t>
                          </w:r>
                          <w:proofErr w:type="spellStart"/>
                          <w:r w:rsidR="00456CAC">
                            <w:rPr>
                              <w:szCs w:val="24"/>
                            </w:rPr>
                            <w:t>pirmeiga</w:t>
                          </w:r>
                          <w:proofErr w:type="spellEnd"/>
                          <w:r w:rsidR="00456CAC">
                            <w:rPr>
                              <w:szCs w:val="24"/>
                            </w:rPr>
                            <w:t>.</w:t>
                          </w:r>
                        </w:p>
                      </w:sdtContent>
                    </w:sdt>
                  </w:sdtContent>
                </w:sdt>
                <w:sdt>
                  <w:sdtPr>
                    <w:alias w:val="3 pr. 33.5.20 pp."/>
                    <w:tag w:val="part_76d54b88f8da4e419fc9cd1cf8fcf49f"/>
                    <w:id w:val="1831632913"/>
                    <w:lock w:val="sdtLocked"/>
                  </w:sdtPr>
                  <w:sdtContent>
                    <w:p w:rsidR="00AB7144" w:rsidRDefault="004C0B5E">
                      <w:pPr>
                        <w:keepLines/>
                        <w:suppressAutoHyphens/>
                        <w:ind w:firstLine="810"/>
                        <w:textAlignment w:val="center"/>
                        <w:rPr>
                          <w:szCs w:val="24"/>
                        </w:rPr>
                      </w:pPr>
                      <w:sdt>
                        <w:sdtPr>
                          <w:alias w:val="Numeris"/>
                          <w:tag w:val="nr_76d54b88f8da4e419fc9cd1cf8fcf49f"/>
                          <w:id w:val="647177215"/>
                          <w:lock w:val="sdtLocked"/>
                        </w:sdtPr>
                        <w:sdtContent>
                          <w:r w:rsidR="00456CAC">
                            <w:rPr>
                              <w:szCs w:val="24"/>
                            </w:rPr>
                            <w:t>33.5.20</w:t>
                          </w:r>
                        </w:sdtContent>
                      </w:sdt>
                      <w:r w:rsidR="00456CAC">
                        <w:rPr>
                          <w:szCs w:val="24"/>
                        </w:rPr>
                        <w:t>. Ultragarsinis vaisiaus anatomijos tyrimas:</w:t>
                      </w:r>
                    </w:p>
                    <w:sdt>
                      <w:sdtPr>
                        <w:alias w:val="3 pr. 33.5.20.1 pp."/>
                        <w:tag w:val="part_3c88224e6db94041834694ee8296da67"/>
                        <w:id w:val="-240253894"/>
                        <w:lock w:val="sdtLocked"/>
                      </w:sdtPr>
                      <w:sdtContent>
                        <w:p w:rsidR="00AB7144" w:rsidRDefault="004C0B5E">
                          <w:pPr>
                            <w:keepLines/>
                            <w:suppressAutoHyphens/>
                            <w:ind w:firstLine="810"/>
                            <w:textAlignment w:val="center"/>
                            <w:rPr>
                              <w:szCs w:val="24"/>
                            </w:rPr>
                          </w:pPr>
                          <w:sdt>
                            <w:sdtPr>
                              <w:alias w:val="Numeris"/>
                              <w:tag w:val="nr_3c88224e6db94041834694ee8296da67"/>
                              <w:id w:val="691728914"/>
                              <w:lock w:val="sdtLocked"/>
                            </w:sdtPr>
                            <w:sdtContent>
                              <w:r w:rsidR="00456CAC">
                                <w:rPr>
                                  <w:szCs w:val="24"/>
                                </w:rPr>
                                <w:t>33.5.20.1</w:t>
                              </w:r>
                            </w:sdtContent>
                          </w:sdt>
                          <w:r w:rsidR="00456CAC">
                            <w:rPr>
                              <w:szCs w:val="24"/>
                            </w:rPr>
                            <w:t>. Galva:</w:t>
                          </w:r>
                        </w:p>
                        <w:sdt>
                          <w:sdtPr>
                            <w:alias w:val="3 pr. 33.5.20.1.1 pp."/>
                            <w:tag w:val="part_fa6e4db51ddc47c8b5ec32d1a18b7824"/>
                            <w:id w:val="2098976678"/>
                            <w:lock w:val="sdtLocked"/>
                          </w:sdtPr>
                          <w:sdtContent>
                            <w:p w:rsidR="00AB7144" w:rsidRDefault="004C0B5E">
                              <w:pPr>
                                <w:keepLines/>
                                <w:suppressAutoHyphens/>
                                <w:ind w:firstLine="810"/>
                                <w:textAlignment w:val="center"/>
                                <w:rPr>
                                  <w:szCs w:val="24"/>
                                </w:rPr>
                              </w:pPr>
                              <w:sdt>
                                <w:sdtPr>
                                  <w:alias w:val="Numeris"/>
                                  <w:tag w:val="nr_fa6e4db51ddc47c8b5ec32d1a18b7824"/>
                                  <w:id w:val="363409019"/>
                                  <w:lock w:val="sdtLocked"/>
                                </w:sdtPr>
                                <w:sdtContent>
                                  <w:r w:rsidR="00456CAC">
                                    <w:rPr>
                                      <w:szCs w:val="24"/>
                                    </w:rPr>
                                    <w:t>33.5.20.1.1</w:t>
                                  </w:r>
                                </w:sdtContent>
                              </w:sdt>
                              <w:r w:rsidR="00456CAC">
                                <w:rPr>
                                  <w:szCs w:val="24"/>
                                </w:rPr>
                                <w:t>. Kraujagysliniai rezginiai.</w:t>
                              </w:r>
                            </w:p>
                          </w:sdtContent>
                        </w:sdt>
                        <w:sdt>
                          <w:sdtPr>
                            <w:alias w:val="3 pr. 33.5.20.1.2 pp."/>
                            <w:tag w:val="part_81fc1414d1f84f019ed1eea0679ca709"/>
                            <w:id w:val="500398613"/>
                            <w:lock w:val="sdtLocked"/>
                          </w:sdtPr>
                          <w:sdtContent>
                            <w:p w:rsidR="00AB7144" w:rsidRDefault="004C0B5E">
                              <w:pPr>
                                <w:keepLines/>
                                <w:suppressAutoHyphens/>
                                <w:ind w:firstLine="810"/>
                                <w:textAlignment w:val="center"/>
                                <w:rPr>
                                  <w:szCs w:val="24"/>
                                </w:rPr>
                              </w:pPr>
                              <w:sdt>
                                <w:sdtPr>
                                  <w:alias w:val="Numeris"/>
                                  <w:tag w:val="nr_81fc1414d1f84f019ed1eea0679ca709"/>
                                  <w:id w:val="1387530486"/>
                                  <w:lock w:val="sdtLocked"/>
                                </w:sdtPr>
                                <w:sdtContent>
                                  <w:r w:rsidR="00456CAC">
                                    <w:rPr>
                                      <w:szCs w:val="24"/>
                                    </w:rPr>
                                    <w:t>33.5.20.1.2</w:t>
                                  </w:r>
                                </w:sdtContent>
                              </w:sdt>
                              <w:r w:rsidR="00456CAC">
                                <w:rPr>
                                  <w:szCs w:val="24"/>
                                </w:rPr>
                                <w:t>. Kaukolės forma, kontūrai.</w:t>
                              </w:r>
                            </w:p>
                          </w:sdtContent>
                        </w:sdt>
                        <w:sdt>
                          <w:sdtPr>
                            <w:alias w:val="3 pr. 33.5.20.1.3 pp."/>
                            <w:tag w:val="part_b13b9314c9fe417695d721dec57bd2ff"/>
                            <w:id w:val="116568948"/>
                            <w:lock w:val="sdtLocked"/>
                          </w:sdtPr>
                          <w:sdtContent>
                            <w:p w:rsidR="00AB7144" w:rsidRDefault="004C0B5E">
                              <w:pPr>
                                <w:keepLines/>
                                <w:suppressAutoHyphens/>
                                <w:ind w:firstLine="810"/>
                                <w:textAlignment w:val="center"/>
                                <w:rPr>
                                  <w:szCs w:val="24"/>
                                </w:rPr>
                              </w:pPr>
                              <w:sdt>
                                <w:sdtPr>
                                  <w:alias w:val="Numeris"/>
                                  <w:tag w:val="nr_b13b9314c9fe417695d721dec57bd2ff"/>
                                  <w:id w:val="-690145511"/>
                                  <w:lock w:val="sdtLocked"/>
                                </w:sdtPr>
                                <w:sdtContent>
                                  <w:r w:rsidR="00456CAC">
                                    <w:rPr>
                                      <w:szCs w:val="24"/>
                                    </w:rPr>
                                    <w:t>33.5.20.1.3</w:t>
                                  </w:r>
                                </w:sdtContent>
                              </w:sdt>
                              <w:r w:rsidR="00456CAC">
                                <w:rPr>
                                  <w:szCs w:val="24"/>
                                </w:rPr>
                                <w:t>. Skaidrioji pertvara.</w:t>
                              </w:r>
                            </w:p>
                          </w:sdtContent>
                        </w:sdt>
                        <w:sdt>
                          <w:sdtPr>
                            <w:alias w:val="3 pr. 33.5.20.1.4 pp."/>
                            <w:tag w:val="part_e11ac872343147d0952d1710bc5d5576"/>
                            <w:id w:val="240456712"/>
                            <w:lock w:val="sdtLocked"/>
                          </w:sdtPr>
                          <w:sdtContent>
                            <w:p w:rsidR="00AB7144" w:rsidRDefault="004C0B5E">
                              <w:pPr>
                                <w:keepLines/>
                                <w:suppressAutoHyphens/>
                                <w:ind w:firstLine="810"/>
                                <w:textAlignment w:val="center"/>
                                <w:rPr>
                                  <w:szCs w:val="24"/>
                                </w:rPr>
                              </w:pPr>
                              <w:sdt>
                                <w:sdtPr>
                                  <w:alias w:val="Numeris"/>
                                  <w:tag w:val="nr_e11ac872343147d0952d1710bc5d5576"/>
                                  <w:id w:val="-763304341"/>
                                  <w:lock w:val="sdtLocked"/>
                                </w:sdtPr>
                                <w:sdtContent>
                                  <w:r w:rsidR="00456CAC">
                                    <w:rPr>
                                      <w:szCs w:val="24"/>
                                    </w:rPr>
                                    <w:t>33.5.20.1.4</w:t>
                                  </w:r>
                                </w:sdtContent>
                              </w:sdt>
                              <w:r w:rsidR="00456CAC">
                                <w:rPr>
                                  <w:szCs w:val="24"/>
                                </w:rPr>
                                <w:t>. Vidurinė linija.</w:t>
                              </w:r>
                            </w:p>
                          </w:sdtContent>
                        </w:sdt>
                        <w:sdt>
                          <w:sdtPr>
                            <w:alias w:val="3 pr. 33.5.20.1.5 pp."/>
                            <w:tag w:val="part_4607555436cc425e934de5d859d6439c"/>
                            <w:id w:val="-123082091"/>
                            <w:lock w:val="sdtLocked"/>
                          </w:sdtPr>
                          <w:sdtContent>
                            <w:p w:rsidR="00AB7144" w:rsidRDefault="004C0B5E">
                              <w:pPr>
                                <w:keepLines/>
                                <w:suppressAutoHyphens/>
                                <w:ind w:firstLine="810"/>
                                <w:textAlignment w:val="center"/>
                                <w:rPr>
                                  <w:szCs w:val="24"/>
                                </w:rPr>
                              </w:pPr>
                              <w:sdt>
                                <w:sdtPr>
                                  <w:alias w:val="Numeris"/>
                                  <w:tag w:val="nr_4607555436cc425e934de5d859d6439c"/>
                                  <w:id w:val="-1150681725"/>
                                  <w:lock w:val="sdtLocked"/>
                                </w:sdtPr>
                                <w:sdtContent>
                                  <w:r w:rsidR="00456CAC">
                                    <w:rPr>
                                      <w:szCs w:val="24"/>
                                    </w:rPr>
                                    <w:t>33.5.20.1.5</w:t>
                                  </w:r>
                                </w:sdtContent>
                              </w:sdt>
                              <w:r w:rsidR="00456CAC">
                                <w:rPr>
                                  <w:szCs w:val="24"/>
                                </w:rPr>
                                <w:t>. Smegenų branduoliai.</w:t>
                              </w:r>
                            </w:p>
                          </w:sdtContent>
                        </w:sdt>
                        <w:sdt>
                          <w:sdtPr>
                            <w:alias w:val="3 pr. 33.5.20.1.6 pp."/>
                            <w:tag w:val="part_c134c0ef4b5f4ba9bfb92ff5851dea57"/>
                            <w:id w:val="-646515106"/>
                            <w:lock w:val="sdtLocked"/>
                          </w:sdtPr>
                          <w:sdtContent>
                            <w:p w:rsidR="00AB7144" w:rsidRDefault="004C0B5E">
                              <w:pPr>
                                <w:keepLines/>
                                <w:suppressAutoHyphens/>
                                <w:ind w:firstLine="810"/>
                                <w:textAlignment w:val="center"/>
                                <w:rPr>
                                  <w:szCs w:val="24"/>
                                </w:rPr>
                              </w:pPr>
                              <w:sdt>
                                <w:sdtPr>
                                  <w:alias w:val="Numeris"/>
                                  <w:tag w:val="nr_c134c0ef4b5f4ba9bfb92ff5851dea57"/>
                                  <w:id w:val="-895511547"/>
                                  <w:lock w:val="sdtLocked"/>
                                </w:sdtPr>
                                <w:sdtContent>
                                  <w:r w:rsidR="00456CAC">
                                    <w:rPr>
                                      <w:szCs w:val="24"/>
                                    </w:rPr>
                                    <w:t>33.5.20.1.6</w:t>
                                  </w:r>
                                </w:sdtContent>
                              </w:sdt>
                              <w:r w:rsidR="00456CAC">
                                <w:rPr>
                                  <w:szCs w:val="24"/>
                                </w:rPr>
                                <w:t>. Smegenėlės.</w:t>
                              </w:r>
                            </w:p>
                          </w:sdtContent>
                        </w:sdt>
                        <w:sdt>
                          <w:sdtPr>
                            <w:alias w:val="3 pr. 33.5.20.1.7 pp."/>
                            <w:tag w:val="part_529838d8ff1044b4a0d02ced24ac95a9"/>
                            <w:id w:val="616109927"/>
                            <w:lock w:val="sdtLocked"/>
                          </w:sdtPr>
                          <w:sdtContent>
                            <w:p w:rsidR="00AB7144" w:rsidRDefault="004C0B5E">
                              <w:pPr>
                                <w:keepLines/>
                                <w:suppressAutoHyphens/>
                                <w:ind w:firstLine="810"/>
                                <w:textAlignment w:val="center"/>
                                <w:rPr>
                                  <w:szCs w:val="24"/>
                                </w:rPr>
                              </w:pPr>
                              <w:sdt>
                                <w:sdtPr>
                                  <w:alias w:val="Numeris"/>
                                  <w:tag w:val="nr_529838d8ff1044b4a0d02ced24ac95a9"/>
                                  <w:id w:val="-572357119"/>
                                  <w:lock w:val="sdtLocked"/>
                                </w:sdtPr>
                                <w:sdtContent>
                                  <w:r w:rsidR="00456CAC">
                                    <w:rPr>
                                      <w:szCs w:val="24"/>
                                    </w:rPr>
                                    <w:t>33.5.20.1.7</w:t>
                                  </w:r>
                                </w:sdtContent>
                              </w:sdt>
                              <w:r w:rsidR="00456CAC">
                                <w:rPr>
                                  <w:szCs w:val="24"/>
                                </w:rPr>
                                <w:t>. Smegenėlių ilgis.</w:t>
                              </w:r>
                            </w:p>
                          </w:sdtContent>
                        </w:sdt>
                        <w:sdt>
                          <w:sdtPr>
                            <w:alias w:val="3 pr. 33.5.20.1.8 pp."/>
                            <w:tag w:val="part_956385979ca54621a89c40f5455093b7"/>
                            <w:id w:val="-1323955362"/>
                            <w:lock w:val="sdtLocked"/>
                          </w:sdtPr>
                          <w:sdtContent>
                            <w:p w:rsidR="00AB7144" w:rsidRDefault="004C0B5E">
                              <w:pPr>
                                <w:keepLines/>
                                <w:suppressAutoHyphens/>
                                <w:ind w:firstLine="810"/>
                                <w:textAlignment w:val="center"/>
                                <w:rPr>
                                  <w:szCs w:val="24"/>
                                </w:rPr>
                              </w:pPr>
                              <w:sdt>
                                <w:sdtPr>
                                  <w:alias w:val="Numeris"/>
                                  <w:tag w:val="nr_956385979ca54621a89c40f5455093b7"/>
                                  <w:id w:val="447124263"/>
                                  <w:lock w:val="sdtLocked"/>
                                </w:sdtPr>
                                <w:sdtContent>
                                  <w:r w:rsidR="00456CAC">
                                    <w:rPr>
                                      <w:szCs w:val="24"/>
                                    </w:rPr>
                                    <w:t>33.5.20.1.8</w:t>
                                  </w:r>
                                </w:sdtContent>
                              </w:sdt>
                              <w:r w:rsidR="00456CAC">
                                <w:rPr>
                                  <w:szCs w:val="24"/>
                                </w:rPr>
                                <w:t>. Smegenėlių atitiktis savaitėmis.</w:t>
                              </w:r>
                            </w:p>
                          </w:sdtContent>
                        </w:sdt>
                        <w:sdt>
                          <w:sdtPr>
                            <w:alias w:val="3 pr. 33.5.20.1.9 pp."/>
                            <w:tag w:val="part_14a895b266cd475b8c1e9fd96437db39"/>
                            <w:id w:val="-1155373095"/>
                            <w:lock w:val="sdtLocked"/>
                          </w:sdtPr>
                          <w:sdtContent>
                            <w:p w:rsidR="00AB7144" w:rsidRDefault="004C0B5E">
                              <w:pPr>
                                <w:keepLines/>
                                <w:suppressAutoHyphens/>
                                <w:ind w:firstLine="810"/>
                                <w:textAlignment w:val="center"/>
                                <w:rPr>
                                  <w:szCs w:val="24"/>
                                </w:rPr>
                              </w:pPr>
                              <w:sdt>
                                <w:sdtPr>
                                  <w:alias w:val="Numeris"/>
                                  <w:tag w:val="nr_14a895b266cd475b8c1e9fd96437db39"/>
                                  <w:id w:val="-123473712"/>
                                  <w:lock w:val="sdtLocked"/>
                                </w:sdtPr>
                                <w:sdtContent>
                                  <w:r w:rsidR="00456CAC">
                                    <w:rPr>
                                      <w:szCs w:val="24"/>
                                    </w:rPr>
                                    <w:t>33.5.20.1.9</w:t>
                                  </w:r>
                                </w:sdtContent>
                              </w:sdt>
                              <w:r w:rsidR="00456CAC">
                                <w:rPr>
                                  <w:szCs w:val="24"/>
                                </w:rPr>
                                <w:t>. Smegenėlių atitiktis dienomis.</w:t>
                              </w:r>
                            </w:p>
                          </w:sdtContent>
                        </w:sdt>
                        <w:sdt>
                          <w:sdtPr>
                            <w:alias w:val="3 pr. 33.5.20.1.10 pp."/>
                            <w:tag w:val="part_99535a065f8e4fe09a3e42ebda5baffb"/>
                            <w:id w:val="229583753"/>
                            <w:lock w:val="sdtLocked"/>
                          </w:sdtPr>
                          <w:sdtContent>
                            <w:p w:rsidR="00AB7144" w:rsidRDefault="004C0B5E">
                              <w:pPr>
                                <w:keepLines/>
                                <w:suppressAutoHyphens/>
                                <w:ind w:firstLine="810"/>
                                <w:textAlignment w:val="center"/>
                                <w:rPr>
                                  <w:szCs w:val="24"/>
                                </w:rPr>
                              </w:pPr>
                              <w:sdt>
                                <w:sdtPr>
                                  <w:alias w:val="Numeris"/>
                                  <w:tag w:val="nr_99535a065f8e4fe09a3e42ebda5baffb"/>
                                  <w:id w:val="1378202179"/>
                                  <w:lock w:val="sdtLocked"/>
                                </w:sdtPr>
                                <w:sdtContent>
                                  <w:r w:rsidR="00456CAC">
                                    <w:rPr>
                                      <w:szCs w:val="24"/>
                                    </w:rPr>
                                    <w:t>33.5.20.1.10</w:t>
                                  </w:r>
                                </w:sdtContent>
                              </w:sdt>
                              <w:r w:rsidR="00456CAC">
                                <w:rPr>
                                  <w:szCs w:val="24"/>
                                </w:rPr>
                                <w:t>. Didžioji cisterna.</w:t>
                              </w:r>
                            </w:p>
                          </w:sdtContent>
                        </w:sdt>
                        <w:sdt>
                          <w:sdtPr>
                            <w:alias w:val="3 pr. 33.5.20.1.11 pp."/>
                            <w:tag w:val="part_46529fe252f040a8a358aef429df326c"/>
                            <w:id w:val="1694503205"/>
                            <w:lock w:val="sdtLocked"/>
                          </w:sdtPr>
                          <w:sdtContent>
                            <w:p w:rsidR="00AB7144" w:rsidRDefault="004C0B5E">
                              <w:pPr>
                                <w:keepLines/>
                                <w:suppressAutoHyphens/>
                                <w:ind w:firstLine="810"/>
                                <w:textAlignment w:val="center"/>
                                <w:rPr>
                                  <w:szCs w:val="24"/>
                                </w:rPr>
                              </w:pPr>
                              <w:sdt>
                                <w:sdtPr>
                                  <w:alias w:val="Numeris"/>
                                  <w:tag w:val="nr_46529fe252f040a8a358aef429df326c"/>
                                  <w:id w:val="-2146501182"/>
                                  <w:lock w:val="sdtLocked"/>
                                </w:sdtPr>
                                <w:sdtContent>
                                  <w:r w:rsidR="00456CAC">
                                    <w:rPr>
                                      <w:szCs w:val="24"/>
                                    </w:rPr>
                                    <w:t>33.5.20.1.11</w:t>
                                  </w:r>
                                </w:sdtContent>
                              </w:sdt>
                              <w:r w:rsidR="00456CAC">
                                <w:rPr>
                                  <w:szCs w:val="24"/>
                                </w:rPr>
                                <w:t>. Didžiosios cisternos ilgis.</w:t>
                              </w:r>
                            </w:p>
                          </w:sdtContent>
                        </w:sdt>
                      </w:sdtContent>
                    </w:sdt>
                    <w:sdt>
                      <w:sdtPr>
                        <w:alias w:val="3 pr. 33.5.20.2 pp."/>
                        <w:tag w:val="part_dc774595de3b4ac7b74e02fedba4fc1e"/>
                        <w:id w:val="1035385606"/>
                        <w:lock w:val="sdtLocked"/>
                      </w:sdtPr>
                      <w:sdtContent>
                        <w:p w:rsidR="00AB7144" w:rsidRDefault="004C0B5E">
                          <w:pPr>
                            <w:keepLines/>
                            <w:suppressAutoHyphens/>
                            <w:ind w:firstLine="810"/>
                            <w:textAlignment w:val="center"/>
                            <w:rPr>
                              <w:szCs w:val="24"/>
                            </w:rPr>
                          </w:pPr>
                          <w:sdt>
                            <w:sdtPr>
                              <w:alias w:val="Numeris"/>
                              <w:tag w:val="nr_dc774595de3b4ac7b74e02fedba4fc1e"/>
                              <w:id w:val="1810051469"/>
                              <w:lock w:val="sdtLocked"/>
                            </w:sdtPr>
                            <w:sdtContent>
                              <w:r w:rsidR="00456CAC">
                                <w:rPr>
                                  <w:szCs w:val="24"/>
                                </w:rPr>
                                <w:t>33.5.20.2</w:t>
                              </w:r>
                            </w:sdtContent>
                          </w:sdt>
                          <w:r w:rsidR="00456CAC">
                            <w:rPr>
                              <w:szCs w:val="24"/>
                            </w:rPr>
                            <w:t>. Šoniniai skilveliai:</w:t>
                          </w:r>
                        </w:p>
                        <w:sdt>
                          <w:sdtPr>
                            <w:alias w:val="3 pr. 33.5.20.2.1 pp."/>
                            <w:tag w:val="part_92007dac7f09447bb18d0a9030d9b844"/>
                            <w:id w:val="-684671722"/>
                            <w:lock w:val="sdtLocked"/>
                          </w:sdtPr>
                          <w:sdtContent>
                            <w:p w:rsidR="00AB7144" w:rsidRDefault="004C0B5E">
                              <w:pPr>
                                <w:keepLines/>
                                <w:suppressAutoHyphens/>
                                <w:ind w:firstLine="810"/>
                                <w:textAlignment w:val="center"/>
                                <w:rPr>
                                  <w:szCs w:val="24"/>
                                </w:rPr>
                              </w:pPr>
                              <w:sdt>
                                <w:sdtPr>
                                  <w:alias w:val="Numeris"/>
                                  <w:tag w:val="nr_92007dac7f09447bb18d0a9030d9b844"/>
                                  <w:id w:val="1325475687"/>
                                  <w:lock w:val="sdtLocked"/>
                                </w:sdtPr>
                                <w:sdtContent>
                                  <w:r w:rsidR="00456CAC">
                                    <w:rPr>
                                      <w:szCs w:val="24"/>
                                    </w:rPr>
                                    <w:t>33.5.20.2.1</w:t>
                                  </w:r>
                                </w:sdtContent>
                              </w:sdt>
                              <w:r w:rsidR="00456CAC">
                                <w:rPr>
                                  <w:szCs w:val="24"/>
                                </w:rPr>
                                <w:t>. Dešinysis priekinis ragas.</w:t>
                              </w:r>
                            </w:p>
                          </w:sdtContent>
                        </w:sdt>
                        <w:sdt>
                          <w:sdtPr>
                            <w:alias w:val="3 pr. 33.5.20.2.2 pp."/>
                            <w:tag w:val="part_1d5cdd53ea4244b3ae692d418c3fee99"/>
                            <w:id w:val="-296994717"/>
                            <w:lock w:val="sdtLocked"/>
                          </w:sdtPr>
                          <w:sdtContent>
                            <w:p w:rsidR="00AB7144" w:rsidRDefault="004C0B5E">
                              <w:pPr>
                                <w:keepLines/>
                                <w:suppressAutoHyphens/>
                                <w:ind w:firstLine="810"/>
                                <w:textAlignment w:val="center"/>
                                <w:rPr>
                                  <w:szCs w:val="24"/>
                                </w:rPr>
                              </w:pPr>
                              <w:sdt>
                                <w:sdtPr>
                                  <w:alias w:val="Numeris"/>
                                  <w:tag w:val="nr_1d5cdd53ea4244b3ae692d418c3fee99"/>
                                  <w:id w:val="1410043092"/>
                                  <w:lock w:val="sdtLocked"/>
                                </w:sdtPr>
                                <w:sdtContent>
                                  <w:r w:rsidR="00456CAC">
                                    <w:rPr>
                                      <w:szCs w:val="24"/>
                                    </w:rPr>
                                    <w:t>33.5.20.2.2</w:t>
                                  </w:r>
                                </w:sdtContent>
                              </w:sdt>
                              <w:r w:rsidR="00456CAC">
                                <w:rPr>
                                  <w:szCs w:val="24"/>
                                </w:rPr>
                                <w:t>. Dešiniojo priekinio rago ilgis.</w:t>
                              </w:r>
                            </w:p>
                          </w:sdtContent>
                        </w:sdt>
                        <w:sdt>
                          <w:sdtPr>
                            <w:alias w:val="3 pr. 33.5.20.2.3 pp."/>
                            <w:tag w:val="part_10bdfd9161224976a469cc4649b2f583"/>
                            <w:id w:val="-1830517789"/>
                            <w:lock w:val="sdtLocked"/>
                          </w:sdtPr>
                          <w:sdtContent>
                            <w:p w:rsidR="00AB7144" w:rsidRDefault="004C0B5E">
                              <w:pPr>
                                <w:keepLines/>
                                <w:suppressAutoHyphens/>
                                <w:ind w:firstLine="810"/>
                                <w:textAlignment w:val="center"/>
                                <w:rPr>
                                  <w:szCs w:val="24"/>
                                </w:rPr>
                              </w:pPr>
                              <w:sdt>
                                <w:sdtPr>
                                  <w:alias w:val="Numeris"/>
                                  <w:tag w:val="nr_10bdfd9161224976a469cc4649b2f583"/>
                                  <w:id w:val="-2075887845"/>
                                  <w:lock w:val="sdtLocked"/>
                                </w:sdtPr>
                                <w:sdtContent>
                                  <w:r w:rsidR="00456CAC">
                                    <w:rPr>
                                      <w:szCs w:val="24"/>
                                    </w:rPr>
                                    <w:t>33.5.20.2.3</w:t>
                                  </w:r>
                                </w:sdtContent>
                              </w:sdt>
                              <w:r w:rsidR="00456CAC">
                                <w:rPr>
                                  <w:szCs w:val="24"/>
                                </w:rPr>
                                <w:t>. Kairysis priekinis ragas.</w:t>
                              </w:r>
                            </w:p>
                          </w:sdtContent>
                        </w:sdt>
                        <w:sdt>
                          <w:sdtPr>
                            <w:alias w:val="3 pr. 33.5.20.2.4 pp."/>
                            <w:tag w:val="part_db2d5a0a2a87467ea89b929e9b2e33a1"/>
                            <w:id w:val="-1676642496"/>
                            <w:lock w:val="sdtLocked"/>
                          </w:sdtPr>
                          <w:sdtContent>
                            <w:p w:rsidR="00AB7144" w:rsidRDefault="004C0B5E">
                              <w:pPr>
                                <w:keepLines/>
                                <w:suppressAutoHyphens/>
                                <w:ind w:firstLine="810"/>
                                <w:textAlignment w:val="center"/>
                                <w:rPr>
                                  <w:szCs w:val="24"/>
                                </w:rPr>
                              </w:pPr>
                              <w:sdt>
                                <w:sdtPr>
                                  <w:alias w:val="Numeris"/>
                                  <w:tag w:val="nr_db2d5a0a2a87467ea89b929e9b2e33a1"/>
                                  <w:id w:val="139468825"/>
                                  <w:lock w:val="sdtLocked"/>
                                </w:sdtPr>
                                <w:sdtContent>
                                  <w:r w:rsidR="00456CAC">
                                    <w:rPr>
                                      <w:szCs w:val="24"/>
                                    </w:rPr>
                                    <w:t>33.5.20.2.4</w:t>
                                  </w:r>
                                </w:sdtContent>
                              </w:sdt>
                              <w:r w:rsidR="00456CAC">
                                <w:rPr>
                                  <w:szCs w:val="24"/>
                                </w:rPr>
                                <w:t>. Kairiojo priekinio rago ilgis.</w:t>
                              </w:r>
                            </w:p>
                          </w:sdtContent>
                        </w:sdt>
                        <w:sdt>
                          <w:sdtPr>
                            <w:alias w:val="3 pr. 33.5.20.2.5 pp."/>
                            <w:tag w:val="part_3836b939547a4a79ac877b4904a8226e"/>
                            <w:id w:val="466632446"/>
                            <w:lock w:val="sdtLocked"/>
                          </w:sdtPr>
                          <w:sdtContent>
                            <w:p w:rsidR="00AB7144" w:rsidRDefault="004C0B5E">
                              <w:pPr>
                                <w:keepLines/>
                                <w:suppressAutoHyphens/>
                                <w:ind w:firstLine="810"/>
                                <w:textAlignment w:val="center"/>
                                <w:rPr>
                                  <w:szCs w:val="24"/>
                                </w:rPr>
                              </w:pPr>
                              <w:sdt>
                                <w:sdtPr>
                                  <w:alias w:val="Numeris"/>
                                  <w:tag w:val="nr_3836b939547a4a79ac877b4904a8226e"/>
                                  <w:id w:val="859782825"/>
                                  <w:lock w:val="sdtLocked"/>
                                </w:sdtPr>
                                <w:sdtContent>
                                  <w:r w:rsidR="00456CAC">
                                    <w:rPr>
                                      <w:szCs w:val="24"/>
                                    </w:rPr>
                                    <w:t>33.5.20.2.5</w:t>
                                  </w:r>
                                </w:sdtContent>
                              </w:sdt>
                              <w:r w:rsidR="00456CAC">
                                <w:rPr>
                                  <w:szCs w:val="24"/>
                                </w:rPr>
                                <w:t>. Dešinysis užpakalinis ragas.</w:t>
                              </w:r>
                            </w:p>
                          </w:sdtContent>
                        </w:sdt>
                        <w:sdt>
                          <w:sdtPr>
                            <w:alias w:val="3 pr. 33.5.20.2.6 pp."/>
                            <w:tag w:val="part_2bd9c166f3984564b1bf13df05c0350b"/>
                            <w:id w:val="-945229787"/>
                            <w:lock w:val="sdtLocked"/>
                          </w:sdtPr>
                          <w:sdtContent>
                            <w:p w:rsidR="00AB7144" w:rsidRDefault="004C0B5E">
                              <w:pPr>
                                <w:keepLines/>
                                <w:suppressAutoHyphens/>
                                <w:ind w:firstLine="810"/>
                                <w:textAlignment w:val="center"/>
                                <w:rPr>
                                  <w:szCs w:val="24"/>
                                </w:rPr>
                              </w:pPr>
                              <w:sdt>
                                <w:sdtPr>
                                  <w:alias w:val="Numeris"/>
                                  <w:tag w:val="nr_2bd9c166f3984564b1bf13df05c0350b"/>
                                  <w:id w:val="-211120061"/>
                                  <w:lock w:val="sdtLocked"/>
                                </w:sdtPr>
                                <w:sdtContent>
                                  <w:r w:rsidR="00456CAC">
                                    <w:rPr>
                                      <w:szCs w:val="24"/>
                                    </w:rPr>
                                    <w:t>33.5.20.2.6</w:t>
                                  </w:r>
                                </w:sdtContent>
                              </w:sdt>
                              <w:r w:rsidR="00456CAC">
                                <w:rPr>
                                  <w:szCs w:val="24"/>
                                </w:rPr>
                                <w:t>. Dešiniojo užpakalinio rago ilgis.</w:t>
                              </w:r>
                            </w:p>
                          </w:sdtContent>
                        </w:sdt>
                        <w:sdt>
                          <w:sdtPr>
                            <w:alias w:val="3 pr. 33.5.20.2.7 pp."/>
                            <w:tag w:val="part_5f84503a5e13413e93a6cf64fc6a24e7"/>
                            <w:id w:val="1784532067"/>
                            <w:lock w:val="sdtLocked"/>
                          </w:sdtPr>
                          <w:sdtContent>
                            <w:p w:rsidR="00AB7144" w:rsidRDefault="004C0B5E">
                              <w:pPr>
                                <w:keepLines/>
                                <w:suppressAutoHyphens/>
                                <w:ind w:firstLine="810"/>
                                <w:textAlignment w:val="center"/>
                                <w:rPr>
                                  <w:szCs w:val="24"/>
                                </w:rPr>
                              </w:pPr>
                              <w:sdt>
                                <w:sdtPr>
                                  <w:alias w:val="Numeris"/>
                                  <w:tag w:val="nr_5f84503a5e13413e93a6cf64fc6a24e7"/>
                                  <w:id w:val="601770344"/>
                                  <w:lock w:val="sdtLocked"/>
                                </w:sdtPr>
                                <w:sdtContent>
                                  <w:r w:rsidR="00456CAC">
                                    <w:rPr>
                                      <w:szCs w:val="24"/>
                                    </w:rPr>
                                    <w:t>33.5.20.2.7</w:t>
                                  </w:r>
                                </w:sdtContent>
                              </w:sdt>
                              <w:r w:rsidR="00456CAC">
                                <w:rPr>
                                  <w:szCs w:val="24"/>
                                </w:rPr>
                                <w:t>. Kairysis užpakalinis ragas.</w:t>
                              </w:r>
                            </w:p>
                          </w:sdtContent>
                        </w:sdt>
                        <w:sdt>
                          <w:sdtPr>
                            <w:alias w:val="3 pr. 33.5.20.2.8 pp."/>
                            <w:tag w:val="part_3051734295b64059826ed61783eb7ef1"/>
                            <w:id w:val="799498000"/>
                            <w:lock w:val="sdtLocked"/>
                          </w:sdtPr>
                          <w:sdtContent>
                            <w:p w:rsidR="00AB7144" w:rsidRDefault="004C0B5E">
                              <w:pPr>
                                <w:keepLines/>
                                <w:suppressAutoHyphens/>
                                <w:ind w:firstLine="810"/>
                                <w:textAlignment w:val="center"/>
                                <w:rPr>
                                  <w:szCs w:val="24"/>
                                </w:rPr>
                              </w:pPr>
                              <w:sdt>
                                <w:sdtPr>
                                  <w:alias w:val="Numeris"/>
                                  <w:tag w:val="nr_3051734295b64059826ed61783eb7ef1"/>
                                  <w:id w:val="1744374401"/>
                                  <w:lock w:val="sdtLocked"/>
                                </w:sdtPr>
                                <w:sdtContent>
                                  <w:r w:rsidR="00456CAC">
                                    <w:rPr>
                                      <w:szCs w:val="24"/>
                                    </w:rPr>
                                    <w:t>33.5.20.2.8</w:t>
                                  </w:r>
                                </w:sdtContent>
                              </w:sdt>
                              <w:r w:rsidR="00456CAC">
                                <w:rPr>
                                  <w:szCs w:val="24"/>
                                </w:rPr>
                                <w:t>. Kairiojo užpakalinio rago ilgis.</w:t>
                              </w:r>
                            </w:p>
                          </w:sdtContent>
                        </w:sdt>
                      </w:sdtContent>
                    </w:sdt>
                    <w:sdt>
                      <w:sdtPr>
                        <w:alias w:val="3 pr. 33.5.20.3 pp."/>
                        <w:tag w:val="part_d2ff89106202413a95df31e2fedec465"/>
                        <w:id w:val="163908183"/>
                        <w:lock w:val="sdtLocked"/>
                      </w:sdtPr>
                      <w:sdtContent>
                        <w:p w:rsidR="00AB7144" w:rsidRDefault="004C0B5E">
                          <w:pPr>
                            <w:keepLines/>
                            <w:suppressAutoHyphens/>
                            <w:ind w:firstLine="810"/>
                            <w:textAlignment w:val="center"/>
                            <w:rPr>
                              <w:szCs w:val="24"/>
                            </w:rPr>
                          </w:pPr>
                          <w:sdt>
                            <w:sdtPr>
                              <w:alias w:val="Numeris"/>
                              <w:tag w:val="nr_d2ff89106202413a95df31e2fedec465"/>
                              <w:id w:val="670383044"/>
                              <w:lock w:val="sdtLocked"/>
                            </w:sdtPr>
                            <w:sdtContent>
                              <w:r w:rsidR="00456CAC">
                                <w:rPr>
                                  <w:szCs w:val="24"/>
                                </w:rPr>
                                <w:t>33.5.20.3</w:t>
                              </w:r>
                            </w:sdtContent>
                          </w:sdt>
                          <w:r w:rsidR="00456CAC">
                            <w:rPr>
                              <w:szCs w:val="24"/>
                            </w:rPr>
                            <w:t>. Kraujagysliniai rezginiai:</w:t>
                          </w:r>
                        </w:p>
                        <w:sdt>
                          <w:sdtPr>
                            <w:alias w:val="3 pr. 33.5.20.3.1 pp."/>
                            <w:tag w:val="part_7146a30a7faa41aca6cd5e36c5d8cfc4"/>
                            <w:id w:val="689186691"/>
                            <w:lock w:val="sdtLocked"/>
                          </w:sdtPr>
                          <w:sdtContent>
                            <w:p w:rsidR="00AB7144" w:rsidRDefault="004C0B5E">
                              <w:pPr>
                                <w:keepLines/>
                                <w:suppressAutoHyphens/>
                                <w:ind w:firstLine="810"/>
                                <w:textAlignment w:val="center"/>
                                <w:rPr>
                                  <w:szCs w:val="24"/>
                                </w:rPr>
                              </w:pPr>
                              <w:sdt>
                                <w:sdtPr>
                                  <w:alias w:val="Numeris"/>
                                  <w:tag w:val="nr_7146a30a7faa41aca6cd5e36c5d8cfc4"/>
                                  <w:id w:val="612636773"/>
                                  <w:lock w:val="sdtLocked"/>
                                </w:sdtPr>
                                <w:sdtContent>
                                  <w:r w:rsidR="00456CAC">
                                    <w:rPr>
                                      <w:szCs w:val="24"/>
                                    </w:rPr>
                                    <w:t>33.5.20.3.1</w:t>
                                  </w:r>
                                </w:sdtContent>
                              </w:sdt>
                              <w:r w:rsidR="00456CAC">
                                <w:rPr>
                                  <w:szCs w:val="24"/>
                                </w:rPr>
                                <w:t>. Didžioji jungtis.</w:t>
                              </w:r>
                            </w:p>
                          </w:sdtContent>
                        </w:sdt>
                        <w:sdt>
                          <w:sdtPr>
                            <w:alias w:val="3 pr. 33.5.20.3.2 pp."/>
                            <w:tag w:val="part_3f7090f1a70240b1917b96a929e605eb"/>
                            <w:id w:val="1951354142"/>
                            <w:lock w:val="sdtLocked"/>
                          </w:sdtPr>
                          <w:sdtContent>
                            <w:p w:rsidR="00AB7144" w:rsidRDefault="004C0B5E">
                              <w:pPr>
                                <w:keepLines/>
                                <w:suppressAutoHyphens/>
                                <w:ind w:firstLine="810"/>
                                <w:textAlignment w:val="center"/>
                                <w:rPr>
                                  <w:szCs w:val="24"/>
                                </w:rPr>
                              </w:pPr>
                              <w:sdt>
                                <w:sdtPr>
                                  <w:alias w:val="Numeris"/>
                                  <w:tag w:val="nr_3f7090f1a70240b1917b96a929e605eb"/>
                                  <w:id w:val="606004652"/>
                                  <w:lock w:val="sdtLocked"/>
                                </w:sdtPr>
                                <w:sdtContent>
                                  <w:r w:rsidR="00456CAC">
                                    <w:rPr>
                                      <w:szCs w:val="24"/>
                                    </w:rPr>
                                    <w:t>33.5.20.3.2</w:t>
                                  </w:r>
                                </w:sdtContent>
                              </w:sdt>
                              <w:r w:rsidR="00456CAC">
                                <w:rPr>
                                  <w:szCs w:val="24"/>
                                </w:rPr>
                                <w:t>. Sprando raukšlė.</w:t>
                              </w:r>
                            </w:p>
                          </w:sdtContent>
                        </w:sdt>
                        <w:sdt>
                          <w:sdtPr>
                            <w:alias w:val="3 pr. 33.5.20.3.3 pp."/>
                            <w:tag w:val="part_52f93b24abd54fc19c35015bbedb0975"/>
                            <w:id w:val="-982855359"/>
                            <w:lock w:val="sdtLocked"/>
                          </w:sdtPr>
                          <w:sdtContent>
                            <w:p w:rsidR="00AB7144" w:rsidRDefault="004C0B5E">
                              <w:pPr>
                                <w:keepLines/>
                                <w:suppressAutoHyphens/>
                                <w:ind w:firstLine="810"/>
                                <w:textAlignment w:val="center"/>
                                <w:rPr>
                                  <w:szCs w:val="24"/>
                                </w:rPr>
                              </w:pPr>
                              <w:sdt>
                                <w:sdtPr>
                                  <w:alias w:val="Numeris"/>
                                  <w:tag w:val="nr_52f93b24abd54fc19c35015bbedb0975"/>
                                  <w:id w:val="-1017612396"/>
                                  <w:lock w:val="sdtLocked"/>
                                </w:sdtPr>
                                <w:sdtContent>
                                  <w:r w:rsidR="00456CAC">
                                    <w:rPr>
                                      <w:szCs w:val="24"/>
                                    </w:rPr>
                                    <w:t>33.5.20.3.3</w:t>
                                  </w:r>
                                </w:sdtContent>
                              </w:sdt>
                              <w:r w:rsidR="00456CAC">
                                <w:rPr>
                                  <w:szCs w:val="24"/>
                                </w:rPr>
                                <w:t>. Sprando raukšlės ilgis.</w:t>
                              </w:r>
                            </w:p>
                          </w:sdtContent>
                        </w:sdt>
                      </w:sdtContent>
                    </w:sdt>
                    <w:sdt>
                      <w:sdtPr>
                        <w:alias w:val="3 pr. 33.5.20.4 pp."/>
                        <w:tag w:val="part_650dfaee11874cf884f44ab6e6ec0a02"/>
                        <w:id w:val="-898827681"/>
                        <w:lock w:val="sdtLocked"/>
                      </w:sdtPr>
                      <w:sdtContent>
                        <w:p w:rsidR="00AB7144" w:rsidRDefault="004C0B5E">
                          <w:pPr>
                            <w:keepLines/>
                            <w:suppressAutoHyphens/>
                            <w:ind w:firstLine="810"/>
                            <w:textAlignment w:val="center"/>
                            <w:rPr>
                              <w:szCs w:val="24"/>
                            </w:rPr>
                          </w:pPr>
                          <w:sdt>
                            <w:sdtPr>
                              <w:alias w:val="Numeris"/>
                              <w:tag w:val="nr_650dfaee11874cf884f44ab6e6ec0a02"/>
                              <w:id w:val="25769689"/>
                              <w:lock w:val="sdtLocked"/>
                            </w:sdtPr>
                            <w:sdtContent>
                              <w:r w:rsidR="00456CAC">
                                <w:rPr>
                                  <w:szCs w:val="24"/>
                                </w:rPr>
                                <w:t>33.5.20.4</w:t>
                              </w:r>
                            </w:sdtContent>
                          </w:sdt>
                          <w:r w:rsidR="00456CAC">
                            <w:rPr>
                              <w:szCs w:val="24"/>
                            </w:rPr>
                            <w:t>. Veidas:</w:t>
                          </w:r>
                        </w:p>
                        <w:sdt>
                          <w:sdtPr>
                            <w:alias w:val="3 pr. 33.5.20.4.1 pp."/>
                            <w:tag w:val="part_2c9a91b643824ddda3eefd3102375ebe"/>
                            <w:id w:val="-47764283"/>
                            <w:lock w:val="sdtLocked"/>
                          </w:sdtPr>
                          <w:sdtContent>
                            <w:p w:rsidR="00AB7144" w:rsidRDefault="004C0B5E">
                              <w:pPr>
                                <w:keepLines/>
                                <w:suppressAutoHyphens/>
                                <w:ind w:firstLine="810"/>
                                <w:textAlignment w:val="center"/>
                                <w:rPr>
                                  <w:szCs w:val="24"/>
                                </w:rPr>
                              </w:pPr>
                              <w:sdt>
                                <w:sdtPr>
                                  <w:alias w:val="Numeris"/>
                                  <w:tag w:val="nr_2c9a91b643824ddda3eefd3102375ebe"/>
                                  <w:id w:val="1689723247"/>
                                  <w:lock w:val="sdtLocked"/>
                                </w:sdtPr>
                                <w:sdtContent>
                                  <w:r w:rsidR="00456CAC">
                                    <w:rPr>
                                      <w:szCs w:val="24"/>
                                    </w:rPr>
                                    <w:t>33.5.20.4.1</w:t>
                                  </w:r>
                                </w:sdtContent>
                              </w:sdt>
                              <w:r w:rsidR="00456CAC">
                                <w:rPr>
                                  <w:szCs w:val="24"/>
                                </w:rPr>
                                <w:t>. Profilis.</w:t>
                              </w:r>
                            </w:p>
                          </w:sdtContent>
                        </w:sdt>
                        <w:sdt>
                          <w:sdtPr>
                            <w:alias w:val="3 pr. 33.5.20.4.2 pp."/>
                            <w:tag w:val="part_4374505d35d2499790b821a581e7e1f2"/>
                            <w:id w:val="-1017466256"/>
                            <w:lock w:val="sdtLocked"/>
                          </w:sdtPr>
                          <w:sdtContent>
                            <w:p w:rsidR="00AB7144" w:rsidRDefault="004C0B5E">
                              <w:pPr>
                                <w:keepLines/>
                                <w:suppressAutoHyphens/>
                                <w:ind w:firstLine="810"/>
                                <w:textAlignment w:val="center"/>
                                <w:rPr>
                                  <w:szCs w:val="24"/>
                                </w:rPr>
                              </w:pPr>
                              <w:sdt>
                                <w:sdtPr>
                                  <w:alias w:val="Numeris"/>
                                  <w:tag w:val="nr_4374505d35d2499790b821a581e7e1f2"/>
                                  <w:id w:val="-1006746052"/>
                                  <w:lock w:val="sdtLocked"/>
                                </w:sdtPr>
                                <w:sdtContent>
                                  <w:r w:rsidR="00456CAC">
                                    <w:rPr>
                                      <w:szCs w:val="24"/>
                                    </w:rPr>
                                    <w:t>33.5.20.4.2</w:t>
                                  </w:r>
                                </w:sdtContent>
                              </w:sdt>
                              <w:r w:rsidR="00456CAC">
                                <w:rPr>
                                  <w:szCs w:val="24"/>
                                </w:rPr>
                                <w:t>. Viršutinė lūpa.</w:t>
                              </w:r>
                            </w:p>
                          </w:sdtContent>
                        </w:sdt>
                        <w:sdt>
                          <w:sdtPr>
                            <w:alias w:val="3 pr. 33.5.20.4.3 pp."/>
                            <w:tag w:val="part_070c5a0a3b204e3a9911e9a51ab98b5c"/>
                            <w:id w:val="-461966603"/>
                            <w:lock w:val="sdtLocked"/>
                          </w:sdtPr>
                          <w:sdtContent>
                            <w:p w:rsidR="00AB7144" w:rsidRDefault="004C0B5E">
                              <w:pPr>
                                <w:keepLines/>
                                <w:suppressAutoHyphens/>
                                <w:ind w:firstLine="810"/>
                                <w:textAlignment w:val="center"/>
                                <w:rPr>
                                  <w:szCs w:val="24"/>
                                </w:rPr>
                              </w:pPr>
                              <w:sdt>
                                <w:sdtPr>
                                  <w:alias w:val="Numeris"/>
                                  <w:tag w:val="nr_070c5a0a3b204e3a9911e9a51ab98b5c"/>
                                  <w:id w:val="-515003839"/>
                                  <w:lock w:val="sdtLocked"/>
                                </w:sdtPr>
                                <w:sdtContent>
                                  <w:r w:rsidR="00456CAC">
                                    <w:rPr>
                                      <w:szCs w:val="24"/>
                                    </w:rPr>
                                    <w:t>33.5.20.4.3</w:t>
                                  </w:r>
                                </w:sdtContent>
                              </w:sdt>
                              <w:r w:rsidR="00456CAC">
                                <w:rPr>
                                  <w:szCs w:val="24"/>
                                </w:rPr>
                                <w:t>. Akiduobės.</w:t>
                              </w:r>
                            </w:p>
                          </w:sdtContent>
                        </w:sdt>
                        <w:sdt>
                          <w:sdtPr>
                            <w:alias w:val="3 pr. 33.5.20.4.4 pp."/>
                            <w:tag w:val="part_aa465628f614486bb3e837c3f7280084"/>
                            <w:id w:val="792565203"/>
                            <w:lock w:val="sdtLocked"/>
                          </w:sdtPr>
                          <w:sdtContent>
                            <w:p w:rsidR="00AB7144" w:rsidRDefault="004C0B5E">
                              <w:pPr>
                                <w:keepLines/>
                                <w:suppressAutoHyphens/>
                                <w:ind w:firstLine="810"/>
                                <w:textAlignment w:val="center"/>
                                <w:rPr>
                                  <w:szCs w:val="24"/>
                                </w:rPr>
                              </w:pPr>
                              <w:sdt>
                                <w:sdtPr>
                                  <w:alias w:val="Numeris"/>
                                  <w:tag w:val="nr_aa465628f614486bb3e837c3f7280084"/>
                                  <w:id w:val="363410572"/>
                                  <w:lock w:val="sdtLocked"/>
                                </w:sdtPr>
                                <w:sdtContent>
                                  <w:r w:rsidR="00456CAC">
                                    <w:rPr>
                                      <w:szCs w:val="24"/>
                                    </w:rPr>
                                    <w:t>33.5.20.4.4</w:t>
                                  </w:r>
                                </w:sdtContent>
                              </w:sdt>
                              <w:r w:rsidR="00456CAC">
                                <w:rPr>
                                  <w:szCs w:val="24"/>
                                </w:rPr>
                                <w:t>. Nosis, šnervės.</w:t>
                              </w:r>
                            </w:p>
                          </w:sdtContent>
                        </w:sdt>
                        <w:sdt>
                          <w:sdtPr>
                            <w:alias w:val="3 pr. 33.5.20.4.5 pp."/>
                            <w:tag w:val="part_c57b8ec7d2e348b6bbb40e025a68c32e"/>
                            <w:id w:val="-567814374"/>
                            <w:lock w:val="sdtLocked"/>
                          </w:sdtPr>
                          <w:sdtContent>
                            <w:p w:rsidR="00AB7144" w:rsidRDefault="004C0B5E">
                              <w:pPr>
                                <w:keepLines/>
                                <w:suppressAutoHyphens/>
                                <w:ind w:firstLine="810"/>
                                <w:textAlignment w:val="center"/>
                                <w:rPr>
                                  <w:szCs w:val="24"/>
                                </w:rPr>
                              </w:pPr>
                              <w:sdt>
                                <w:sdtPr>
                                  <w:alias w:val="Numeris"/>
                                  <w:tag w:val="nr_c57b8ec7d2e348b6bbb40e025a68c32e"/>
                                  <w:id w:val="394629502"/>
                                  <w:lock w:val="sdtLocked"/>
                                </w:sdtPr>
                                <w:sdtContent>
                                  <w:r w:rsidR="00456CAC">
                                    <w:rPr>
                                      <w:szCs w:val="24"/>
                                    </w:rPr>
                                    <w:t>33.5.20.4.5</w:t>
                                  </w:r>
                                </w:sdtContent>
                              </w:sdt>
                              <w:r w:rsidR="00456CAC">
                                <w:rPr>
                                  <w:szCs w:val="24"/>
                                </w:rPr>
                                <w:t>. Smakras.</w:t>
                              </w:r>
                            </w:p>
                          </w:sdtContent>
                        </w:sdt>
                        <w:sdt>
                          <w:sdtPr>
                            <w:alias w:val="3 pr. 33.5.20.4.6 pp."/>
                            <w:tag w:val="part_b728cf47881c4559a2cad8cbc7100d49"/>
                            <w:id w:val="331421660"/>
                            <w:lock w:val="sdtLocked"/>
                          </w:sdtPr>
                          <w:sdtContent>
                            <w:p w:rsidR="00AB7144" w:rsidRDefault="004C0B5E">
                              <w:pPr>
                                <w:keepLines/>
                                <w:suppressAutoHyphens/>
                                <w:ind w:firstLine="810"/>
                                <w:textAlignment w:val="center"/>
                                <w:rPr>
                                  <w:szCs w:val="24"/>
                                </w:rPr>
                              </w:pPr>
                              <w:sdt>
                                <w:sdtPr>
                                  <w:alias w:val="Numeris"/>
                                  <w:tag w:val="nr_b728cf47881c4559a2cad8cbc7100d49"/>
                                  <w:id w:val="1554117872"/>
                                  <w:lock w:val="sdtLocked"/>
                                </w:sdtPr>
                                <w:sdtContent>
                                  <w:r w:rsidR="00456CAC">
                                    <w:rPr>
                                      <w:szCs w:val="24"/>
                                    </w:rPr>
                                    <w:t>33.5.20.4.6</w:t>
                                  </w:r>
                                </w:sdtContent>
                              </w:sdt>
                              <w:r w:rsidR="00456CAC">
                                <w:rPr>
                                  <w:szCs w:val="24"/>
                                </w:rPr>
                                <w:t>. Nosies kaulas.</w:t>
                              </w:r>
                            </w:p>
                          </w:sdtContent>
                        </w:sdt>
                        <w:sdt>
                          <w:sdtPr>
                            <w:alias w:val="3 pr. 33.5.20.4.7 pp."/>
                            <w:tag w:val="part_da3b534d89ad43a9b9ec735e4341b386"/>
                            <w:id w:val="83731374"/>
                            <w:lock w:val="sdtLocked"/>
                          </w:sdtPr>
                          <w:sdtContent>
                            <w:p w:rsidR="00AB7144" w:rsidRDefault="004C0B5E">
                              <w:pPr>
                                <w:keepLines/>
                                <w:suppressAutoHyphens/>
                                <w:ind w:firstLine="810"/>
                                <w:textAlignment w:val="center"/>
                                <w:rPr>
                                  <w:szCs w:val="24"/>
                                </w:rPr>
                              </w:pPr>
                              <w:sdt>
                                <w:sdtPr>
                                  <w:alias w:val="Numeris"/>
                                  <w:tag w:val="nr_da3b534d89ad43a9b9ec735e4341b386"/>
                                  <w:id w:val="-1670161647"/>
                                  <w:lock w:val="sdtLocked"/>
                                </w:sdtPr>
                                <w:sdtContent>
                                  <w:r w:rsidR="00456CAC">
                                    <w:rPr>
                                      <w:szCs w:val="24"/>
                                    </w:rPr>
                                    <w:t>33.5.20.4.7</w:t>
                                  </w:r>
                                </w:sdtContent>
                              </w:sdt>
                              <w:r w:rsidR="00456CAC">
                                <w:rPr>
                                  <w:szCs w:val="24"/>
                                </w:rPr>
                                <w:t>. Nosies kaulas, ilgis.</w:t>
                              </w:r>
                            </w:p>
                          </w:sdtContent>
                        </w:sdt>
                        <w:sdt>
                          <w:sdtPr>
                            <w:alias w:val="3 pr. 33.5.20.4.8 pp."/>
                            <w:tag w:val="part_5a0b7e1b877c4bacbc672a627df417ae"/>
                            <w:id w:val="907039608"/>
                            <w:lock w:val="sdtLocked"/>
                          </w:sdtPr>
                          <w:sdtContent>
                            <w:p w:rsidR="00AB7144" w:rsidRDefault="004C0B5E">
                              <w:pPr>
                                <w:keepLines/>
                                <w:suppressAutoHyphens/>
                                <w:ind w:firstLine="810"/>
                                <w:textAlignment w:val="center"/>
                                <w:rPr>
                                  <w:szCs w:val="24"/>
                                </w:rPr>
                              </w:pPr>
                              <w:sdt>
                                <w:sdtPr>
                                  <w:alias w:val="Numeris"/>
                                  <w:tag w:val="nr_5a0b7e1b877c4bacbc672a627df417ae"/>
                                  <w:id w:val="-1148127614"/>
                                  <w:lock w:val="sdtLocked"/>
                                </w:sdtPr>
                                <w:sdtContent>
                                  <w:r w:rsidR="00456CAC">
                                    <w:rPr>
                                      <w:szCs w:val="24"/>
                                    </w:rPr>
                                    <w:t>33.5.20.4.8</w:t>
                                  </w:r>
                                </w:sdtContent>
                              </w:sdt>
                              <w:r w:rsidR="00456CAC">
                                <w:rPr>
                                  <w:szCs w:val="24"/>
                                </w:rPr>
                                <w:t>. Prienosinių audinių storis.</w:t>
                              </w:r>
                            </w:p>
                          </w:sdtContent>
                        </w:sdt>
                        <w:sdt>
                          <w:sdtPr>
                            <w:alias w:val="3 pr. 33.5.20.4.9 pp."/>
                            <w:tag w:val="part_71d9d9b1442e430a999a214eff6d8429"/>
                            <w:id w:val="-16307711"/>
                            <w:lock w:val="sdtLocked"/>
                          </w:sdtPr>
                          <w:sdtContent>
                            <w:p w:rsidR="00AB7144" w:rsidRDefault="004C0B5E">
                              <w:pPr>
                                <w:keepLines/>
                                <w:suppressAutoHyphens/>
                                <w:ind w:firstLine="810"/>
                                <w:textAlignment w:val="center"/>
                                <w:rPr>
                                  <w:szCs w:val="24"/>
                                </w:rPr>
                              </w:pPr>
                              <w:sdt>
                                <w:sdtPr>
                                  <w:alias w:val="Numeris"/>
                                  <w:tag w:val="nr_71d9d9b1442e430a999a214eff6d8429"/>
                                  <w:id w:val="-2094470045"/>
                                  <w:lock w:val="sdtLocked"/>
                                </w:sdtPr>
                                <w:sdtContent>
                                  <w:r w:rsidR="00456CAC">
                                    <w:rPr>
                                      <w:szCs w:val="24"/>
                                    </w:rPr>
                                    <w:t>33.5.20.4.9</w:t>
                                  </w:r>
                                </w:sdtContent>
                              </w:sdt>
                              <w:r w:rsidR="00456CAC">
                                <w:rPr>
                                  <w:szCs w:val="24"/>
                                </w:rPr>
                                <w:t>. Prienosinių audinių storio ilgis.</w:t>
                              </w:r>
                            </w:p>
                          </w:sdtContent>
                        </w:sdt>
                      </w:sdtContent>
                    </w:sdt>
                    <w:sdt>
                      <w:sdtPr>
                        <w:alias w:val="3 pr. 33.5.20.5 pp."/>
                        <w:tag w:val="part_ca48a354ced54d3dbe4eac1c1140cb0b"/>
                        <w:id w:val="52973337"/>
                        <w:lock w:val="sdtLocked"/>
                      </w:sdtPr>
                      <w:sdtContent>
                        <w:p w:rsidR="00AB7144" w:rsidRDefault="004C0B5E">
                          <w:pPr>
                            <w:keepLines/>
                            <w:suppressAutoHyphens/>
                            <w:ind w:firstLine="810"/>
                            <w:textAlignment w:val="center"/>
                            <w:rPr>
                              <w:szCs w:val="24"/>
                            </w:rPr>
                          </w:pPr>
                          <w:sdt>
                            <w:sdtPr>
                              <w:alias w:val="Numeris"/>
                              <w:tag w:val="nr_ca48a354ced54d3dbe4eac1c1140cb0b"/>
                              <w:id w:val="1990513081"/>
                              <w:lock w:val="sdtLocked"/>
                            </w:sdtPr>
                            <w:sdtContent>
                              <w:r w:rsidR="00456CAC">
                                <w:rPr>
                                  <w:szCs w:val="24"/>
                                </w:rPr>
                                <w:t>33.5.20.5</w:t>
                              </w:r>
                            </w:sdtContent>
                          </w:sdt>
                          <w:r w:rsidR="00456CAC">
                            <w:rPr>
                              <w:szCs w:val="24"/>
                            </w:rPr>
                            <w:t>. Kaklas.</w:t>
                          </w:r>
                        </w:p>
                      </w:sdtContent>
                    </w:sdt>
                    <w:sdt>
                      <w:sdtPr>
                        <w:alias w:val="3 pr. 33.5.20.6 pp."/>
                        <w:tag w:val="part_f0a65ad59156484786c2999ad74cffd4"/>
                        <w:id w:val="1592579140"/>
                        <w:lock w:val="sdtLocked"/>
                      </w:sdtPr>
                      <w:sdtContent>
                        <w:p w:rsidR="00AB7144" w:rsidRDefault="004C0B5E">
                          <w:pPr>
                            <w:keepLines/>
                            <w:suppressAutoHyphens/>
                            <w:ind w:firstLine="810"/>
                            <w:textAlignment w:val="center"/>
                            <w:rPr>
                              <w:szCs w:val="24"/>
                            </w:rPr>
                          </w:pPr>
                          <w:sdt>
                            <w:sdtPr>
                              <w:alias w:val="Numeris"/>
                              <w:tag w:val="nr_f0a65ad59156484786c2999ad74cffd4"/>
                              <w:id w:val="-960803761"/>
                              <w:lock w:val="sdtLocked"/>
                            </w:sdtPr>
                            <w:sdtContent>
                              <w:r w:rsidR="00456CAC">
                                <w:rPr>
                                  <w:szCs w:val="24"/>
                                </w:rPr>
                                <w:t>33.5.20.6</w:t>
                              </w:r>
                            </w:sdtContent>
                          </w:sdt>
                          <w:r w:rsidR="00456CAC">
                            <w:rPr>
                              <w:szCs w:val="24"/>
                            </w:rPr>
                            <w:t>. Krūtinės ląsta:</w:t>
                          </w:r>
                        </w:p>
                        <w:sdt>
                          <w:sdtPr>
                            <w:alias w:val="3 pr. 33.5.20.6.1 pp."/>
                            <w:tag w:val="part_5c762f42c30747c5b7e451c43faf4a1b"/>
                            <w:id w:val="246700154"/>
                            <w:lock w:val="sdtLocked"/>
                          </w:sdtPr>
                          <w:sdtContent>
                            <w:p w:rsidR="00AB7144" w:rsidRDefault="004C0B5E">
                              <w:pPr>
                                <w:keepLines/>
                                <w:suppressAutoHyphens/>
                                <w:ind w:firstLine="810"/>
                                <w:textAlignment w:val="center"/>
                                <w:rPr>
                                  <w:szCs w:val="24"/>
                                </w:rPr>
                              </w:pPr>
                              <w:sdt>
                                <w:sdtPr>
                                  <w:alias w:val="Numeris"/>
                                  <w:tag w:val="nr_5c762f42c30747c5b7e451c43faf4a1b"/>
                                  <w:id w:val="-986624876"/>
                                  <w:lock w:val="sdtLocked"/>
                                </w:sdtPr>
                                <w:sdtContent>
                                  <w:r w:rsidR="00456CAC">
                                    <w:rPr>
                                      <w:szCs w:val="24"/>
                                    </w:rPr>
                                    <w:t>33.5.20.6.1</w:t>
                                  </w:r>
                                </w:sdtContent>
                              </w:sdt>
                              <w:r w:rsidR="00456CAC">
                                <w:rPr>
                                  <w:szCs w:val="24"/>
                                </w:rPr>
                                <w:t>. Krūtinės ląstos forma.</w:t>
                              </w:r>
                            </w:p>
                          </w:sdtContent>
                        </w:sdt>
                        <w:sdt>
                          <w:sdtPr>
                            <w:alias w:val="3 pr. 33.5.20.6.2 pp."/>
                            <w:tag w:val="part_4fce425c70e84a7bab9f251b25f5d2bb"/>
                            <w:id w:val="-842083553"/>
                            <w:lock w:val="sdtLocked"/>
                          </w:sdtPr>
                          <w:sdtContent>
                            <w:p w:rsidR="00AB7144" w:rsidRDefault="004C0B5E">
                              <w:pPr>
                                <w:keepLines/>
                                <w:suppressAutoHyphens/>
                                <w:ind w:firstLine="810"/>
                                <w:textAlignment w:val="center"/>
                                <w:rPr>
                                  <w:szCs w:val="24"/>
                                </w:rPr>
                              </w:pPr>
                              <w:sdt>
                                <w:sdtPr>
                                  <w:alias w:val="Numeris"/>
                                  <w:tag w:val="nr_4fce425c70e84a7bab9f251b25f5d2bb"/>
                                  <w:id w:val="-1477140932"/>
                                  <w:lock w:val="sdtLocked"/>
                                </w:sdtPr>
                                <w:sdtContent>
                                  <w:r w:rsidR="00456CAC">
                                    <w:rPr>
                                      <w:szCs w:val="24"/>
                                    </w:rPr>
                                    <w:t>33.5.20.6.2</w:t>
                                  </w:r>
                                </w:sdtContent>
                              </w:sdt>
                              <w:r w:rsidR="00456CAC">
                                <w:rPr>
                                  <w:szCs w:val="24"/>
                                </w:rPr>
                                <w:t>. Plaučiai.</w:t>
                              </w:r>
                            </w:p>
                          </w:sdtContent>
                        </w:sdt>
                        <w:sdt>
                          <w:sdtPr>
                            <w:alias w:val="3 pr. 33.5.20.6.3 pp."/>
                            <w:tag w:val="part_89963264466f42bbbee5a05804136f93"/>
                            <w:id w:val="1854453014"/>
                            <w:lock w:val="sdtLocked"/>
                          </w:sdtPr>
                          <w:sdtContent>
                            <w:p w:rsidR="00AB7144" w:rsidRDefault="004C0B5E">
                              <w:pPr>
                                <w:keepLines/>
                                <w:suppressAutoHyphens/>
                                <w:ind w:firstLine="810"/>
                                <w:textAlignment w:val="center"/>
                                <w:rPr>
                                  <w:szCs w:val="24"/>
                                </w:rPr>
                              </w:pPr>
                              <w:sdt>
                                <w:sdtPr>
                                  <w:alias w:val="Numeris"/>
                                  <w:tag w:val="nr_89963264466f42bbbee5a05804136f93"/>
                                  <w:id w:val="-1247258990"/>
                                  <w:lock w:val="sdtLocked"/>
                                </w:sdtPr>
                                <w:sdtContent>
                                  <w:r w:rsidR="00456CAC">
                                    <w:rPr>
                                      <w:szCs w:val="24"/>
                                    </w:rPr>
                                    <w:t>33.5.20.6.3</w:t>
                                  </w:r>
                                </w:sdtContent>
                              </w:sdt>
                              <w:r w:rsidR="00456CAC">
                                <w:rPr>
                                  <w:szCs w:val="24"/>
                                </w:rPr>
                                <w:t>. Diafragma.</w:t>
                              </w:r>
                            </w:p>
                          </w:sdtContent>
                        </w:sdt>
                      </w:sdtContent>
                    </w:sdt>
                    <w:sdt>
                      <w:sdtPr>
                        <w:alias w:val="3 pr. 33.5.20.7 pp."/>
                        <w:tag w:val="part_7bd0f9f59e884e9ca593face7991919d"/>
                        <w:id w:val="125520766"/>
                        <w:lock w:val="sdtLocked"/>
                      </w:sdtPr>
                      <w:sdtContent>
                        <w:p w:rsidR="00AB7144" w:rsidRDefault="004C0B5E">
                          <w:pPr>
                            <w:keepLines/>
                            <w:suppressAutoHyphens/>
                            <w:ind w:firstLine="810"/>
                            <w:textAlignment w:val="center"/>
                            <w:rPr>
                              <w:szCs w:val="24"/>
                            </w:rPr>
                          </w:pPr>
                          <w:sdt>
                            <w:sdtPr>
                              <w:alias w:val="Numeris"/>
                              <w:tag w:val="nr_7bd0f9f59e884e9ca593face7991919d"/>
                              <w:id w:val="-1347324064"/>
                              <w:lock w:val="sdtLocked"/>
                            </w:sdtPr>
                            <w:sdtContent>
                              <w:r w:rsidR="00456CAC">
                                <w:rPr>
                                  <w:szCs w:val="24"/>
                                </w:rPr>
                                <w:t>33.5.20.7</w:t>
                              </w:r>
                            </w:sdtContent>
                          </w:sdt>
                          <w:r w:rsidR="00456CAC">
                            <w:rPr>
                              <w:szCs w:val="24"/>
                            </w:rPr>
                            <w:t>. Širdis:</w:t>
                          </w:r>
                        </w:p>
                        <w:sdt>
                          <w:sdtPr>
                            <w:alias w:val="3 pr. 33.5.20.7.1 pp."/>
                            <w:tag w:val="part_f1cf14db3b5c4652a62a200cff981eff"/>
                            <w:id w:val="619884964"/>
                            <w:lock w:val="sdtLocked"/>
                          </w:sdtPr>
                          <w:sdtContent>
                            <w:p w:rsidR="00AB7144" w:rsidRDefault="004C0B5E">
                              <w:pPr>
                                <w:keepLines/>
                                <w:suppressAutoHyphens/>
                                <w:ind w:firstLine="810"/>
                                <w:textAlignment w:val="center"/>
                                <w:rPr>
                                  <w:szCs w:val="24"/>
                                </w:rPr>
                              </w:pPr>
                              <w:sdt>
                                <w:sdtPr>
                                  <w:alias w:val="Numeris"/>
                                  <w:tag w:val="nr_f1cf14db3b5c4652a62a200cff981eff"/>
                                  <w:id w:val="-255988876"/>
                                  <w:lock w:val="sdtLocked"/>
                                </w:sdtPr>
                                <w:sdtContent>
                                  <w:r w:rsidR="00456CAC">
                                    <w:rPr>
                                      <w:szCs w:val="24"/>
                                    </w:rPr>
                                    <w:t>33.5.20.7.1</w:t>
                                  </w:r>
                                </w:sdtContent>
                              </w:sdt>
                              <w:r w:rsidR="00456CAC">
                                <w:rPr>
                                  <w:szCs w:val="24"/>
                                </w:rPr>
                                <w:t>. Širdies veikla.</w:t>
                              </w:r>
                            </w:p>
                          </w:sdtContent>
                        </w:sdt>
                        <w:sdt>
                          <w:sdtPr>
                            <w:alias w:val="3 pr. 33.5.20.7.2 pp."/>
                            <w:tag w:val="part_5d639485daff4bdf8298491d5d14eb3a"/>
                            <w:id w:val="1921678554"/>
                            <w:lock w:val="sdtLocked"/>
                          </w:sdtPr>
                          <w:sdtContent>
                            <w:p w:rsidR="00AB7144" w:rsidRDefault="004C0B5E">
                              <w:pPr>
                                <w:keepLines/>
                                <w:suppressAutoHyphens/>
                                <w:ind w:firstLine="810"/>
                                <w:textAlignment w:val="center"/>
                                <w:rPr>
                                  <w:szCs w:val="24"/>
                                </w:rPr>
                              </w:pPr>
                              <w:sdt>
                                <w:sdtPr>
                                  <w:alias w:val="Numeris"/>
                                  <w:tag w:val="nr_5d639485daff4bdf8298491d5d14eb3a"/>
                                  <w:id w:val="1331867549"/>
                                  <w:lock w:val="sdtLocked"/>
                                </w:sdtPr>
                                <w:sdtContent>
                                  <w:r w:rsidR="00456CAC">
                                    <w:rPr>
                                      <w:szCs w:val="24"/>
                                    </w:rPr>
                                    <w:t>33.5.20.7.2</w:t>
                                  </w:r>
                                </w:sdtContent>
                              </w:sdt>
                              <w:r w:rsidR="00456CAC">
                                <w:rPr>
                                  <w:szCs w:val="24"/>
                                </w:rPr>
                                <w:t>. Dydis.</w:t>
                              </w:r>
                            </w:p>
                          </w:sdtContent>
                        </w:sdt>
                        <w:sdt>
                          <w:sdtPr>
                            <w:alias w:val="3 pr. 33.5.20.7.3 pp."/>
                            <w:tag w:val="part_a0147ad767884651a5dc72f7dec6df2a"/>
                            <w:id w:val="-1440592421"/>
                            <w:lock w:val="sdtLocked"/>
                          </w:sdtPr>
                          <w:sdtContent>
                            <w:p w:rsidR="00AB7144" w:rsidRDefault="004C0B5E">
                              <w:pPr>
                                <w:keepLines/>
                                <w:suppressAutoHyphens/>
                                <w:ind w:firstLine="810"/>
                                <w:textAlignment w:val="center"/>
                                <w:rPr>
                                  <w:szCs w:val="24"/>
                                </w:rPr>
                              </w:pPr>
                              <w:sdt>
                                <w:sdtPr>
                                  <w:alias w:val="Numeris"/>
                                  <w:tag w:val="nr_a0147ad767884651a5dc72f7dec6df2a"/>
                                  <w:id w:val="354002378"/>
                                  <w:lock w:val="sdtLocked"/>
                                </w:sdtPr>
                                <w:sdtContent>
                                  <w:r w:rsidR="00456CAC">
                                    <w:rPr>
                                      <w:szCs w:val="24"/>
                                    </w:rPr>
                                    <w:t>33.5.20.7.3</w:t>
                                  </w:r>
                                </w:sdtContent>
                              </w:sdt>
                              <w:r w:rsidR="00456CAC">
                                <w:rPr>
                                  <w:szCs w:val="24"/>
                                </w:rPr>
                                <w:t>. Širdies ašis.</w:t>
                              </w:r>
                            </w:p>
                          </w:sdtContent>
                        </w:sdt>
                        <w:sdt>
                          <w:sdtPr>
                            <w:alias w:val="3 pr. 33.5.20.7.4 pp."/>
                            <w:tag w:val="part_a58d65694afc49fab8ac1f6947f4e3ad"/>
                            <w:id w:val="1434936998"/>
                            <w:lock w:val="sdtLocked"/>
                          </w:sdtPr>
                          <w:sdtContent>
                            <w:p w:rsidR="00AB7144" w:rsidRDefault="004C0B5E">
                              <w:pPr>
                                <w:keepLines/>
                                <w:suppressAutoHyphens/>
                                <w:ind w:firstLine="810"/>
                                <w:textAlignment w:val="center"/>
                                <w:rPr>
                                  <w:szCs w:val="24"/>
                                </w:rPr>
                              </w:pPr>
                              <w:sdt>
                                <w:sdtPr>
                                  <w:alias w:val="Numeris"/>
                                  <w:tag w:val="nr_a58d65694afc49fab8ac1f6947f4e3ad"/>
                                  <w:id w:val="368342289"/>
                                  <w:lock w:val="sdtLocked"/>
                                </w:sdtPr>
                                <w:sdtContent>
                                  <w:r w:rsidR="00456CAC">
                                    <w:rPr>
                                      <w:szCs w:val="24"/>
                                    </w:rPr>
                                    <w:t>33.5.20.7.4</w:t>
                                  </w:r>
                                </w:sdtContent>
                              </w:sdt>
                              <w:r w:rsidR="00456CAC">
                                <w:rPr>
                                  <w:szCs w:val="24"/>
                                </w:rPr>
                                <w:t>. Keturių kamerų vaizdas.</w:t>
                              </w:r>
                            </w:p>
                          </w:sdtContent>
                        </w:sdt>
                        <w:sdt>
                          <w:sdtPr>
                            <w:alias w:val="3 pr. 33.5.20.7.5 pp."/>
                            <w:tag w:val="part_23dd019ffd04416fa28181220c0713cc"/>
                            <w:id w:val="631449501"/>
                            <w:lock w:val="sdtLocked"/>
                          </w:sdtPr>
                          <w:sdtContent>
                            <w:p w:rsidR="00AB7144" w:rsidRDefault="004C0B5E">
                              <w:pPr>
                                <w:keepLines/>
                                <w:suppressAutoHyphens/>
                                <w:ind w:firstLine="810"/>
                                <w:textAlignment w:val="center"/>
                                <w:rPr>
                                  <w:szCs w:val="24"/>
                                </w:rPr>
                              </w:pPr>
                              <w:sdt>
                                <w:sdtPr>
                                  <w:alias w:val="Numeris"/>
                                  <w:tag w:val="nr_23dd019ffd04416fa28181220c0713cc"/>
                                  <w:id w:val="1385060104"/>
                                  <w:lock w:val="sdtLocked"/>
                                </w:sdtPr>
                                <w:sdtContent>
                                  <w:r w:rsidR="00456CAC">
                                    <w:rPr>
                                      <w:szCs w:val="24"/>
                                    </w:rPr>
                                    <w:t>33.5.20.7.5</w:t>
                                  </w:r>
                                </w:sdtContent>
                              </w:sdt>
                              <w:r w:rsidR="00456CAC">
                                <w:rPr>
                                  <w:szCs w:val="24"/>
                                </w:rPr>
                                <w:t>. Aortos išvarymo traktas.</w:t>
                              </w:r>
                            </w:p>
                          </w:sdtContent>
                        </w:sdt>
                        <w:sdt>
                          <w:sdtPr>
                            <w:alias w:val="3 pr. 33.5.20.7.6 pp."/>
                            <w:tag w:val="part_0438111db033430b9a1d9d7769d35cba"/>
                            <w:id w:val="-803932417"/>
                            <w:lock w:val="sdtLocked"/>
                          </w:sdtPr>
                          <w:sdtContent>
                            <w:p w:rsidR="00AB7144" w:rsidRDefault="004C0B5E">
                              <w:pPr>
                                <w:keepLines/>
                                <w:suppressAutoHyphens/>
                                <w:ind w:firstLine="810"/>
                                <w:textAlignment w:val="center"/>
                                <w:rPr>
                                  <w:szCs w:val="24"/>
                                </w:rPr>
                              </w:pPr>
                              <w:sdt>
                                <w:sdtPr>
                                  <w:alias w:val="Numeris"/>
                                  <w:tag w:val="nr_0438111db033430b9a1d9d7769d35cba"/>
                                  <w:id w:val="252164073"/>
                                  <w:lock w:val="sdtLocked"/>
                                </w:sdtPr>
                                <w:sdtContent>
                                  <w:r w:rsidR="00456CAC">
                                    <w:rPr>
                                      <w:szCs w:val="24"/>
                                    </w:rPr>
                                    <w:t>33.5.20.7.6</w:t>
                                  </w:r>
                                </w:sdtContent>
                              </w:sdt>
                              <w:r w:rsidR="00456CAC">
                                <w:rPr>
                                  <w:szCs w:val="24"/>
                                </w:rPr>
                                <w:t xml:space="preserve">. </w:t>
                              </w:r>
                              <w:proofErr w:type="spellStart"/>
                              <w:r w:rsidR="00456CAC">
                                <w:rPr>
                                  <w:szCs w:val="24"/>
                                </w:rPr>
                                <w:t>Plautinio</w:t>
                              </w:r>
                              <w:proofErr w:type="spellEnd"/>
                              <w:r w:rsidR="00456CAC">
                                <w:rPr>
                                  <w:szCs w:val="24"/>
                                </w:rPr>
                                <w:t xml:space="preserve"> kamieno išvarymo traktas.</w:t>
                              </w:r>
                            </w:p>
                          </w:sdtContent>
                        </w:sdt>
                      </w:sdtContent>
                    </w:sdt>
                    <w:sdt>
                      <w:sdtPr>
                        <w:alias w:val="3 pr. 33.5.20.8 pp."/>
                        <w:tag w:val="part_55935c5cbfa34aba9a7089138009a9be"/>
                        <w:id w:val="218022286"/>
                        <w:lock w:val="sdtLocked"/>
                      </w:sdtPr>
                      <w:sdtContent>
                        <w:p w:rsidR="00AB7144" w:rsidRDefault="004C0B5E">
                          <w:pPr>
                            <w:keepLines/>
                            <w:suppressAutoHyphens/>
                            <w:ind w:firstLine="810"/>
                            <w:textAlignment w:val="center"/>
                            <w:rPr>
                              <w:szCs w:val="24"/>
                            </w:rPr>
                          </w:pPr>
                          <w:sdt>
                            <w:sdtPr>
                              <w:alias w:val="Numeris"/>
                              <w:tag w:val="nr_55935c5cbfa34aba9a7089138009a9be"/>
                              <w:id w:val="2103067272"/>
                              <w:lock w:val="sdtLocked"/>
                            </w:sdtPr>
                            <w:sdtContent>
                              <w:r w:rsidR="00456CAC">
                                <w:rPr>
                                  <w:szCs w:val="24"/>
                                </w:rPr>
                                <w:t>33.5.20.8</w:t>
                              </w:r>
                            </w:sdtContent>
                          </w:sdt>
                          <w:r w:rsidR="00456CAC">
                            <w:rPr>
                              <w:szCs w:val="24"/>
                            </w:rPr>
                            <w:t>. Pilvas:</w:t>
                          </w:r>
                        </w:p>
                        <w:sdt>
                          <w:sdtPr>
                            <w:alias w:val="3 pr. 33.5.20.8.1 pp."/>
                            <w:tag w:val="part_4e32691b8e21497b874bf78915175aea"/>
                            <w:id w:val="-1622371828"/>
                            <w:lock w:val="sdtLocked"/>
                          </w:sdtPr>
                          <w:sdtContent>
                            <w:p w:rsidR="00AB7144" w:rsidRDefault="004C0B5E">
                              <w:pPr>
                                <w:keepLines/>
                                <w:suppressAutoHyphens/>
                                <w:ind w:firstLine="810"/>
                                <w:textAlignment w:val="center"/>
                                <w:rPr>
                                  <w:szCs w:val="24"/>
                                </w:rPr>
                              </w:pPr>
                              <w:sdt>
                                <w:sdtPr>
                                  <w:alias w:val="Numeris"/>
                                  <w:tag w:val="nr_4e32691b8e21497b874bf78915175aea"/>
                                  <w:id w:val="-1416701580"/>
                                  <w:lock w:val="sdtLocked"/>
                                </w:sdtPr>
                                <w:sdtContent>
                                  <w:r w:rsidR="00456CAC">
                                    <w:rPr>
                                      <w:szCs w:val="24"/>
                                    </w:rPr>
                                    <w:t>33.5.20.8.1</w:t>
                                  </w:r>
                                </w:sdtContent>
                              </w:sdt>
                              <w:r w:rsidR="00456CAC">
                                <w:rPr>
                                  <w:szCs w:val="24"/>
                                </w:rPr>
                                <w:t>. Skrandis.</w:t>
                              </w:r>
                            </w:p>
                          </w:sdtContent>
                        </w:sdt>
                        <w:sdt>
                          <w:sdtPr>
                            <w:alias w:val="3 pr. 33.5.20.8.2 pp."/>
                            <w:tag w:val="part_7270d920de744b5bad9e1c87c99da9e6"/>
                            <w:id w:val="99378667"/>
                            <w:lock w:val="sdtLocked"/>
                          </w:sdtPr>
                          <w:sdtContent>
                            <w:p w:rsidR="00AB7144" w:rsidRDefault="004C0B5E">
                              <w:pPr>
                                <w:keepLines/>
                                <w:suppressAutoHyphens/>
                                <w:ind w:firstLine="810"/>
                                <w:textAlignment w:val="center"/>
                                <w:rPr>
                                  <w:szCs w:val="24"/>
                                </w:rPr>
                              </w:pPr>
                              <w:sdt>
                                <w:sdtPr>
                                  <w:alias w:val="Numeris"/>
                                  <w:tag w:val="nr_7270d920de744b5bad9e1c87c99da9e6"/>
                                  <w:id w:val="964153858"/>
                                  <w:lock w:val="sdtLocked"/>
                                </w:sdtPr>
                                <w:sdtContent>
                                  <w:r w:rsidR="00456CAC">
                                    <w:rPr>
                                      <w:szCs w:val="24"/>
                                    </w:rPr>
                                    <w:t>33.5.20.8.2</w:t>
                                  </w:r>
                                </w:sdtContent>
                              </w:sdt>
                              <w:r w:rsidR="00456CAC">
                                <w:rPr>
                                  <w:szCs w:val="24"/>
                                </w:rPr>
                                <w:t>. Žarnynas.</w:t>
                              </w:r>
                            </w:p>
                          </w:sdtContent>
                        </w:sdt>
                        <w:sdt>
                          <w:sdtPr>
                            <w:alias w:val="3 pr. 33.5.20.8.3 pp."/>
                            <w:tag w:val="part_88fd1db26c3b46ef8556326d187859ee"/>
                            <w:id w:val="-236330428"/>
                            <w:lock w:val="sdtLocked"/>
                          </w:sdtPr>
                          <w:sdtContent>
                            <w:p w:rsidR="00AB7144" w:rsidRDefault="004C0B5E">
                              <w:pPr>
                                <w:keepLines/>
                                <w:suppressAutoHyphens/>
                                <w:ind w:firstLine="810"/>
                                <w:textAlignment w:val="center"/>
                                <w:rPr>
                                  <w:szCs w:val="24"/>
                                </w:rPr>
                              </w:pPr>
                              <w:sdt>
                                <w:sdtPr>
                                  <w:alias w:val="Numeris"/>
                                  <w:tag w:val="nr_88fd1db26c3b46ef8556326d187859ee"/>
                                  <w:id w:val="1012882567"/>
                                  <w:lock w:val="sdtLocked"/>
                                </w:sdtPr>
                                <w:sdtContent>
                                  <w:r w:rsidR="00456CAC">
                                    <w:rPr>
                                      <w:szCs w:val="24"/>
                                    </w:rPr>
                                    <w:t>33.5.20.8.3</w:t>
                                  </w:r>
                                </w:sdtContent>
                              </w:sdt>
                              <w:r w:rsidR="00456CAC">
                                <w:rPr>
                                  <w:szCs w:val="24"/>
                                </w:rPr>
                                <w:t>. Šlapimo pūslė.</w:t>
                              </w:r>
                            </w:p>
                          </w:sdtContent>
                        </w:sdt>
                        <w:sdt>
                          <w:sdtPr>
                            <w:alias w:val="3 pr. 33.5.20.8.4 pp."/>
                            <w:tag w:val="part_58011215d83745198f47458da03c433b"/>
                            <w:id w:val="-18941061"/>
                            <w:lock w:val="sdtLocked"/>
                          </w:sdtPr>
                          <w:sdtContent>
                            <w:p w:rsidR="00AB7144" w:rsidRDefault="004C0B5E">
                              <w:pPr>
                                <w:keepLines/>
                                <w:suppressAutoHyphens/>
                                <w:ind w:firstLine="810"/>
                                <w:textAlignment w:val="center"/>
                                <w:rPr>
                                  <w:szCs w:val="24"/>
                                </w:rPr>
                              </w:pPr>
                              <w:sdt>
                                <w:sdtPr>
                                  <w:alias w:val="Numeris"/>
                                  <w:tag w:val="nr_58011215d83745198f47458da03c433b"/>
                                  <w:id w:val="-1186902940"/>
                                  <w:lock w:val="sdtLocked"/>
                                </w:sdtPr>
                                <w:sdtContent>
                                  <w:r w:rsidR="00456CAC">
                                    <w:rPr>
                                      <w:szCs w:val="24"/>
                                    </w:rPr>
                                    <w:t>33.5.20.8.4</w:t>
                                  </w:r>
                                </w:sdtContent>
                              </w:sdt>
                              <w:r w:rsidR="00456CAC">
                                <w:rPr>
                                  <w:szCs w:val="24"/>
                                </w:rPr>
                                <w:t>. Pilvo siena / virkštelės tvirtinimo vieta.</w:t>
                              </w:r>
                            </w:p>
                          </w:sdtContent>
                        </w:sdt>
                      </w:sdtContent>
                    </w:sdt>
                    <w:sdt>
                      <w:sdtPr>
                        <w:alias w:val="3 pr. 33.5.20.9 pp."/>
                        <w:tag w:val="part_f50013e994e14990b501fdb0b225ec89"/>
                        <w:id w:val="-360841"/>
                        <w:lock w:val="sdtLocked"/>
                      </w:sdtPr>
                      <w:sdtContent>
                        <w:p w:rsidR="00AB7144" w:rsidRDefault="004C0B5E">
                          <w:pPr>
                            <w:keepLines/>
                            <w:suppressAutoHyphens/>
                            <w:ind w:firstLine="810"/>
                            <w:textAlignment w:val="center"/>
                            <w:rPr>
                              <w:szCs w:val="24"/>
                            </w:rPr>
                          </w:pPr>
                          <w:sdt>
                            <w:sdtPr>
                              <w:alias w:val="Numeris"/>
                              <w:tag w:val="nr_f50013e994e14990b501fdb0b225ec89"/>
                              <w:id w:val="-977614595"/>
                              <w:lock w:val="sdtLocked"/>
                            </w:sdtPr>
                            <w:sdtContent>
                              <w:r w:rsidR="00456CAC">
                                <w:rPr>
                                  <w:szCs w:val="24"/>
                                </w:rPr>
                                <w:t>33.5.20.9</w:t>
                              </w:r>
                            </w:sdtContent>
                          </w:sdt>
                          <w:r w:rsidR="00456CAC">
                            <w:rPr>
                              <w:szCs w:val="24"/>
                            </w:rPr>
                            <w:t>. Inkstai:</w:t>
                          </w:r>
                        </w:p>
                        <w:sdt>
                          <w:sdtPr>
                            <w:alias w:val="3 pr. 33.5.20.9.1 pp."/>
                            <w:tag w:val="part_07828b0f8fd9425387d2bca1c41a84da"/>
                            <w:id w:val="-847644932"/>
                            <w:lock w:val="sdtLocked"/>
                          </w:sdtPr>
                          <w:sdtContent>
                            <w:p w:rsidR="00AB7144" w:rsidRDefault="004C0B5E">
                              <w:pPr>
                                <w:keepLines/>
                                <w:suppressAutoHyphens/>
                                <w:ind w:firstLine="810"/>
                                <w:textAlignment w:val="center"/>
                                <w:rPr>
                                  <w:szCs w:val="24"/>
                                </w:rPr>
                              </w:pPr>
                              <w:sdt>
                                <w:sdtPr>
                                  <w:alias w:val="Numeris"/>
                                  <w:tag w:val="nr_07828b0f8fd9425387d2bca1c41a84da"/>
                                  <w:id w:val="-28563163"/>
                                  <w:lock w:val="sdtLocked"/>
                                </w:sdtPr>
                                <w:sdtContent>
                                  <w:r w:rsidR="00456CAC">
                                    <w:rPr>
                                      <w:szCs w:val="24"/>
                                    </w:rPr>
                                    <w:t>33.5.20.9.1</w:t>
                                  </w:r>
                                </w:sdtContent>
                              </w:sdt>
                              <w:r w:rsidR="00456CAC">
                                <w:rPr>
                                  <w:szCs w:val="24"/>
                                </w:rPr>
                                <w:t>. Dešinysis inkstas.</w:t>
                              </w:r>
                            </w:p>
                          </w:sdtContent>
                        </w:sdt>
                        <w:sdt>
                          <w:sdtPr>
                            <w:alias w:val="3 pr. 33.5.20.9.2 pp."/>
                            <w:tag w:val="part_560270ec28e0406fabd29ef21b5e5a8b"/>
                            <w:id w:val="736133862"/>
                            <w:lock w:val="sdtLocked"/>
                          </w:sdtPr>
                          <w:sdtContent>
                            <w:p w:rsidR="00AB7144" w:rsidRDefault="004C0B5E">
                              <w:pPr>
                                <w:keepLines/>
                                <w:suppressAutoHyphens/>
                                <w:ind w:firstLine="810"/>
                                <w:textAlignment w:val="center"/>
                                <w:rPr>
                                  <w:szCs w:val="24"/>
                                </w:rPr>
                              </w:pPr>
                              <w:sdt>
                                <w:sdtPr>
                                  <w:alias w:val="Numeris"/>
                                  <w:tag w:val="nr_560270ec28e0406fabd29ef21b5e5a8b"/>
                                  <w:id w:val="-1698298717"/>
                                  <w:lock w:val="sdtLocked"/>
                                </w:sdtPr>
                                <w:sdtContent>
                                  <w:r w:rsidR="00456CAC">
                                    <w:rPr>
                                      <w:szCs w:val="24"/>
                                    </w:rPr>
                                    <w:t>33.5.20.9.2</w:t>
                                  </w:r>
                                </w:sdtContent>
                              </w:sdt>
                              <w:r w:rsidR="00456CAC">
                                <w:rPr>
                                  <w:szCs w:val="24"/>
                                </w:rPr>
                                <w:t>. Dešiniojo inksto ilgis.</w:t>
                              </w:r>
                            </w:p>
                          </w:sdtContent>
                        </w:sdt>
                        <w:sdt>
                          <w:sdtPr>
                            <w:alias w:val="3 pr. 33.5.20.9.3 pp."/>
                            <w:tag w:val="part_0d3fdf0f39bb46438cb7c6e735fdc58c"/>
                            <w:id w:val="-366219689"/>
                            <w:lock w:val="sdtLocked"/>
                          </w:sdtPr>
                          <w:sdtContent>
                            <w:p w:rsidR="00AB7144" w:rsidRDefault="004C0B5E">
                              <w:pPr>
                                <w:keepLines/>
                                <w:suppressAutoHyphens/>
                                <w:ind w:firstLine="810"/>
                                <w:textAlignment w:val="center"/>
                                <w:rPr>
                                  <w:szCs w:val="24"/>
                                </w:rPr>
                              </w:pPr>
                              <w:sdt>
                                <w:sdtPr>
                                  <w:alias w:val="Numeris"/>
                                  <w:tag w:val="nr_0d3fdf0f39bb46438cb7c6e735fdc58c"/>
                                  <w:id w:val="417680551"/>
                                  <w:lock w:val="sdtLocked"/>
                                </w:sdtPr>
                                <w:sdtContent>
                                  <w:r w:rsidR="00456CAC">
                                    <w:rPr>
                                      <w:szCs w:val="24"/>
                                    </w:rPr>
                                    <w:t>33.5.20.9.3</w:t>
                                  </w:r>
                                </w:sdtContent>
                              </w:sdt>
                              <w:r w:rsidR="00456CAC">
                                <w:rPr>
                                  <w:szCs w:val="24"/>
                                </w:rPr>
                                <w:t xml:space="preserve">. Kairysis inkstas. </w:t>
                              </w:r>
                            </w:p>
                          </w:sdtContent>
                        </w:sdt>
                        <w:sdt>
                          <w:sdtPr>
                            <w:alias w:val="3 pr. 33.5.20.9.4 pp."/>
                            <w:tag w:val="part_5d33a23d6bc5407895a292f27618a940"/>
                            <w:id w:val="741227853"/>
                            <w:lock w:val="sdtLocked"/>
                          </w:sdtPr>
                          <w:sdtContent>
                            <w:p w:rsidR="00AB7144" w:rsidRDefault="004C0B5E">
                              <w:pPr>
                                <w:keepLines/>
                                <w:suppressAutoHyphens/>
                                <w:ind w:firstLine="810"/>
                                <w:textAlignment w:val="center"/>
                                <w:rPr>
                                  <w:szCs w:val="24"/>
                                </w:rPr>
                              </w:pPr>
                              <w:sdt>
                                <w:sdtPr>
                                  <w:alias w:val="Numeris"/>
                                  <w:tag w:val="nr_5d33a23d6bc5407895a292f27618a940"/>
                                  <w:id w:val="-567263181"/>
                                  <w:lock w:val="sdtLocked"/>
                                </w:sdtPr>
                                <w:sdtContent>
                                  <w:r w:rsidR="00456CAC">
                                    <w:rPr>
                                      <w:szCs w:val="24"/>
                                    </w:rPr>
                                    <w:t>33.5.20.9.4</w:t>
                                  </w:r>
                                </w:sdtContent>
                              </w:sdt>
                              <w:r w:rsidR="00456CAC">
                                <w:rPr>
                                  <w:szCs w:val="24"/>
                                </w:rPr>
                                <w:t>. Kairiojo inksto ilgis.</w:t>
                              </w:r>
                            </w:p>
                          </w:sdtContent>
                        </w:sdt>
                      </w:sdtContent>
                    </w:sdt>
                    <w:sdt>
                      <w:sdtPr>
                        <w:alias w:val="3 pr. 33.5.20.10 pp."/>
                        <w:tag w:val="part_155777de78f044ceb77485c4fdaa1750"/>
                        <w:id w:val="-1905124238"/>
                        <w:lock w:val="sdtLocked"/>
                      </w:sdtPr>
                      <w:sdtContent>
                        <w:p w:rsidR="00AB7144" w:rsidRDefault="004C0B5E">
                          <w:pPr>
                            <w:keepLines/>
                            <w:suppressAutoHyphens/>
                            <w:ind w:firstLine="810"/>
                            <w:textAlignment w:val="center"/>
                          </w:pPr>
                          <w:sdt>
                            <w:sdtPr>
                              <w:alias w:val="Numeris"/>
                              <w:tag w:val="nr_155777de78f044ceb77485c4fdaa1750"/>
                              <w:id w:val="-61488055"/>
                              <w:lock w:val="sdtLocked"/>
                            </w:sdtPr>
                            <w:sdtContent>
                              <w:r w:rsidR="00456CAC">
                                <w:t>33.5.20.10</w:t>
                              </w:r>
                            </w:sdtContent>
                          </w:sdt>
                          <w:r w:rsidR="00456CAC">
                            <w:t>. Stuburas.</w:t>
                          </w:r>
                        </w:p>
                      </w:sdtContent>
                    </w:sdt>
                    <w:sdt>
                      <w:sdtPr>
                        <w:alias w:val="3 pr. 33.5.20.11 pp."/>
                        <w:tag w:val="part_06865500a8bf481aad4c0a973eb119b1"/>
                        <w:id w:val="1412272495"/>
                        <w:lock w:val="sdtLocked"/>
                      </w:sdtPr>
                      <w:sdtContent>
                        <w:p w:rsidR="00AB7144" w:rsidRDefault="004C0B5E">
                          <w:pPr>
                            <w:keepLines/>
                            <w:suppressAutoHyphens/>
                            <w:ind w:firstLine="810"/>
                            <w:textAlignment w:val="center"/>
                            <w:rPr>
                              <w:szCs w:val="24"/>
                            </w:rPr>
                          </w:pPr>
                          <w:sdt>
                            <w:sdtPr>
                              <w:alias w:val="Numeris"/>
                              <w:tag w:val="nr_06865500a8bf481aad4c0a973eb119b1"/>
                              <w:id w:val="-1778482246"/>
                              <w:lock w:val="sdtLocked"/>
                            </w:sdtPr>
                            <w:sdtContent>
                              <w:r w:rsidR="00456CAC">
                                <w:rPr>
                                  <w:szCs w:val="24"/>
                                </w:rPr>
                                <w:t>33.5.20.11</w:t>
                              </w:r>
                            </w:sdtContent>
                          </w:sdt>
                          <w:r w:rsidR="00456CAC">
                            <w:rPr>
                              <w:szCs w:val="24"/>
                            </w:rPr>
                            <w:t>. Galūnės:</w:t>
                          </w:r>
                        </w:p>
                        <w:sdt>
                          <w:sdtPr>
                            <w:alias w:val="3 pr. 33.5.20.11.1 pp."/>
                            <w:tag w:val="part_58ba4ccbabb64b3fa40a2215d9c6aab2"/>
                            <w:id w:val="2093897065"/>
                            <w:lock w:val="sdtLocked"/>
                          </w:sdtPr>
                          <w:sdtContent>
                            <w:p w:rsidR="00AB7144" w:rsidRDefault="004C0B5E">
                              <w:pPr>
                                <w:keepLines/>
                                <w:suppressAutoHyphens/>
                                <w:ind w:firstLine="810"/>
                                <w:textAlignment w:val="center"/>
                                <w:rPr>
                                  <w:szCs w:val="24"/>
                                </w:rPr>
                              </w:pPr>
                              <w:sdt>
                                <w:sdtPr>
                                  <w:alias w:val="Numeris"/>
                                  <w:tag w:val="nr_58ba4ccbabb64b3fa40a2215d9c6aab2"/>
                                  <w:id w:val="26067720"/>
                                  <w:lock w:val="sdtLocked"/>
                                </w:sdtPr>
                                <w:sdtContent>
                                  <w:r w:rsidR="00456CAC">
                                    <w:rPr>
                                      <w:szCs w:val="24"/>
                                    </w:rPr>
                                    <w:t>33.5.20.11.1</w:t>
                                  </w:r>
                                </w:sdtContent>
                              </w:sdt>
                              <w:r w:rsidR="00456CAC">
                                <w:rPr>
                                  <w:szCs w:val="24"/>
                                </w:rPr>
                                <w:t>. Dešinioji ranka su plaštaka.</w:t>
                              </w:r>
                            </w:p>
                          </w:sdtContent>
                        </w:sdt>
                        <w:sdt>
                          <w:sdtPr>
                            <w:alias w:val="3 pr. 33.5.20.11.2 pp."/>
                            <w:tag w:val="part_f3fb0ed878bc4d2385e8dbd486fc2c02"/>
                            <w:id w:val="-1575343053"/>
                            <w:lock w:val="sdtLocked"/>
                          </w:sdtPr>
                          <w:sdtContent>
                            <w:p w:rsidR="00AB7144" w:rsidRDefault="004C0B5E">
                              <w:pPr>
                                <w:keepLines/>
                                <w:suppressAutoHyphens/>
                                <w:ind w:firstLine="810"/>
                                <w:textAlignment w:val="center"/>
                                <w:rPr>
                                  <w:szCs w:val="24"/>
                                </w:rPr>
                              </w:pPr>
                              <w:sdt>
                                <w:sdtPr>
                                  <w:alias w:val="Numeris"/>
                                  <w:tag w:val="nr_f3fb0ed878bc4d2385e8dbd486fc2c02"/>
                                  <w:id w:val="-66571722"/>
                                  <w:lock w:val="sdtLocked"/>
                                </w:sdtPr>
                                <w:sdtContent>
                                  <w:r w:rsidR="00456CAC">
                                    <w:rPr>
                                      <w:szCs w:val="24"/>
                                    </w:rPr>
                                    <w:t>33.5.20.11.2</w:t>
                                  </w:r>
                                </w:sdtContent>
                              </w:sdt>
                              <w:r w:rsidR="00456CAC">
                                <w:rPr>
                                  <w:szCs w:val="24"/>
                                </w:rPr>
                                <w:t>. Kairioji ranka su plaštaka.</w:t>
                              </w:r>
                            </w:p>
                          </w:sdtContent>
                        </w:sdt>
                        <w:sdt>
                          <w:sdtPr>
                            <w:alias w:val="3 pr. 33.5.20.11.3 pp."/>
                            <w:tag w:val="part_bcf7384ffb1147589d04d3ab3c0ee5f0"/>
                            <w:id w:val="-915630578"/>
                            <w:lock w:val="sdtLocked"/>
                          </w:sdtPr>
                          <w:sdtContent>
                            <w:p w:rsidR="00AB7144" w:rsidRDefault="004C0B5E">
                              <w:pPr>
                                <w:keepLines/>
                                <w:suppressAutoHyphens/>
                                <w:ind w:firstLine="810"/>
                                <w:textAlignment w:val="center"/>
                                <w:rPr>
                                  <w:szCs w:val="24"/>
                                </w:rPr>
                              </w:pPr>
                              <w:sdt>
                                <w:sdtPr>
                                  <w:alias w:val="Numeris"/>
                                  <w:tag w:val="nr_bcf7384ffb1147589d04d3ab3c0ee5f0"/>
                                  <w:id w:val="-232309062"/>
                                  <w:lock w:val="sdtLocked"/>
                                </w:sdtPr>
                                <w:sdtContent>
                                  <w:r w:rsidR="00456CAC">
                                    <w:rPr>
                                      <w:szCs w:val="24"/>
                                    </w:rPr>
                                    <w:t>33.5.20.11.3</w:t>
                                  </w:r>
                                </w:sdtContent>
                              </w:sdt>
                              <w:r w:rsidR="00456CAC">
                                <w:rPr>
                                  <w:szCs w:val="24"/>
                                </w:rPr>
                                <w:t>. Dešinioji koja su pėda.</w:t>
                              </w:r>
                            </w:p>
                          </w:sdtContent>
                        </w:sdt>
                        <w:sdt>
                          <w:sdtPr>
                            <w:alias w:val="3 pr. 33.5.20.11.4 pp."/>
                            <w:tag w:val="part_a1526c9f984f4f88ad5e1ddd4f705a2a"/>
                            <w:id w:val="534399702"/>
                            <w:lock w:val="sdtLocked"/>
                          </w:sdtPr>
                          <w:sdtContent>
                            <w:p w:rsidR="00AB7144" w:rsidRDefault="004C0B5E">
                              <w:pPr>
                                <w:keepLines/>
                                <w:suppressAutoHyphens/>
                                <w:ind w:firstLine="810"/>
                                <w:textAlignment w:val="center"/>
                                <w:rPr>
                                  <w:szCs w:val="24"/>
                                </w:rPr>
                              </w:pPr>
                              <w:sdt>
                                <w:sdtPr>
                                  <w:alias w:val="Numeris"/>
                                  <w:tag w:val="nr_a1526c9f984f4f88ad5e1ddd4f705a2a"/>
                                  <w:id w:val="49509861"/>
                                  <w:lock w:val="sdtLocked"/>
                                </w:sdtPr>
                                <w:sdtContent>
                                  <w:r w:rsidR="00456CAC">
                                    <w:rPr>
                                      <w:szCs w:val="24"/>
                                    </w:rPr>
                                    <w:t>33.5.20.11.4</w:t>
                                  </w:r>
                                </w:sdtContent>
                              </w:sdt>
                              <w:r w:rsidR="00456CAC">
                                <w:rPr>
                                  <w:szCs w:val="24"/>
                                </w:rPr>
                                <w:t>. Kairioji koja su pėda.</w:t>
                              </w:r>
                            </w:p>
                          </w:sdtContent>
                        </w:sdt>
                      </w:sdtContent>
                    </w:sdt>
                    <w:sdt>
                      <w:sdtPr>
                        <w:alias w:val="3 pr. 33.5.20.12 pp."/>
                        <w:tag w:val="part_3316a2aba31b4cecb8da06adfdb2e77d"/>
                        <w:id w:val="-1048528131"/>
                        <w:lock w:val="sdtLocked"/>
                      </w:sdtPr>
                      <w:sdtContent>
                        <w:p w:rsidR="00AB7144" w:rsidRDefault="004C0B5E">
                          <w:pPr>
                            <w:keepLines/>
                            <w:suppressAutoHyphens/>
                            <w:ind w:firstLine="810"/>
                            <w:textAlignment w:val="center"/>
                            <w:rPr>
                              <w:szCs w:val="24"/>
                            </w:rPr>
                          </w:pPr>
                          <w:sdt>
                            <w:sdtPr>
                              <w:alias w:val="Numeris"/>
                              <w:tag w:val="nr_3316a2aba31b4cecb8da06adfdb2e77d"/>
                              <w:id w:val="-1579976853"/>
                              <w:lock w:val="sdtLocked"/>
                            </w:sdtPr>
                            <w:sdtContent>
                              <w:r w:rsidR="00456CAC">
                                <w:rPr>
                                  <w:szCs w:val="24"/>
                                </w:rPr>
                                <w:t>33.5.20.12</w:t>
                              </w:r>
                            </w:sdtContent>
                          </w:sdt>
                          <w:r w:rsidR="00456CAC">
                            <w:rPr>
                              <w:szCs w:val="24"/>
                            </w:rPr>
                            <w:t>. Virkštelė:</w:t>
                          </w:r>
                        </w:p>
                        <w:sdt>
                          <w:sdtPr>
                            <w:alias w:val="3 pr. 33.5.20.12.1 pp."/>
                            <w:tag w:val="part_fe4a3aeb6cfd490099d32c58d4111d4e"/>
                            <w:id w:val="-1682887924"/>
                            <w:lock w:val="sdtLocked"/>
                          </w:sdtPr>
                          <w:sdtContent>
                            <w:p w:rsidR="00AB7144" w:rsidRDefault="004C0B5E">
                              <w:pPr>
                                <w:keepLines/>
                                <w:suppressAutoHyphens/>
                                <w:ind w:firstLine="810"/>
                                <w:textAlignment w:val="center"/>
                                <w:rPr>
                                  <w:szCs w:val="24"/>
                                </w:rPr>
                              </w:pPr>
                              <w:sdt>
                                <w:sdtPr>
                                  <w:alias w:val="Numeris"/>
                                  <w:tag w:val="nr_fe4a3aeb6cfd490099d32c58d4111d4e"/>
                                  <w:id w:val="-1415086088"/>
                                  <w:lock w:val="sdtLocked"/>
                                </w:sdtPr>
                                <w:sdtContent>
                                  <w:r w:rsidR="00456CAC">
                                    <w:rPr>
                                      <w:szCs w:val="24"/>
                                    </w:rPr>
                                    <w:t>33.5.20.12.1</w:t>
                                  </w:r>
                                </w:sdtContent>
                              </w:sdt>
                              <w:r w:rsidR="00456CAC">
                                <w:rPr>
                                  <w:szCs w:val="24"/>
                                </w:rPr>
                                <w:t>. Trys kraujagyslės.</w:t>
                              </w:r>
                            </w:p>
                          </w:sdtContent>
                        </w:sdt>
                      </w:sdtContent>
                    </w:sdt>
                    <w:sdt>
                      <w:sdtPr>
                        <w:alias w:val="3 pr. 33.5.20.13 pp."/>
                        <w:tag w:val="part_9d4658750c634c43b10bd402b578ec0d"/>
                        <w:id w:val="-1795738270"/>
                        <w:lock w:val="sdtLocked"/>
                      </w:sdtPr>
                      <w:sdtContent>
                        <w:p w:rsidR="00AB7144" w:rsidRDefault="004C0B5E">
                          <w:pPr>
                            <w:keepLines/>
                            <w:suppressAutoHyphens/>
                            <w:ind w:firstLine="810"/>
                            <w:textAlignment w:val="center"/>
                            <w:rPr>
                              <w:szCs w:val="24"/>
                            </w:rPr>
                          </w:pPr>
                          <w:sdt>
                            <w:sdtPr>
                              <w:alias w:val="Numeris"/>
                              <w:tag w:val="nr_9d4658750c634c43b10bd402b578ec0d"/>
                              <w:id w:val="-484552894"/>
                              <w:lock w:val="sdtLocked"/>
                            </w:sdtPr>
                            <w:sdtContent>
                              <w:r w:rsidR="00456CAC">
                                <w:rPr>
                                  <w:szCs w:val="24"/>
                                </w:rPr>
                                <w:t>33.5.20.13</w:t>
                              </w:r>
                            </w:sdtContent>
                          </w:sdt>
                          <w:r w:rsidR="00456CAC">
                            <w:rPr>
                              <w:szCs w:val="24"/>
                            </w:rPr>
                            <w:t>. Lytiniai organai:</w:t>
                          </w:r>
                        </w:p>
                        <w:sdt>
                          <w:sdtPr>
                            <w:alias w:val="3 pr. 33.5.20.13.1 pp."/>
                            <w:tag w:val="part_f8bd1d32d92544f390bfd6f2ef9c2174"/>
                            <w:id w:val="1492289879"/>
                            <w:lock w:val="sdtLocked"/>
                          </w:sdtPr>
                          <w:sdtContent>
                            <w:p w:rsidR="00AB7144" w:rsidRDefault="004C0B5E">
                              <w:pPr>
                                <w:keepLines/>
                                <w:suppressAutoHyphens/>
                                <w:ind w:firstLine="810"/>
                                <w:textAlignment w:val="center"/>
                                <w:rPr>
                                  <w:szCs w:val="24"/>
                                </w:rPr>
                              </w:pPr>
                              <w:sdt>
                                <w:sdtPr>
                                  <w:alias w:val="Numeris"/>
                                  <w:tag w:val="nr_f8bd1d32d92544f390bfd6f2ef9c2174"/>
                                  <w:id w:val="-273708779"/>
                                  <w:lock w:val="sdtLocked"/>
                                </w:sdtPr>
                                <w:sdtContent>
                                  <w:r w:rsidR="00456CAC">
                                    <w:rPr>
                                      <w:szCs w:val="24"/>
                                    </w:rPr>
                                    <w:t>33.5.20.13.1</w:t>
                                  </w:r>
                                </w:sdtContent>
                              </w:sdt>
                              <w:r w:rsidR="00456CAC">
                                <w:rPr>
                                  <w:szCs w:val="24"/>
                                </w:rPr>
                                <w:t>. Vyriškieji.</w:t>
                              </w:r>
                            </w:p>
                          </w:sdtContent>
                        </w:sdt>
                        <w:sdt>
                          <w:sdtPr>
                            <w:alias w:val="3 pr. 33.5.20.13.2 pp."/>
                            <w:tag w:val="part_c84cdb665ba547c682e576a89854df5e"/>
                            <w:id w:val="-1030178840"/>
                            <w:lock w:val="sdtLocked"/>
                          </w:sdtPr>
                          <w:sdtContent>
                            <w:p w:rsidR="00AB7144" w:rsidRDefault="004C0B5E">
                              <w:pPr>
                                <w:keepLines/>
                                <w:suppressAutoHyphens/>
                                <w:ind w:firstLine="810"/>
                                <w:textAlignment w:val="center"/>
                                <w:rPr>
                                  <w:szCs w:val="24"/>
                                </w:rPr>
                              </w:pPr>
                              <w:sdt>
                                <w:sdtPr>
                                  <w:alias w:val="Numeris"/>
                                  <w:tag w:val="nr_c84cdb665ba547c682e576a89854df5e"/>
                                  <w:id w:val="965556632"/>
                                  <w:lock w:val="sdtLocked"/>
                                </w:sdtPr>
                                <w:sdtContent>
                                  <w:r w:rsidR="00456CAC">
                                    <w:rPr>
                                      <w:szCs w:val="24"/>
                                    </w:rPr>
                                    <w:t>33.5.20.13.2</w:t>
                                  </w:r>
                                </w:sdtContent>
                              </w:sdt>
                              <w:r w:rsidR="00456CAC">
                                <w:rPr>
                                  <w:szCs w:val="24"/>
                                </w:rPr>
                                <w:t>. Moteriškieji.</w:t>
                              </w:r>
                            </w:p>
                          </w:sdtContent>
                        </w:sdt>
                      </w:sdtContent>
                    </w:sdt>
                    <w:sdt>
                      <w:sdtPr>
                        <w:alias w:val="3 pr. 33.5.20.14 pp."/>
                        <w:tag w:val="part_9890336bb14947e5860a9d310c0d3f2e"/>
                        <w:id w:val="886385730"/>
                        <w:lock w:val="sdtLocked"/>
                      </w:sdtPr>
                      <w:sdtContent>
                        <w:p w:rsidR="00AB7144" w:rsidRDefault="004C0B5E">
                          <w:pPr>
                            <w:keepLines/>
                            <w:suppressAutoHyphens/>
                            <w:ind w:firstLine="810"/>
                            <w:textAlignment w:val="center"/>
                            <w:rPr>
                              <w:szCs w:val="24"/>
                            </w:rPr>
                          </w:pPr>
                          <w:sdt>
                            <w:sdtPr>
                              <w:alias w:val="Numeris"/>
                              <w:tag w:val="nr_9890336bb14947e5860a9d310c0d3f2e"/>
                              <w:id w:val="1006092638"/>
                              <w:lock w:val="sdtLocked"/>
                            </w:sdtPr>
                            <w:sdtContent>
                              <w:r w:rsidR="00456CAC">
                                <w:rPr>
                                  <w:szCs w:val="24"/>
                                </w:rPr>
                                <w:t>33.5.20.14</w:t>
                              </w:r>
                            </w:sdtContent>
                          </w:sdt>
                          <w:r w:rsidR="00456CAC">
                            <w:rPr>
                              <w:szCs w:val="24"/>
                            </w:rPr>
                            <w:t>. Placenta:</w:t>
                          </w:r>
                        </w:p>
                        <w:sdt>
                          <w:sdtPr>
                            <w:alias w:val="3 pr. 33.5.20.14.1 pp."/>
                            <w:tag w:val="part_f61ef708c91b4740bcdd489a355e56dc"/>
                            <w:id w:val="-113370143"/>
                            <w:lock w:val="sdtLocked"/>
                          </w:sdtPr>
                          <w:sdtContent>
                            <w:p w:rsidR="00AB7144" w:rsidRDefault="004C0B5E">
                              <w:pPr>
                                <w:keepLines/>
                                <w:suppressAutoHyphens/>
                                <w:ind w:firstLine="810"/>
                                <w:textAlignment w:val="center"/>
                                <w:rPr>
                                  <w:szCs w:val="24"/>
                                </w:rPr>
                              </w:pPr>
                              <w:sdt>
                                <w:sdtPr>
                                  <w:alias w:val="Numeris"/>
                                  <w:tag w:val="nr_f61ef708c91b4740bcdd489a355e56dc"/>
                                  <w:id w:val="-1544980293"/>
                                  <w:lock w:val="sdtLocked"/>
                                </w:sdtPr>
                                <w:sdtContent>
                                  <w:r w:rsidR="00456CAC">
                                    <w:rPr>
                                      <w:szCs w:val="24"/>
                                    </w:rPr>
                                    <w:t>33.5.20.14.1</w:t>
                                  </w:r>
                                </w:sdtContent>
                              </w:sdt>
                              <w:r w:rsidR="00456CAC">
                                <w:rPr>
                                  <w:szCs w:val="24"/>
                                </w:rPr>
                                <w:t>. Placentos lokalizacija gimdoje.</w:t>
                              </w:r>
                            </w:p>
                          </w:sdtContent>
                        </w:sdt>
                        <w:sdt>
                          <w:sdtPr>
                            <w:alias w:val="3 pr. 33.5.20.14.2 pp."/>
                            <w:tag w:val="part_39aba612b0a648c9aa270a57a429279f"/>
                            <w:id w:val="-655608730"/>
                            <w:lock w:val="sdtLocked"/>
                          </w:sdtPr>
                          <w:sdtContent>
                            <w:p w:rsidR="00AB7144" w:rsidRDefault="004C0B5E">
                              <w:pPr>
                                <w:keepLines/>
                                <w:suppressAutoHyphens/>
                                <w:ind w:firstLine="810"/>
                                <w:textAlignment w:val="center"/>
                                <w:rPr>
                                  <w:szCs w:val="24"/>
                                </w:rPr>
                              </w:pPr>
                              <w:sdt>
                                <w:sdtPr>
                                  <w:alias w:val="Numeris"/>
                                  <w:tag w:val="nr_39aba612b0a648c9aa270a57a429279f"/>
                                  <w:id w:val="-869837550"/>
                                  <w:lock w:val="sdtLocked"/>
                                </w:sdtPr>
                                <w:sdtContent>
                                  <w:r w:rsidR="00456CAC">
                                    <w:rPr>
                                      <w:szCs w:val="24"/>
                                    </w:rPr>
                                    <w:t>33.5.20.14.2</w:t>
                                  </w:r>
                                </w:sdtContent>
                              </w:sdt>
                              <w:r w:rsidR="00456CAC">
                                <w:rPr>
                                  <w:szCs w:val="24"/>
                                </w:rPr>
                                <w:t>. Placenta.</w:t>
                              </w:r>
                            </w:p>
                          </w:sdtContent>
                        </w:sdt>
                        <w:sdt>
                          <w:sdtPr>
                            <w:alias w:val="3 pr. 33.5.20.14.3 pp."/>
                            <w:tag w:val="part_03ee65c022b0409e9ab54a859235d850"/>
                            <w:id w:val="-1769998070"/>
                            <w:lock w:val="sdtLocked"/>
                          </w:sdtPr>
                          <w:sdtContent>
                            <w:p w:rsidR="00AB7144" w:rsidRDefault="004C0B5E">
                              <w:pPr>
                                <w:keepLines/>
                                <w:suppressAutoHyphens/>
                                <w:ind w:firstLine="810"/>
                                <w:textAlignment w:val="center"/>
                                <w:rPr>
                                  <w:szCs w:val="24"/>
                                </w:rPr>
                              </w:pPr>
                              <w:sdt>
                                <w:sdtPr>
                                  <w:alias w:val="Numeris"/>
                                  <w:tag w:val="nr_03ee65c022b0409e9ab54a859235d850"/>
                                  <w:id w:val="-2111968987"/>
                                  <w:lock w:val="sdtLocked"/>
                                </w:sdtPr>
                                <w:sdtContent>
                                  <w:r w:rsidR="00456CAC">
                                    <w:rPr>
                                      <w:szCs w:val="24"/>
                                    </w:rPr>
                                    <w:t>33.5.20.14.3</w:t>
                                  </w:r>
                                </w:sdtContent>
                              </w:sdt>
                              <w:r w:rsidR="00456CAC">
                                <w:rPr>
                                  <w:szCs w:val="24"/>
                                </w:rPr>
                                <w:t>. Placenta nuo vidinių žiočių.</w:t>
                              </w:r>
                            </w:p>
                          </w:sdtContent>
                        </w:sdt>
                        <w:sdt>
                          <w:sdtPr>
                            <w:alias w:val="3 pr. 33.5.20.14.4 pp."/>
                            <w:tag w:val="part_e749e237bc5745d585a6a5e5b094fafa"/>
                            <w:id w:val="1334262195"/>
                            <w:lock w:val="sdtLocked"/>
                          </w:sdtPr>
                          <w:sdtContent>
                            <w:p w:rsidR="00AB7144" w:rsidRDefault="004C0B5E">
                              <w:pPr>
                                <w:keepLines/>
                                <w:suppressAutoHyphens/>
                                <w:ind w:firstLine="810"/>
                                <w:textAlignment w:val="center"/>
                                <w:rPr>
                                  <w:szCs w:val="24"/>
                                </w:rPr>
                              </w:pPr>
                              <w:sdt>
                                <w:sdtPr>
                                  <w:alias w:val="Numeris"/>
                                  <w:tag w:val="nr_e749e237bc5745d585a6a5e5b094fafa"/>
                                  <w:id w:val="1793166223"/>
                                  <w:lock w:val="sdtLocked"/>
                                </w:sdtPr>
                                <w:sdtContent>
                                  <w:r w:rsidR="00456CAC">
                                    <w:rPr>
                                      <w:szCs w:val="24"/>
                                    </w:rPr>
                                    <w:t>33.5.20.14.4</w:t>
                                  </w:r>
                                </w:sdtContent>
                              </w:sdt>
                              <w:r w:rsidR="00456CAC">
                                <w:rPr>
                                  <w:szCs w:val="24"/>
                                </w:rPr>
                                <w:t>. Placentos išvaizda.</w:t>
                              </w:r>
                            </w:p>
                          </w:sdtContent>
                        </w:sdt>
                        <w:sdt>
                          <w:sdtPr>
                            <w:alias w:val="3 pr. 33.5.20.14.5 pp."/>
                            <w:tag w:val="part_8db5395d757e46db9a5bdd40363b1e47"/>
                            <w:id w:val="134610312"/>
                            <w:lock w:val="sdtLocked"/>
                          </w:sdtPr>
                          <w:sdtContent>
                            <w:p w:rsidR="00AB7144" w:rsidRDefault="004C0B5E">
                              <w:pPr>
                                <w:keepLines/>
                                <w:suppressAutoHyphens/>
                                <w:ind w:firstLine="810"/>
                                <w:textAlignment w:val="center"/>
                                <w:rPr>
                                  <w:szCs w:val="24"/>
                                </w:rPr>
                              </w:pPr>
                              <w:sdt>
                                <w:sdtPr>
                                  <w:alias w:val="Numeris"/>
                                  <w:tag w:val="nr_8db5395d757e46db9a5bdd40363b1e47"/>
                                  <w:id w:val="-897057198"/>
                                  <w:lock w:val="sdtLocked"/>
                                </w:sdtPr>
                                <w:sdtContent>
                                  <w:r w:rsidR="00456CAC">
                                    <w:rPr>
                                      <w:szCs w:val="24"/>
                                    </w:rPr>
                                    <w:t>33.5.20.14.5</w:t>
                                  </w:r>
                                </w:sdtContent>
                              </w:sdt>
                              <w:r w:rsidR="00456CAC">
                                <w:rPr>
                                  <w:szCs w:val="24"/>
                                </w:rPr>
                                <w:t>. Placentos subrendimo laipsnis.</w:t>
                              </w:r>
                            </w:p>
                          </w:sdtContent>
                        </w:sdt>
                        <w:sdt>
                          <w:sdtPr>
                            <w:alias w:val="3 pr. 33.5.20.14.6 pp."/>
                            <w:tag w:val="part_0655fa969bc64fa882548669d1397b31"/>
                            <w:id w:val="668074440"/>
                            <w:lock w:val="sdtLocked"/>
                          </w:sdtPr>
                          <w:sdtContent>
                            <w:p w:rsidR="00AB7144" w:rsidRDefault="004C0B5E">
                              <w:pPr>
                                <w:keepLines/>
                                <w:suppressAutoHyphens/>
                                <w:ind w:firstLine="810"/>
                                <w:textAlignment w:val="center"/>
                                <w:rPr>
                                  <w:szCs w:val="24"/>
                                </w:rPr>
                              </w:pPr>
                              <w:sdt>
                                <w:sdtPr>
                                  <w:alias w:val="Numeris"/>
                                  <w:tag w:val="nr_0655fa969bc64fa882548669d1397b31"/>
                                  <w:id w:val="-1057934303"/>
                                  <w:lock w:val="sdtLocked"/>
                                </w:sdtPr>
                                <w:sdtContent>
                                  <w:r w:rsidR="00456CAC">
                                    <w:rPr>
                                      <w:szCs w:val="24"/>
                                    </w:rPr>
                                    <w:t>33.5.20.14.6</w:t>
                                  </w:r>
                                </w:sdtContent>
                              </w:sdt>
                              <w:r w:rsidR="00456CAC">
                                <w:rPr>
                                  <w:szCs w:val="24"/>
                                </w:rPr>
                                <w:t>. Patologinis placentos prisitvirtinimas.</w:t>
                              </w:r>
                            </w:p>
                          </w:sdtContent>
                        </w:sdt>
                        <w:sdt>
                          <w:sdtPr>
                            <w:alias w:val="3 pr. 33.5.20.14.7 pp."/>
                            <w:tag w:val="part_37941543b2084d6b9ed8554ef1309bbe"/>
                            <w:id w:val="1171296192"/>
                            <w:lock w:val="sdtLocked"/>
                          </w:sdtPr>
                          <w:sdtContent>
                            <w:p w:rsidR="00AB7144" w:rsidRDefault="004C0B5E">
                              <w:pPr>
                                <w:keepLines/>
                                <w:suppressAutoHyphens/>
                                <w:ind w:firstLine="810"/>
                                <w:textAlignment w:val="center"/>
                                <w:rPr>
                                  <w:szCs w:val="24"/>
                                </w:rPr>
                              </w:pPr>
                              <w:sdt>
                                <w:sdtPr>
                                  <w:alias w:val="Numeris"/>
                                  <w:tag w:val="nr_37941543b2084d6b9ed8554ef1309bbe"/>
                                  <w:id w:val="-1424018231"/>
                                  <w:lock w:val="sdtLocked"/>
                                </w:sdtPr>
                                <w:sdtContent>
                                  <w:r w:rsidR="00456CAC">
                                    <w:rPr>
                                      <w:szCs w:val="24"/>
                                    </w:rPr>
                                    <w:t>33.5.20.14.7</w:t>
                                  </w:r>
                                </w:sdtContent>
                              </w:sdt>
                              <w:r w:rsidR="00456CAC">
                                <w:rPr>
                                  <w:szCs w:val="24"/>
                                </w:rPr>
                                <w:t>. Kraujotakos tyrimas:</w:t>
                              </w:r>
                            </w:p>
                          </w:sdtContent>
                        </w:sdt>
                        <w:sdt>
                          <w:sdtPr>
                            <w:alias w:val="3 pr. 33.5.20.14.8 pp."/>
                            <w:tag w:val="part_bb59c305c398424fa514ccb962367e2a"/>
                            <w:id w:val="2130424339"/>
                            <w:lock w:val="sdtLocked"/>
                          </w:sdtPr>
                          <w:sdtContent>
                            <w:p w:rsidR="00AB7144" w:rsidRDefault="004C0B5E">
                              <w:pPr>
                                <w:keepLines/>
                                <w:suppressAutoHyphens/>
                                <w:ind w:firstLine="810"/>
                                <w:textAlignment w:val="center"/>
                                <w:rPr>
                                  <w:szCs w:val="24"/>
                                </w:rPr>
                              </w:pPr>
                              <w:sdt>
                                <w:sdtPr>
                                  <w:alias w:val="Numeris"/>
                                  <w:tag w:val="nr_bb59c305c398424fa514ccb962367e2a"/>
                                  <w:id w:val="457763509"/>
                                  <w:lock w:val="sdtLocked"/>
                                </w:sdtPr>
                                <w:sdtContent>
                                  <w:r w:rsidR="00456CAC">
                                    <w:rPr>
                                      <w:szCs w:val="24"/>
                                    </w:rPr>
                                    <w:t>33.5.20.14.8</w:t>
                                  </w:r>
                                </w:sdtContent>
                              </w:sdt>
                              <w:r w:rsidR="00456CAC">
                                <w:rPr>
                                  <w:szCs w:val="24"/>
                                </w:rPr>
                                <w:t>. Virkštelės arterija PI.</w:t>
                              </w:r>
                            </w:p>
                          </w:sdtContent>
                        </w:sdt>
                        <w:sdt>
                          <w:sdtPr>
                            <w:alias w:val="3 pr. 33.5.20.14.9 pp."/>
                            <w:tag w:val="part_1687b022ad5b4caa9d8a7965beb02b49"/>
                            <w:id w:val="-271632690"/>
                            <w:lock w:val="sdtLocked"/>
                          </w:sdtPr>
                          <w:sdtContent>
                            <w:p w:rsidR="00AB7144" w:rsidRDefault="004C0B5E">
                              <w:pPr>
                                <w:keepLines/>
                                <w:suppressAutoHyphens/>
                                <w:ind w:firstLine="810"/>
                                <w:textAlignment w:val="center"/>
                                <w:rPr>
                                  <w:szCs w:val="24"/>
                                </w:rPr>
                              </w:pPr>
                              <w:sdt>
                                <w:sdtPr>
                                  <w:alias w:val="Numeris"/>
                                  <w:tag w:val="nr_1687b022ad5b4caa9d8a7965beb02b49"/>
                                  <w:id w:val="-198862032"/>
                                  <w:lock w:val="sdtLocked"/>
                                </w:sdtPr>
                                <w:sdtContent>
                                  <w:r w:rsidR="00456CAC">
                                    <w:rPr>
                                      <w:szCs w:val="24"/>
                                    </w:rPr>
                                    <w:t>33.5.20.14.9</w:t>
                                  </w:r>
                                </w:sdtContent>
                              </w:sdt>
                              <w:r w:rsidR="00456CAC">
                                <w:rPr>
                                  <w:szCs w:val="24"/>
                                </w:rPr>
                                <w:t>. Virkštelės arterija RI.</w:t>
                              </w:r>
                            </w:p>
                          </w:sdtContent>
                        </w:sdt>
                        <w:sdt>
                          <w:sdtPr>
                            <w:alias w:val="3 pr. 33.5.20.14.10 pp."/>
                            <w:tag w:val="part_5b601525fdab44c0be7d60d3c8b873df"/>
                            <w:id w:val="-1582981900"/>
                            <w:lock w:val="sdtLocked"/>
                          </w:sdtPr>
                          <w:sdtContent>
                            <w:p w:rsidR="00AB7144" w:rsidRDefault="004C0B5E">
                              <w:pPr>
                                <w:keepLines/>
                                <w:suppressAutoHyphens/>
                                <w:ind w:firstLine="810"/>
                                <w:textAlignment w:val="center"/>
                                <w:rPr>
                                  <w:szCs w:val="24"/>
                                </w:rPr>
                              </w:pPr>
                              <w:sdt>
                                <w:sdtPr>
                                  <w:alias w:val="Numeris"/>
                                  <w:tag w:val="nr_5b601525fdab44c0be7d60d3c8b873df"/>
                                  <w:id w:val="-594011776"/>
                                  <w:lock w:val="sdtLocked"/>
                                </w:sdtPr>
                                <w:sdtContent>
                                  <w:r w:rsidR="00456CAC">
                                    <w:rPr>
                                      <w:szCs w:val="24"/>
                                    </w:rPr>
                                    <w:t>33.5.20.14.10</w:t>
                                  </w:r>
                                </w:sdtContent>
                              </w:sdt>
                              <w:r w:rsidR="00456CAC">
                                <w:rPr>
                                  <w:szCs w:val="24"/>
                                </w:rPr>
                                <w:t>. Virkštelės arterija S/D santykis.</w:t>
                              </w:r>
                            </w:p>
                          </w:sdtContent>
                        </w:sdt>
                        <w:sdt>
                          <w:sdtPr>
                            <w:alias w:val="3 pr. 33.5.20.14.11 pp."/>
                            <w:tag w:val="part_fca9d02061c44b208c0e72902a11ec40"/>
                            <w:id w:val="544716644"/>
                            <w:lock w:val="sdtLocked"/>
                          </w:sdtPr>
                          <w:sdtContent>
                            <w:p w:rsidR="00AB7144" w:rsidRDefault="004C0B5E">
                              <w:pPr>
                                <w:keepLines/>
                                <w:suppressAutoHyphens/>
                                <w:ind w:firstLine="810"/>
                                <w:textAlignment w:val="center"/>
                                <w:rPr>
                                  <w:szCs w:val="24"/>
                                </w:rPr>
                              </w:pPr>
                              <w:sdt>
                                <w:sdtPr>
                                  <w:alias w:val="Numeris"/>
                                  <w:tag w:val="nr_fca9d02061c44b208c0e72902a11ec40"/>
                                  <w:id w:val="-1795746565"/>
                                  <w:lock w:val="sdtLocked"/>
                                </w:sdtPr>
                                <w:sdtContent>
                                  <w:r w:rsidR="00456CAC">
                                    <w:rPr>
                                      <w:szCs w:val="24"/>
                                    </w:rPr>
                                    <w:t>33.5.20.14.11</w:t>
                                  </w:r>
                                </w:sdtContent>
                              </w:sdt>
                              <w:r w:rsidR="00456CAC">
                                <w:rPr>
                                  <w:szCs w:val="24"/>
                                </w:rPr>
                                <w:t>. Kraujotakos klasė.</w:t>
                              </w:r>
                            </w:p>
                          </w:sdtContent>
                        </w:sdt>
                        <w:sdt>
                          <w:sdtPr>
                            <w:alias w:val="3 pr. 33.5.20.14.12 pp."/>
                            <w:tag w:val="part_744246f0a2584225ae12ac52814d2500"/>
                            <w:id w:val="1752078152"/>
                            <w:lock w:val="sdtLocked"/>
                          </w:sdtPr>
                          <w:sdtContent>
                            <w:p w:rsidR="00AB7144" w:rsidRDefault="004C0B5E">
                              <w:pPr>
                                <w:keepLines/>
                                <w:suppressAutoHyphens/>
                                <w:ind w:firstLine="810"/>
                                <w:textAlignment w:val="center"/>
                                <w:rPr>
                                  <w:szCs w:val="24"/>
                                </w:rPr>
                              </w:pPr>
                              <w:sdt>
                                <w:sdtPr>
                                  <w:alias w:val="Numeris"/>
                                  <w:tag w:val="nr_744246f0a2584225ae12ac52814d2500"/>
                                  <w:id w:val="-359433216"/>
                                  <w:lock w:val="sdtLocked"/>
                                </w:sdtPr>
                                <w:sdtContent>
                                  <w:r w:rsidR="00456CAC">
                                    <w:rPr>
                                      <w:szCs w:val="24"/>
                                    </w:rPr>
                                    <w:t>33.5.20.14.12</w:t>
                                  </w:r>
                                </w:sdtContent>
                              </w:sdt>
                              <w:r w:rsidR="00456CAC">
                                <w:rPr>
                                  <w:szCs w:val="24"/>
                                </w:rPr>
                                <w:t>. Vidurinė smegenų arterija PI.</w:t>
                              </w:r>
                            </w:p>
                          </w:sdtContent>
                        </w:sdt>
                        <w:sdt>
                          <w:sdtPr>
                            <w:alias w:val="3 pr. 33.5.20.14.13 pp."/>
                            <w:tag w:val="part_8dbc5d3e7ee846b89c7c9d78e87fba67"/>
                            <w:id w:val="-2072652207"/>
                            <w:lock w:val="sdtLocked"/>
                          </w:sdtPr>
                          <w:sdtContent>
                            <w:p w:rsidR="00AB7144" w:rsidRDefault="004C0B5E">
                              <w:pPr>
                                <w:keepLines/>
                                <w:suppressAutoHyphens/>
                                <w:ind w:firstLine="810"/>
                                <w:textAlignment w:val="center"/>
                                <w:rPr>
                                  <w:szCs w:val="24"/>
                                </w:rPr>
                              </w:pPr>
                              <w:sdt>
                                <w:sdtPr>
                                  <w:alias w:val="Numeris"/>
                                  <w:tag w:val="nr_8dbc5d3e7ee846b89c7c9d78e87fba67"/>
                                  <w:id w:val="313537698"/>
                                  <w:lock w:val="sdtLocked"/>
                                </w:sdtPr>
                                <w:sdtContent>
                                  <w:r w:rsidR="00456CAC">
                                    <w:rPr>
                                      <w:szCs w:val="24"/>
                                    </w:rPr>
                                    <w:t>33.5.20.14.13</w:t>
                                  </w:r>
                                </w:sdtContent>
                              </w:sdt>
                              <w:r w:rsidR="00456CAC">
                                <w:rPr>
                                  <w:szCs w:val="24"/>
                                </w:rPr>
                                <w:t>. Vidurinė smegenų arterija RI.</w:t>
                              </w:r>
                            </w:p>
                          </w:sdtContent>
                        </w:sdt>
                        <w:sdt>
                          <w:sdtPr>
                            <w:alias w:val="3 pr. 33.5.20.14.14 pp."/>
                            <w:tag w:val="part_3eadb2bfb7e149b69d084ef885d750e4"/>
                            <w:id w:val="-1952773476"/>
                            <w:lock w:val="sdtLocked"/>
                          </w:sdtPr>
                          <w:sdtContent>
                            <w:p w:rsidR="00AB7144" w:rsidRDefault="004C0B5E">
                              <w:pPr>
                                <w:keepLines/>
                                <w:suppressAutoHyphens/>
                                <w:ind w:firstLine="810"/>
                                <w:textAlignment w:val="center"/>
                                <w:rPr>
                                  <w:szCs w:val="24"/>
                                </w:rPr>
                              </w:pPr>
                              <w:sdt>
                                <w:sdtPr>
                                  <w:alias w:val="Numeris"/>
                                  <w:tag w:val="nr_3eadb2bfb7e149b69d084ef885d750e4"/>
                                  <w:id w:val="1068922610"/>
                                  <w:lock w:val="sdtLocked"/>
                                </w:sdtPr>
                                <w:sdtContent>
                                  <w:r w:rsidR="00456CAC">
                                    <w:rPr>
                                      <w:szCs w:val="24"/>
                                    </w:rPr>
                                    <w:t>33.5.20.14.14</w:t>
                                  </w:r>
                                </w:sdtContent>
                              </w:sdt>
                              <w:r w:rsidR="00456CAC">
                                <w:rPr>
                                  <w:szCs w:val="24"/>
                                </w:rPr>
                                <w:t>. Vidurinė smegenų arterija S/D santykis.</w:t>
                              </w:r>
                            </w:p>
                          </w:sdtContent>
                        </w:sdt>
                        <w:sdt>
                          <w:sdtPr>
                            <w:alias w:val="3 pr. 33.5.20.14.15 pp."/>
                            <w:tag w:val="part_55db4bc39e9048cdb25986c344da9939"/>
                            <w:id w:val="2127033642"/>
                            <w:lock w:val="sdtLocked"/>
                          </w:sdtPr>
                          <w:sdtContent>
                            <w:p w:rsidR="00AB7144" w:rsidRDefault="004C0B5E">
                              <w:pPr>
                                <w:keepLines/>
                                <w:suppressAutoHyphens/>
                                <w:ind w:firstLine="810"/>
                                <w:textAlignment w:val="center"/>
                                <w:rPr>
                                  <w:szCs w:val="24"/>
                                </w:rPr>
                              </w:pPr>
                              <w:sdt>
                                <w:sdtPr>
                                  <w:alias w:val="Numeris"/>
                                  <w:tag w:val="nr_55db4bc39e9048cdb25986c344da9939"/>
                                  <w:id w:val="1294791990"/>
                                  <w:lock w:val="sdtLocked"/>
                                </w:sdtPr>
                                <w:sdtContent>
                                  <w:r w:rsidR="00456CAC">
                                    <w:rPr>
                                      <w:szCs w:val="24"/>
                                    </w:rPr>
                                    <w:t>33.5.20.14.15</w:t>
                                  </w:r>
                                </w:sdtContent>
                              </w:sdt>
                              <w:r w:rsidR="00456CAC">
                                <w:rPr>
                                  <w:szCs w:val="24"/>
                                </w:rPr>
                                <w:t>. Vidurinė smegenų arterija PSV (</w:t>
                              </w:r>
                              <w:proofErr w:type="spellStart"/>
                              <w:r w:rsidR="00456CAC">
                                <w:rPr>
                                  <w:szCs w:val="24"/>
                                </w:rPr>
                                <w:t>Vmax</w:t>
                              </w:r>
                              <w:proofErr w:type="spellEnd"/>
                              <w:r w:rsidR="00456CAC">
                                <w:rPr>
                                  <w:szCs w:val="24"/>
                                </w:rPr>
                                <w:t>), cm/s.</w:t>
                              </w:r>
                            </w:p>
                          </w:sdtContent>
                        </w:sdt>
                        <w:sdt>
                          <w:sdtPr>
                            <w:alias w:val="3 pr. 33.5.20.14.16 pp."/>
                            <w:tag w:val="part_56436cade3fd4a7fb89e59766a191cdb"/>
                            <w:id w:val="-1708411724"/>
                            <w:lock w:val="sdtLocked"/>
                          </w:sdtPr>
                          <w:sdtContent>
                            <w:p w:rsidR="00AB7144" w:rsidRDefault="004C0B5E">
                              <w:pPr>
                                <w:keepLines/>
                                <w:suppressAutoHyphens/>
                                <w:ind w:firstLine="810"/>
                                <w:textAlignment w:val="center"/>
                                <w:rPr>
                                  <w:szCs w:val="24"/>
                                </w:rPr>
                              </w:pPr>
                              <w:sdt>
                                <w:sdtPr>
                                  <w:alias w:val="Numeris"/>
                                  <w:tag w:val="nr_56436cade3fd4a7fb89e59766a191cdb"/>
                                  <w:id w:val="-1264219127"/>
                                  <w:lock w:val="sdtLocked"/>
                                </w:sdtPr>
                                <w:sdtContent>
                                  <w:r w:rsidR="00456CAC">
                                    <w:rPr>
                                      <w:szCs w:val="24"/>
                                    </w:rPr>
                                    <w:t>33.5.20.14.16</w:t>
                                  </w:r>
                                </w:sdtContent>
                              </w:sdt>
                              <w:r w:rsidR="00456CAC">
                                <w:rPr>
                                  <w:szCs w:val="24"/>
                                </w:rPr>
                                <w:t>. Vidurinė smegenų arterija PSV (</w:t>
                              </w:r>
                              <w:proofErr w:type="spellStart"/>
                              <w:r w:rsidR="00456CAC">
                                <w:rPr>
                                  <w:szCs w:val="24"/>
                                </w:rPr>
                                <w:t>Vmax</w:t>
                              </w:r>
                              <w:proofErr w:type="spellEnd"/>
                              <w:r w:rsidR="00456CAC">
                                <w:rPr>
                                  <w:szCs w:val="24"/>
                                </w:rPr>
                                <w:t xml:space="preserve">), </w:t>
                              </w:r>
                              <w:proofErr w:type="spellStart"/>
                              <w:r w:rsidR="00456CAC">
                                <w:rPr>
                                  <w:szCs w:val="24"/>
                                </w:rPr>
                                <w:t>MoM</w:t>
                              </w:r>
                              <w:proofErr w:type="spellEnd"/>
                              <w:r w:rsidR="00456CAC">
                                <w:rPr>
                                  <w:szCs w:val="24"/>
                                </w:rPr>
                                <w:t>.</w:t>
                              </w:r>
                            </w:p>
                          </w:sdtContent>
                        </w:sdt>
                        <w:sdt>
                          <w:sdtPr>
                            <w:alias w:val="3 pr. 33.5.20.14.17 pp."/>
                            <w:tag w:val="part_8e733423fa604a7dab182aa0e8a20b39"/>
                            <w:id w:val="-622303321"/>
                            <w:lock w:val="sdtLocked"/>
                          </w:sdtPr>
                          <w:sdtContent>
                            <w:p w:rsidR="00AB7144" w:rsidRDefault="004C0B5E">
                              <w:pPr>
                                <w:keepLines/>
                                <w:suppressAutoHyphens/>
                                <w:ind w:firstLine="810"/>
                                <w:textAlignment w:val="center"/>
                                <w:rPr>
                                  <w:szCs w:val="24"/>
                                </w:rPr>
                              </w:pPr>
                              <w:sdt>
                                <w:sdtPr>
                                  <w:alias w:val="Numeris"/>
                                  <w:tag w:val="nr_8e733423fa604a7dab182aa0e8a20b39"/>
                                  <w:id w:val="-1281186870"/>
                                  <w:lock w:val="sdtLocked"/>
                                </w:sdtPr>
                                <w:sdtContent>
                                  <w:r w:rsidR="00456CAC">
                                    <w:rPr>
                                      <w:szCs w:val="24"/>
                                    </w:rPr>
                                    <w:t>33.5.20.14.17</w:t>
                                  </w:r>
                                </w:sdtContent>
                              </w:sdt>
                              <w:r w:rsidR="00456CAC">
                                <w:rPr>
                                  <w:szCs w:val="24"/>
                                </w:rPr>
                                <w:t>. Veninis latakas PI.</w:t>
                              </w:r>
                            </w:p>
                          </w:sdtContent>
                        </w:sdt>
                        <w:sdt>
                          <w:sdtPr>
                            <w:alias w:val="3 pr. 33.5.20.14.18 pp."/>
                            <w:tag w:val="part_002f689150a44d7ebbf74f1f9d8d0fb4"/>
                            <w:id w:val="1471398907"/>
                            <w:lock w:val="sdtLocked"/>
                          </w:sdtPr>
                          <w:sdtContent>
                            <w:p w:rsidR="00AB7144" w:rsidRDefault="004C0B5E">
                              <w:pPr>
                                <w:keepLines/>
                                <w:suppressAutoHyphens/>
                                <w:ind w:firstLine="810"/>
                                <w:textAlignment w:val="center"/>
                                <w:rPr>
                                  <w:szCs w:val="24"/>
                                </w:rPr>
                              </w:pPr>
                              <w:sdt>
                                <w:sdtPr>
                                  <w:alias w:val="Numeris"/>
                                  <w:tag w:val="nr_002f689150a44d7ebbf74f1f9d8d0fb4"/>
                                  <w:id w:val="-701863421"/>
                                  <w:lock w:val="sdtLocked"/>
                                </w:sdtPr>
                                <w:sdtContent>
                                  <w:r w:rsidR="00456CAC">
                                    <w:rPr>
                                      <w:szCs w:val="24"/>
                                    </w:rPr>
                                    <w:t>33.5.20.14.18</w:t>
                                  </w:r>
                                </w:sdtContent>
                              </w:sdt>
                              <w:r w:rsidR="00456CAC">
                                <w:rPr>
                                  <w:szCs w:val="24"/>
                                </w:rPr>
                                <w:t>. Blužnies arterija PI.</w:t>
                              </w:r>
                            </w:p>
                          </w:sdtContent>
                        </w:sdt>
                        <w:sdt>
                          <w:sdtPr>
                            <w:alias w:val="3 pr. 33.5.20.14.19 pp."/>
                            <w:tag w:val="part_38cd256d02e8483fb38a03f76d741c84"/>
                            <w:id w:val="-1702929520"/>
                            <w:lock w:val="sdtLocked"/>
                          </w:sdtPr>
                          <w:sdtContent>
                            <w:p w:rsidR="00AB7144" w:rsidRDefault="004C0B5E">
                              <w:pPr>
                                <w:keepLines/>
                                <w:suppressAutoHyphens/>
                                <w:ind w:firstLine="810"/>
                                <w:textAlignment w:val="center"/>
                                <w:rPr>
                                  <w:szCs w:val="24"/>
                                </w:rPr>
                              </w:pPr>
                              <w:sdt>
                                <w:sdtPr>
                                  <w:alias w:val="Numeris"/>
                                  <w:tag w:val="nr_38cd256d02e8483fb38a03f76d741c84"/>
                                  <w:id w:val="-921945519"/>
                                  <w:lock w:val="sdtLocked"/>
                                </w:sdtPr>
                                <w:sdtContent>
                                  <w:r w:rsidR="00456CAC">
                                    <w:rPr>
                                      <w:szCs w:val="24"/>
                                    </w:rPr>
                                    <w:t>33.5.20.14.19</w:t>
                                  </w:r>
                                </w:sdtContent>
                              </w:sdt>
                              <w:r w:rsidR="00456CAC">
                                <w:rPr>
                                  <w:szCs w:val="24"/>
                                </w:rPr>
                                <w:t>. Blužnies arterija RI.</w:t>
                              </w:r>
                            </w:p>
                          </w:sdtContent>
                        </w:sdt>
                        <w:sdt>
                          <w:sdtPr>
                            <w:alias w:val="3 pr. 33.5.20.14.20 pp."/>
                            <w:tag w:val="part_49c06d3af3374150815c6211110137d7"/>
                            <w:id w:val="346068193"/>
                            <w:lock w:val="sdtLocked"/>
                          </w:sdtPr>
                          <w:sdtContent>
                            <w:p w:rsidR="00AB7144" w:rsidRDefault="004C0B5E">
                              <w:pPr>
                                <w:keepLines/>
                                <w:suppressAutoHyphens/>
                                <w:ind w:firstLine="810"/>
                                <w:textAlignment w:val="center"/>
                                <w:rPr>
                                  <w:szCs w:val="24"/>
                                </w:rPr>
                              </w:pPr>
                              <w:sdt>
                                <w:sdtPr>
                                  <w:alias w:val="Numeris"/>
                                  <w:tag w:val="nr_49c06d3af3374150815c6211110137d7"/>
                                  <w:id w:val="-62561844"/>
                                  <w:lock w:val="sdtLocked"/>
                                </w:sdtPr>
                                <w:sdtContent>
                                  <w:r w:rsidR="00456CAC">
                                    <w:rPr>
                                      <w:szCs w:val="24"/>
                                    </w:rPr>
                                    <w:t>33.5.20.14.20</w:t>
                                  </w:r>
                                </w:sdtContent>
                              </w:sdt>
                              <w:r w:rsidR="00456CAC">
                                <w:rPr>
                                  <w:szCs w:val="24"/>
                                </w:rPr>
                                <w:t>. Blužnies arterija PSV (</w:t>
                              </w:r>
                              <w:proofErr w:type="spellStart"/>
                              <w:r w:rsidR="00456CAC">
                                <w:rPr>
                                  <w:szCs w:val="24"/>
                                </w:rPr>
                                <w:t>Vmax</w:t>
                              </w:r>
                              <w:proofErr w:type="spellEnd"/>
                              <w:r w:rsidR="00456CAC">
                                <w:rPr>
                                  <w:szCs w:val="24"/>
                                </w:rPr>
                                <w:t>), cm/s.</w:t>
                              </w:r>
                            </w:p>
                          </w:sdtContent>
                        </w:sdt>
                        <w:sdt>
                          <w:sdtPr>
                            <w:alias w:val="3 pr. 33.5.20.14.21 pp."/>
                            <w:tag w:val="part_dfd68ebf8cea46fdbe397f6358d7e1f3"/>
                            <w:id w:val="1822466220"/>
                            <w:lock w:val="sdtLocked"/>
                          </w:sdtPr>
                          <w:sdtContent>
                            <w:p w:rsidR="00AB7144" w:rsidRDefault="004C0B5E">
                              <w:pPr>
                                <w:keepLines/>
                                <w:suppressAutoHyphens/>
                                <w:ind w:firstLine="810"/>
                                <w:textAlignment w:val="center"/>
                                <w:rPr>
                                  <w:szCs w:val="24"/>
                                </w:rPr>
                              </w:pPr>
                              <w:sdt>
                                <w:sdtPr>
                                  <w:alias w:val="Numeris"/>
                                  <w:tag w:val="nr_dfd68ebf8cea46fdbe397f6358d7e1f3"/>
                                  <w:id w:val="-681205380"/>
                                  <w:lock w:val="sdtLocked"/>
                                </w:sdtPr>
                                <w:sdtContent>
                                  <w:r w:rsidR="00456CAC">
                                    <w:rPr>
                                      <w:szCs w:val="24"/>
                                    </w:rPr>
                                    <w:t>33.5.20.14.21</w:t>
                                  </w:r>
                                </w:sdtContent>
                              </w:sdt>
                              <w:r w:rsidR="00456CAC">
                                <w:rPr>
                                  <w:szCs w:val="24"/>
                                </w:rPr>
                                <w:t>. Blužnies arterija PSV (</w:t>
                              </w:r>
                              <w:proofErr w:type="spellStart"/>
                              <w:r w:rsidR="00456CAC">
                                <w:rPr>
                                  <w:szCs w:val="24"/>
                                </w:rPr>
                                <w:t>Vmax</w:t>
                              </w:r>
                              <w:proofErr w:type="spellEnd"/>
                              <w:r w:rsidR="00456CAC">
                                <w:rPr>
                                  <w:szCs w:val="24"/>
                                </w:rPr>
                                <w:t xml:space="preserve">), </w:t>
                              </w:r>
                              <w:proofErr w:type="spellStart"/>
                              <w:r w:rsidR="00456CAC">
                                <w:rPr>
                                  <w:szCs w:val="24"/>
                                </w:rPr>
                                <w:t>MoM</w:t>
                              </w:r>
                              <w:proofErr w:type="spellEnd"/>
                              <w:r w:rsidR="00456CAC">
                                <w:rPr>
                                  <w:szCs w:val="24"/>
                                </w:rPr>
                                <w:t>.</w:t>
                              </w:r>
                            </w:p>
                          </w:sdtContent>
                        </w:sdt>
                        <w:sdt>
                          <w:sdtPr>
                            <w:alias w:val="3 pr. 33.5.20.14.22 pp."/>
                            <w:tag w:val="part_4b44da3950324011bfd5a4479da59b8c"/>
                            <w:id w:val="-99959964"/>
                            <w:lock w:val="sdtLocked"/>
                          </w:sdtPr>
                          <w:sdtContent>
                            <w:p w:rsidR="00AB7144" w:rsidRDefault="004C0B5E">
                              <w:pPr>
                                <w:keepLines/>
                                <w:suppressAutoHyphens/>
                                <w:ind w:firstLine="810"/>
                                <w:textAlignment w:val="center"/>
                                <w:rPr>
                                  <w:szCs w:val="24"/>
                                </w:rPr>
                              </w:pPr>
                              <w:sdt>
                                <w:sdtPr>
                                  <w:alias w:val="Numeris"/>
                                  <w:tag w:val="nr_4b44da3950324011bfd5a4479da59b8c"/>
                                  <w:id w:val="1458989535"/>
                                  <w:lock w:val="sdtLocked"/>
                                </w:sdtPr>
                                <w:sdtContent>
                                  <w:r w:rsidR="00456CAC">
                                    <w:rPr>
                                      <w:szCs w:val="24"/>
                                    </w:rPr>
                                    <w:t>33.5.20.14.22</w:t>
                                  </w:r>
                                </w:sdtContent>
                              </w:sdt>
                              <w:r w:rsidR="00456CAC">
                                <w:rPr>
                                  <w:szCs w:val="24"/>
                                </w:rPr>
                                <w:t>. Vaisiaus vandenys.</w:t>
                              </w:r>
                            </w:p>
                          </w:sdtContent>
                        </w:sdt>
                        <w:sdt>
                          <w:sdtPr>
                            <w:alias w:val="3 pr. 33.5.20.14.23 pp."/>
                            <w:tag w:val="part_66f0490af5d443138c0af9b760c08592"/>
                            <w:id w:val="1170988438"/>
                            <w:lock w:val="sdtLocked"/>
                          </w:sdtPr>
                          <w:sdtContent>
                            <w:p w:rsidR="00AB7144" w:rsidRDefault="004C0B5E">
                              <w:pPr>
                                <w:keepLines/>
                                <w:suppressAutoHyphens/>
                                <w:ind w:firstLine="810"/>
                                <w:textAlignment w:val="center"/>
                                <w:rPr>
                                  <w:szCs w:val="24"/>
                                </w:rPr>
                              </w:pPr>
                              <w:sdt>
                                <w:sdtPr>
                                  <w:alias w:val="Numeris"/>
                                  <w:tag w:val="nr_66f0490af5d443138c0af9b760c08592"/>
                                  <w:id w:val="1362633927"/>
                                  <w:lock w:val="sdtLocked"/>
                                </w:sdtPr>
                                <w:sdtContent>
                                  <w:r w:rsidR="00456CAC">
                                    <w:rPr>
                                      <w:szCs w:val="24"/>
                                    </w:rPr>
                                    <w:t>33.5.20.14.23</w:t>
                                  </w:r>
                                </w:sdtContent>
                              </w:sdt>
                              <w:r w:rsidR="00456CAC">
                                <w:rPr>
                                  <w:szCs w:val="24"/>
                                </w:rPr>
                                <w:t>. Vaisiaus vandenys VVI.</w:t>
                              </w:r>
                            </w:p>
                          </w:sdtContent>
                        </w:sdt>
                        <w:sdt>
                          <w:sdtPr>
                            <w:alias w:val="3 pr. 33.5.20.14.24 pp."/>
                            <w:tag w:val="part_3b0b1aa5176f45f18c886b32fdc21f61"/>
                            <w:id w:val="55047178"/>
                            <w:lock w:val="sdtLocked"/>
                          </w:sdtPr>
                          <w:sdtContent>
                            <w:p w:rsidR="00AB7144" w:rsidRDefault="004C0B5E">
                              <w:pPr>
                                <w:keepLines/>
                                <w:suppressAutoHyphens/>
                                <w:ind w:firstLine="810"/>
                                <w:textAlignment w:val="center"/>
                                <w:rPr>
                                  <w:szCs w:val="24"/>
                                </w:rPr>
                              </w:pPr>
                              <w:sdt>
                                <w:sdtPr>
                                  <w:alias w:val="Numeris"/>
                                  <w:tag w:val="nr_3b0b1aa5176f45f18c886b32fdc21f61"/>
                                  <w:id w:val="989445075"/>
                                  <w:lock w:val="sdtLocked"/>
                                </w:sdtPr>
                                <w:sdtContent>
                                  <w:r w:rsidR="00456CAC">
                                    <w:rPr>
                                      <w:szCs w:val="24"/>
                                    </w:rPr>
                                    <w:t>33.5.20.14.24</w:t>
                                  </w:r>
                                </w:sdtContent>
                              </w:sdt>
                              <w:r w:rsidR="00456CAC">
                                <w:rPr>
                                  <w:szCs w:val="24"/>
                                </w:rPr>
                                <w:t>. Vaisiaus vandenys GVVK.</w:t>
                              </w:r>
                            </w:p>
                          </w:sdtContent>
                        </w:sdt>
                        <w:sdt>
                          <w:sdtPr>
                            <w:alias w:val="3 pr. 33.5.20.14.25 pp."/>
                            <w:tag w:val="part_2f752db89904426c8c876dc291529d6c"/>
                            <w:id w:val="-1457173282"/>
                            <w:lock w:val="sdtLocked"/>
                          </w:sdtPr>
                          <w:sdtContent>
                            <w:p w:rsidR="00AB7144" w:rsidRDefault="004C0B5E">
                              <w:pPr>
                                <w:keepLines/>
                                <w:suppressAutoHyphens/>
                                <w:ind w:firstLine="810"/>
                                <w:textAlignment w:val="center"/>
                                <w:rPr>
                                  <w:szCs w:val="24"/>
                                </w:rPr>
                              </w:pPr>
                              <w:sdt>
                                <w:sdtPr>
                                  <w:alias w:val="Numeris"/>
                                  <w:tag w:val="nr_2f752db89904426c8c876dc291529d6c"/>
                                  <w:id w:val="-2018294947"/>
                                  <w:lock w:val="sdtLocked"/>
                                </w:sdtPr>
                                <w:sdtContent>
                                  <w:r w:rsidR="00456CAC">
                                    <w:rPr>
                                      <w:szCs w:val="24"/>
                                    </w:rPr>
                                    <w:t>33.5.20.14.25</w:t>
                                  </w:r>
                                </w:sdtContent>
                              </w:sdt>
                              <w:r w:rsidR="00456CAC">
                                <w:rPr>
                                  <w:szCs w:val="24"/>
                                </w:rPr>
                                <w:t>. Vaisiaus judesiai.</w:t>
                              </w:r>
                            </w:p>
                          </w:sdtContent>
                        </w:sdt>
                        <w:sdt>
                          <w:sdtPr>
                            <w:alias w:val="3 pr. 33.5.20.14.26 pp."/>
                            <w:tag w:val="part_45faa875104f49ab91abf2951e50e21a"/>
                            <w:id w:val="1247918352"/>
                            <w:lock w:val="sdtLocked"/>
                          </w:sdtPr>
                          <w:sdtContent>
                            <w:p w:rsidR="00AB7144" w:rsidRDefault="004C0B5E">
                              <w:pPr>
                                <w:keepLines/>
                                <w:suppressAutoHyphens/>
                                <w:ind w:firstLine="810"/>
                                <w:textAlignment w:val="center"/>
                                <w:rPr>
                                  <w:szCs w:val="24"/>
                                </w:rPr>
                              </w:pPr>
                              <w:sdt>
                                <w:sdtPr>
                                  <w:alias w:val="Numeris"/>
                                  <w:tag w:val="nr_45faa875104f49ab91abf2951e50e21a"/>
                                  <w:id w:val="847986079"/>
                                  <w:lock w:val="sdtLocked"/>
                                </w:sdtPr>
                                <w:sdtContent>
                                  <w:r w:rsidR="00456CAC">
                                    <w:rPr>
                                      <w:szCs w:val="24"/>
                                    </w:rPr>
                                    <w:t>33.5.20.14.26</w:t>
                                  </w:r>
                                </w:sdtContent>
                              </w:sdt>
                              <w:r w:rsidR="00456CAC">
                                <w:rPr>
                                  <w:szCs w:val="24"/>
                                </w:rPr>
                                <w:t>. Vaisiaus tonusas.</w:t>
                              </w:r>
                            </w:p>
                          </w:sdtContent>
                        </w:sdt>
                        <w:sdt>
                          <w:sdtPr>
                            <w:alias w:val="3 pr. 33.5.20.14.27 pp."/>
                            <w:tag w:val="part_0541355fb53d4aa5968b65a68fc99127"/>
                            <w:id w:val="-231389031"/>
                            <w:lock w:val="sdtLocked"/>
                          </w:sdtPr>
                          <w:sdtContent>
                            <w:p w:rsidR="00AB7144" w:rsidRDefault="004C0B5E">
                              <w:pPr>
                                <w:keepLines/>
                                <w:suppressAutoHyphens/>
                                <w:ind w:firstLine="810"/>
                                <w:textAlignment w:val="center"/>
                                <w:rPr>
                                  <w:szCs w:val="24"/>
                                </w:rPr>
                              </w:pPr>
                              <w:sdt>
                                <w:sdtPr>
                                  <w:alias w:val="Numeris"/>
                                  <w:tag w:val="nr_0541355fb53d4aa5968b65a68fc99127"/>
                                  <w:id w:val="121665403"/>
                                  <w:lock w:val="sdtLocked"/>
                                </w:sdtPr>
                                <w:sdtContent>
                                  <w:r w:rsidR="00456CAC">
                                    <w:rPr>
                                      <w:szCs w:val="24"/>
                                    </w:rPr>
                                    <w:t>33.5.20.14.27</w:t>
                                  </w:r>
                                </w:sdtContent>
                              </w:sdt>
                              <w:r w:rsidR="00456CAC">
                                <w:rPr>
                                  <w:szCs w:val="24"/>
                                </w:rPr>
                                <w:t>. Vaisiaus vandenų kiekis.</w:t>
                              </w:r>
                            </w:p>
                          </w:sdtContent>
                        </w:sdt>
                        <w:sdt>
                          <w:sdtPr>
                            <w:alias w:val="3 pr. 33.5.20.14.28 pp."/>
                            <w:tag w:val="part_bac9081725b040d4b33e2cc372eea33c"/>
                            <w:id w:val="-2138869486"/>
                            <w:lock w:val="sdtLocked"/>
                          </w:sdtPr>
                          <w:sdtContent>
                            <w:p w:rsidR="00AB7144" w:rsidRDefault="004C0B5E">
                              <w:pPr>
                                <w:keepLines/>
                                <w:suppressAutoHyphens/>
                                <w:ind w:firstLine="810"/>
                                <w:textAlignment w:val="center"/>
                                <w:rPr>
                                  <w:szCs w:val="24"/>
                                </w:rPr>
                              </w:pPr>
                              <w:sdt>
                                <w:sdtPr>
                                  <w:alias w:val="Numeris"/>
                                  <w:tag w:val="nr_bac9081725b040d4b33e2cc372eea33c"/>
                                  <w:id w:val="1717931290"/>
                                  <w:lock w:val="sdtLocked"/>
                                </w:sdtPr>
                                <w:sdtContent>
                                  <w:r w:rsidR="00456CAC">
                                    <w:rPr>
                                      <w:szCs w:val="24"/>
                                    </w:rPr>
                                    <w:t>33.5.20.14.28</w:t>
                                  </w:r>
                                </w:sdtContent>
                              </w:sdt>
                              <w:r w:rsidR="00456CAC">
                                <w:rPr>
                                  <w:szCs w:val="24"/>
                                </w:rPr>
                                <w:t>. KTG.</w:t>
                              </w:r>
                            </w:p>
                          </w:sdtContent>
                        </w:sdt>
                        <w:sdt>
                          <w:sdtPr>
                            <w:alias w:val="3 pr. 33.5.20.14.29 pp."/>
                            <w:tag w:val="part_4de066cfa0af44f2bb3a36caef1e39fb"/>
                            <w:id w:val="-558323527"/>
                            <w:lock w:val="sdtLocked"/>
                          </w:sdtPr>
                          <w:sdtContent>
                            <w:p w:rsidR="00AB7144" w:rsidRDefault="004C0B5E">
                              <w:pPr>
                                <w:keepLines/>
                                <w:suppressAutoHyphens/>
                                <w:ind w:firstLine="810"/>
                                <w:textAlignment w:val="center"/>
                                <w:rPr>
                                  <w:szCs w:val="24"/>
                                </w:rPr>
                              </w:pPr>
                              <w:sdt>
                                <w:sdtPr>
                                  <w:alias w:val="Numeris"/>
                                  <w:tag w:val="nr_4de066cfa0af44f2bb3a36caef1e39fb"/>
                                  <w:id w:val="152264675"/>
                                  <w:lock w:val="sdtLocked"/>
                                </w:sdtPr>
                                <w:sdtContent>
                                  <w:r w:rsidR="00456CAC">
                                    <w:rPr>
                                      <w:szCs w:val="24"/>
                                    </w:rPr>
                                    <w:t>33.5.20.14.29</w:t>
                                  </w:r>
                                </w:sdtContent>
                              </w:sdt>
                              <w:r w:rsidR="00456CAC">
                                <w:rPr>
                                  <w:szCs w:val="24"/>
                                </w:rPr>
                                <w:t>.</w:t>
                              </w:r>
                              <w:r w:rsidR="00456CAC">
                                <w:rPr>
                                  <w:b/>
                                  <w:bCs/>
                                  <w:szCs w:val="24"/>
                                </w:rPr>
                                <w:t xml:space="preserve"> </w:t>
                              </w:r>
                              <w:proofErr w:type="spellStart"/>
                              <w:r w:rsidR="00456CAC">
                                <w:rPr>
                                  <w:szCs w:val="24"/>
                                </w:rPr>
                                <w:t>Biofizinis</w:t>
                              </w:r>
                              <w:proofErr w:type="spellEnd"/>
                              <w:r w:rsidR="00456CAC">
                                <w:rPr>
                                  <w:szCs w:val="24"/>
                                </w:rPr>
                                <w:t xml:space="preserve"> profilis.</w:t>
                              </w:r>
                            </w:p>
                          </w:sdtContent>
                        </w:sdt>
                      </w:sdtContent>
                    </w:sdt>
                    <w:sdt>
                      <w:sdtPr>
                        <w:alias w:val="3 pr. 33.5.20.15 pp."/>
                        <w:tag w:val="part_25542c1cf7dd41dcbbf19ccd28b7b562"/>
                        <w:id w:val="1900943756"/>
                        <w:lock w:val="sdtLocked"/>
                      </w:sdtPr>
                      <w:sdtContent>
                        <w:p w:rsidR="00AB7144" w:rsidRDefault="004C0B5E">
                          <w:pPr>
                            <w:keepLines/>
                            <w:suppressAutoHyphens/>
                            <w:ind w:firstLine="810"/>
                            <w:textAlignment w:val="center"/>
                            <w:rPr>
                              <w:szCs w:val="24"/>
                            </w:rPr>
                          </w:pPr>
                          <w:sdt>
                            <w:sdtPr>
                              <w:alias w:val="Numeris"/>
                              <w:tag w:val="nr_25542c1cf7dd41dcbbf19ccd28b7b562"/>
                              <w:id w:val="1049265428"/>
                              <w:lock w:val="sdtLocked"/>
                            </w:sdtPr>
                            <w:sdtContent>
                              <w:r w:rsidR="00456CAC">
                                <w:rPr>
                                  <w:szCs w:val="24"/>
                                </w:rPr>
                                <w:t>33.5.20.15</w:t>
                              </w:r>
                            </w:sdtContent>
                          </w:sdt>
                          <w:r w:rsidR="00456CAC">
                            <w:rPr>
                              <w:szCs w:val="24"/>
                            </w:rPr>
                            <w:t>. Pastabos, išvados:</w:t>
                          </w:r>
                        </w:p>
                        <w:sdt>
                          <w:sdtPr>
                            <w:alias w:val="3 pr. 33.5.20.15.1 pp."/>
                            <w:tag w:val="part_e75a0b9435c14dc4b254ea595c77a821"/>
                            <w:id w:val="-909684899"/>
                            <w:lock w:val="sdtLocked"/>
                          </w:sdtPr>
                          <w:sdtContent>
                            <w:p w:rsidR="00AB7144" w:rsidRDefault="004C0B5E">
                              <w:pPr>
                                <w:keepLines/>
                                <w:suppressAutoHyphens/>
                                <w:ind w:firstLine="810"/>
                                <w:textAlignment w:val="center"/>
                                <w:rPr>
                                  <w:szCs w:val="24"/>
                                </w:rPr>
                              </w:pPr>
                              <w:sdt>
                                <w:sdtPr>
                                  <w:alias w:val="Numeris"/>
                                  <w:tag w:val="nr_e75a0b9435c14dc4b254ea595c77a821"/>
                                  <w:id w:val="-1616899611"/>
                                  <w:lock w:val="sdtLocked"/>
                                </w:sdtPr>
                                <w:sdtContent>
                                  <w:r w:rsidR="00456CAC">
                                    <w:rPr>
                                      <w:szCs w:val="24"/>
                                    </w:rPr>
                                    <w:t>33.5.20.15.1</w:t>
                                  </w:r>
                                </w:sdtContent>
                              </w:sdt>
                              <w:r w:rsidR="00456CAC">
                                <w:rPr>
                                  <w:szCs w:val="24"/>
                                </w:rPr>
                                <w:t>. Pastabos detali informacija apie patologinius radinius.</w:t>
                              </w:r>
                            </w:p>
                          </w:sdtContent>
                        </w:sdt>
                        <w:sdt>
                          <w:sdtPr>
                            <w:alias w:val="3 pr. 33.5.20.15.2 pp."/>
                            <w:tag w:val="part_76a1f1ccd9434013aa93363f20a23919"/>
                            <w:id w:val="757323684"/>
                            <w:lock w:val="sdtLocked"/>
                          </w:sdtPr>
                          <w:sdtContent>
                            <w:p w:rsidR="00AB7144" w:rsidRDefault="004C0B5E">
                              <w:pPr>
                                <w:keepLines/>
                                <w:suppressAutoHyphens/>
                                <w:ind w:firstLine="810"/>
                                <w:textAlignment w:val="center"/>
                                <w:rPr>
                                  <w:szCs w:val="24"/>
                                </w:rPr>
                              </w:pPr>
                              <w:sdt>
                                <w:sdtPr>
                                  <w:alias w:val="Numeris"/>
                                  <w:tag w:val="nr_76a1f1ccd9434013aa93363f20a23919"/>
                                  <w:id w:val="-151997898"/>
                                  <w:lock w:val="sdtLocked"/>
                                </w:sdtPr>
                                <w:sdtContent>
                                  <w:r w:rsidR="00456CAC">
                                    <w:rPr>
                                      <w:szCs w:val="24"/>
                                    </w:rPr>
                                    <w:t>33.5.20.15.2</w:t>
                                  </w:r>
                                </w:sdtContent>
                              </w:sdt>
                              <w:r w:rsidR="00456CAC">
                                <w:rPr>
                                  <w:szCs w:val="24"/>
                                </w:rPr>
                                <w:t>. Ultragarsu nustatyta nėštumo savaitė.</w:t>
                              </w:r>
                            </w:p>
                          </w:sdtContent>
                        </w:sdt>
                        <w:sdt>
                          <w:sdtPr>
                            <w:alias w:val="3 pr. 33.5.20.15.3 pp."/>
                            <w:tag w:val="part_62c248a7588d4211b69d6565cfa18566"/>
                            <w:id w:val="1460691715"/>
                            <w:lock w:val="sdtLocked"/>
                          </w:sdtPr>
                          <w:sdtContent>
                            <w:p w:rsidR="00AB7144" w:rsidRDefault="004C0B5E">
                              <w:pPr>
                                <w:keepLines/>
                                <w:suppressAutoHyphens/>
                                <w:ind w:firstLine="810"/>
                                <w:textAlignment w:val="center"/>
                                <w:rPr>
                                  <w:szCs w:val="24"/>
                                </w:rPr>
                              </w:pPr>
                              <w:sdt>
                                <w:sdtPr>
                                  <w:alias w:val="Numeris"/>
                                  <w:tag w:val="nr_62c248a7588d4211b69d6565cfa18566"/>
                                  <w:id w:val="698587982"/>
                                  <w:lock w:val="sdtLocked"/>
                                </w:sdtPr>
                                <w:sdtContent>
                                  <w:r w:rsidR="00456CAC">
                                    <w:rPr>
                                      <w:szCs w:val="24"/>
                                    </w:rPr>
                                    <w:t>33.5.20.15.3</w:t>
                                  </w:r>
                                </w:sdtContent>
                              </w:sdt>
                              <w:r w:rsidR="00456CAC">
                                <w:rPr>
                                  <w:szCs w:val="24"/>
                                </w:rPr>
                                <w:t>. Ultragarsu nustatyta nėštumo diena.</w:t>
                              </w:r>
                            </w:p>
                          </w:sdtContent>
                        </w:sdt>
                        <w:sdt>
                          <w:sdtPr>
                            <w:alias w:val="3 pr. 33.5.20.15.4 pp."/>
                            <w:tag w:val="part_4e78f53802584822881182ca3b33d3db"/>
                            <w:id w:val="636149577"/>
                            <w:lock w:val="sdtLocked"/>
                          </w:sdtPr>
                          <w:sdtContent>
                            <w:p w:rsidR="00AB7144" w:rsidRDefault="004C0B5E">
                              <w:pPr>
                                <w:keepLines/>
                                <w:suppressAutoHyphens/>
                                <w:ind w:firstLine="810"/>
                                <w:textAlignment w:val="center"/>
                                <w:rPr>
                                  <w:szCs w:val="24"/>
                                </w:rPr>
                              </w:pPr>
                              <w:sdt>
                                <w:sdtPr>
                                  <w:alias w:val="Numeris"/>
                                  <w:tag w:val="nr_4e78f53802584822881182ca3b33d3db"/>
                                  <w:id w:val="-1205858571"/>
                                  <w:lock w:val="sdtLocked"/>
                                </w:sdtPr>
                                <w:sdtContent>
                                  <w:r w:rsidR="00456CAC">
                                    <w:rPr>
                                      <w:szCs w:val="24"/>
                                    </w:rPr>
                                    <w:t>33.5.20.15.4</w:t>
                                  </w:r>
                                </w:sdtContent>
                              </w:sdt>
                              <w:r w:rsidR="00456CAC">
                                <w:rPr>
                                  <w:szCs w:val="24"/>
                                </w:rPr>
                                <w:t>. Išvada.</w:t>
                              </w:r>
                            </w:p>
                            <w:p w:rsidR="00AB7144" w:rsidRDefault="004C0B5E">
                              <w:pPr>
                                <w:keepLines/>
                                <w:suppressAutoHyphens/>
                                <w:textAlignment w:val="center"/>
                                <w:rPr>
                                  <w:szCs w:val="24"/>
                                </w:rPr>
                              </w:pPr>
                            </w:p>
                          </w:sdtContent>
                        </w:sdt>
                      </w:sdtContent>
                    </w:sdt>
                  </w:sdtContent>
                </w:sdt>
              </w:sdtContent>
            </w:sdt>
          </w:sdtContent>
        </w:sdt>
        <w:sdt>
          <w:sdtPr>
            <w:alias w:val="3 pr. 34 p."/>
            <w:tag w:val="part_5ff2fef1a3764a0ca368833402883219"/>
            <w:id w:val="1666596216"/>
            <w:lock w:val="sdtLocked"/>
          </w:sdtPr>
          <w:sdtContent>
            <w:p w:rsidR="00AB7144" w:rsidRDefault="004C0B5E">
              <w:pPr>
                <w:keepLines/>
                <w:suppressAutoHyphens/>
                <w:jc w:val="center"/>
                <w:textAlignment w:val="center"/>
                <w:rPr>
                  <w:b/>
                  <w:bCs/>
                  <w:szCs w:val="24"/>
                </w:rPr>
              </w:pPr>
              <w:sdt>
                <w:sdtPr>
                  <w:alias w:val="Numeris"/>
                  <w:tag w:val="nr_5ff2fef1a3764a0ca368833402883219"/>
                  <w:id w:val="132837254"/>
                  <w:lock w:val="sdtLocked"/>
                </w:sdtPr>
                <w:sdtContent>
                  <w:r w:rsidR="00456CAC">
                    <w:rPr>
                      <w:b/>
                      <w:bCs/>
                      <w:szCs w:val="24"/>
                    </w:rPr>
                    <w:t>34</w:t>
                  </w:r>
                </w:sdtContent>
              </w:sdt>
              <w:r w:rsidR="00456CAC">
                <w:rPr>
                  <w:b/>
                  <w:bCs/>
                  <w:szCs w:val="24"/>
                </w:rPr>
                <w:t>. E096-NT. NĖŠČIOSIOS TYRIMAS, GIMDYMO PRIEŽIŪROS PLANAS, PASKYRIMAI</w:t>
              </w:r>
            </w:p>
            <w:p w:rsidR="00AB7144" w:rsidRDefault="00AB7144">
              <w:pPr>
                <w:keepLines/>
                <w:suppressAutoHyphens/>
                <w:ind w:left="1701" w:firstLine="62"/>
                <w:textAlignment w:val="center"/>
                <w:rPr>
                  <w:szCs w:val="24"/>
                </w:rPr>
              </w:pPr>
            </w:p>
            <w:sdt>
              <w:sdtPr>
                <w:alias w:val="3 pr. 34.1 pp."/>
                <w:tag w:val="part_909c1df5959a4db9b7959efb3669ea13"/>
                <w:id w:val="1373654319"/>
                <w:lock w:val="sdtLocked"/>
              </w:sdtPr>
              <w:sdtContent>
                <w:p w:rsidR="00AB7144" w:rsidRDefault="004C0B5E">
                  <w:pPr>
                    <w:keepLines/>
                    <w:suppressAutoHyphens/>
                    <w:ind w:firstLine="810"/>
                    <w:textAlignment w:val="center"/>
                    <w:rPr>
                      <w:b/>
                      <w:bCs/>
                      <w:szCs w:val="24"/>
                    </w:rPr>
                  </w:pPr>
                  <w:sdt>
                    <w:sdtPr>
                      <w:alias w:val="Numeris"/>
                      <w:tag w:val="nr_909c1df5959a4db9b7959efb3669ea13"/>
                      <w:id w:val="1734743806"/>
                      <w:lock w:val="sdtLocked"/>
                    </w:sdtPr>
                    <w:sdtContent>
                      <w:r w:rsidR="00456CAC">
                        <w:rPr>
                          <w:szCs w:val="24"/>
                        </w:rPr>
                        <w:t>34.1</w:t>
                      </w:r>
                    </w:sdtContent>
                  </w:sdt>
                  <w:r w:rsidR="00456CAC">
                    <w:rPr>
                      <w:szCs w:val="24"/>
                    </w:rPr>
                    <w:t>. Antraštė</w:t>
                  </w:r>
                  <w:r w:rsidR="00456CAC">
                    <w:rPr>
                      <w:b/>
                      <w:bCs/>
                      <w:szCs w:val="24"/>
                    </w:rPr>
                    <w:t xml:space="preserve"> </w:t>
                  </w:r>
                  <w:r w:rsidR="00456CAC">
                    <w:rPr>
                      <w:rFonts w:eastAsia="Calibri"/>
                    </w:rPr>
                    <w:t>(</w:t>
                  </w:r>
                  <w:r w:rsidR="00456CAC">
                    <w:rPr>
                      <w:color w:val="000000"/>
                      <w:szCs w:val="24"/>
                    </w:rPr>
                    <w:t xml:space="preserve">duomenų rinkinio grupės </w:t>
                  </w:r>
                  <w:r w:rsidR="00456CAC">
                    <w:rPr>
                      <w:szCs w:val="24"/>
                    </w:rPr>
                    <w:t>„NGN medicininių e. dokumentų antraštė-1“</w:t>
                  </w:r>
                  <w:r w:rsidR="00456CAC">
                    <w:rPr>
                      <w:color w:val="000000"/>
                      <w:szCs w:val="24"/>
                    </w:rPr>
                    <w:t xml:space="preserve"> duomenys)</w:t>
                  </w:r>
                  <w:r w:rsidR="00456CAC">
                    <w:rPr>
                      <w:szCs w:val="24"/>
                    </w:rPr>
                    <w:t>.</w:t>
                  </w:r>
                </w:p>
              </w:sdtContent>
            </w:sdt>
            <w:sdt>
              <w:sdtPr>
                <w:alias w:val="3 pr. 34.2 pp."/>
                <w:tag w:val="part_b48a14594ecc4ce09d8825b01ce75f97"/>
                <w:id w:val="-929267014"/>
                <w:lock w:val="sdtLocked"/>
              </w:sdtPr>
              <w:sdtContent>
                <w:p w:rsidR="00AB7144" w:rsidRDefault="004C0B5E">
                  <w:pPr>
                    <w:keepLines/>
                    <w:suppressAutoHyphens/>
                    <w:ind w:firstLine="810"/>
                    <w:textAlignment w:val="center"/>
                    <w:rPr>
                      <w:szCs w:val="24"/>
                    </w:rPr>
                  </w:pPr>
                  <w:sdt>
                    <w:sdtPr>
                      <w:alias w:val="Numeris"/>
                      <w:tag w:val="nr_b48a14594ecc4ce09d8825b01ce75f97"/>
                      <w:id w:val="1184717547"/>
                      <w:lock w:val="sdtLocked"/>
                    </w:sdtPr>
                    <w:sdtContent>
                      <w:r w:rsidR="00456CAC">
                        <w:rPr>
                          <w:szCs w:val="24"/>
                        </w:rPr>
                        <w:t>34.2</w:t>
                      </w:r>
                    </w:sdtContent>
                  </w:sdt>
                  <w:r w:rsidR="00456CAC">
                    <w:rPr>
                      <w:szCs w:val="24"/>
                    </w:rPr>
                    <w:t>. Medicininiai duomenys:</w:t>
                  </w:r>
                </w:p>
                <w:sdt>
                  <w:sdtPr>
                    <w:alias w:val="3 pr. 34.2.1 pp."/>
                    <w:tag w:val="part_50fd3cac3f214ab88236f3f065e1199d"/>
                    <w:id w:val="1114867711"/>
                    <w:lock w:val="sdtLocked"/>
                  </w:sdtPr>
                  <w:sdtContent>
                    <w:p w:rsidR="00AB7144" w:rsidRDefault="004C0B5E">
                      <w:pPr>
                        <w:keepLines/>
                        <w:suppressAutoHyphens/>
                        <w:ind w:firstLine="810"/>
                        <w:textAlignment w:val="center"/>
                        <w:rPr>
                          <w:szCs w:val="24"/>
                        </w:rPr>
                      </w:pPr>
                      <w:sdt>
                        <w:sdtPr>
                          <w:alias w:val="Numeris"/>
                          <w:tag w:val="nr_50fd3cac3f214ab88236f3f065e1199d"/>
                          <w:id w:val="1336884437"/>
                          <w:lock w:val="sdtLocked"/>
                        </w:sdtPr>
                        <w:sdtContent>
                          <w:r w:rsidR="00456CAC">
                            <w:rPr>
                              <w:szCs w:val="24"/>
                            </w:rPr>
                            <w:t>34.2.1</w:t>
                          </w:r>
                        </w:sdtContent>
                      </w:sdt>
                      <w:r w:rsidR="00456CAC">
                        <w:rPr>
                          <w:szCs w:val="24"/>
                        </w:rPr>
                        <w:t>.</w:t>
                      </w:r>
                      <w:r w:rsidR="00456CAC">
                        <w:rPr>
                          <w:b/>
                          <w:bCs/>
                          <w:szCs w:val="24"/>
                        </w:rPr>
                        <w:t xml:space="preserve"> </w:t>
                      </w:r>
                      <w:r w:rsidR="00456CAC">
                        <w:rPr>
                          <w:szCs w:val="24"/>
                        </w:rPr>
                        <w:t>Būklė hospitalizuojant:</w:t>
                      </w:r>
                    </w:p>
                    <w:sdt>
                      <w:sdtPr>
                        <w:alias w:val="3 pr. 34.2.1.1 pp."/>
                        <w:tag w:val="part_8d817f00b05545198878e88f191c7d40"/>
                        <w:id w:val="-1704852397"/>
                        <w:lock w:val="sdtLocked"/>
                      </w:sdtPr>
                      <w:sdtContent>
                        <w:p w:rsidR="00AB7144" w:rsidRDefault="004C0B5E">
                          <w:pPr>
                            <w:keepLines/>
                            <w:suppressAutoHyphens/>
                            <w:ind w:firstLine="810"/>
                            <w:textAlignment w:val="center"/>
                            <w:rPr>
                              <w:szCs w:val="24"/>
                            </w:rPr>
                          </w:pPr>
                          <w:sdt>
                            <w:sdtPr>
                              <w:alias w:val="Numeris"/>
                              <w:tag w:val="nr_8d817f00b05545198878e88f191c7d40"/>
                              <w:id w:val="374511056"/>
                              <w:lock w:val="sdtLocked"/>
                            </w:sdtPr>
                            <w:sdtContent>
                              <w:r w:rsidR="00456CAC">
                                <w:rPr>
                                  <w:szCs w:val="24"/>
                                </w:rPr>
                                <w:t>34.2.1.1</w:t>
                              </w:r>
                            </w:sdtContent>
                          </w:sdt>
                          <w:r w:rsidR="00456CAC">
                            <w:rPr>
                              <w:szCs w:val="24"/>
                            </w:rPr>
                            <w:t>.</w:t>
                          </w:r>
                          <w:r w:rsidR="00456CAC">
                            <w:rPr>
                              <w:b/>
                              <w:bCs/>
                              <w:szCs w:val="24"/>
                            </w:rPr>
                            <w:t xml:space="preserve"> </w:t>
                          </w:r>
                          <w:r w:rsidR="00456CAC">
                            <w:rPr>
                              <w:szCs w:val="24"/>
                            </w:rPr>
                            <w:t>Vertinimo data:</w:t>
                          </w:r>
                        </w:p>
                      </w:sdtContent>
                    </w:sdt>
                    <w:sdt>
                      <w:sdtPr>
                        <w:alias w:val="3 pr. 34.2.1.2 pp."/>
                        <w:tag w:val="part_359c183536594c77a8639320a0c94e2e"/>
                        <w:id w:val="821010354"/>
                        <w:lock w:val="sdtLocked"/>
                      </w:sdtPr>
                      <w:sdtContent>
                        <w:p w:rsidR="00AB7144" w:rsidRDefault="004C0B5E">
                          <w:pPr>
                            <w:keepLines/>
                            <w:suppressAutoHyphens/>
                            <w:ind w:firstLine="810"/>
                            <w:textAlignment w:val="center"/>
                            <w:rPr>
                              <w:szCs w:val="24"/>
                            </w:rPr>
                          </w:pPr>
                          <w:sdt>
                            <w:sdtPr>
                              <w:alias w:val="Numeris"/>
                              <w:tag w:val="nr_359c183536594c77a8639320a0c94e2e"/>
                              <w:id w:val="585041503"/>
                              <w:lock w:val="sdtLocked"/>
                            </w:sdtPr>
                            <w:sdtContent>
                              <w:r w:rsidR="00456CAC">
                                <w:rPr>
                                  <w:szCs w:val="24"/>
                                </w:rPr>
                                <w:t>34.2.1.2</w:t>
                              </w:r>
                            </w:sdtContent>
                          </w:sdt>
                          <w:r w:rsidR="00456CAC">
                            <w:rPr>
                              <w:szCs w:val="24"/>
                            </w:rPr>
                            <w:t>. Nusiskundimai.</w:t>
                          </w:r>
                        </w:p>
                      </w:sdtContent>
                    </w:sdt>
                    <w:sdt>
                      <w:sdtPr>
                        <w:alias w:val="3 pr. 34.2.1.3 pp."/>
                        <w:tag w:val="part_de681e4ce2a2430bba3f026ffc68d9f0"/>
                        <w:id w:val="880906782"/>
                        <w:lock w:val="sdtLocked"/>
                      </w:sdtPr>
                      <w:sdtContent>
                        <w:p w:rsidR="00AB7144" w:rsidRDefault="004C0B5E">
                          <w:pPr>
                            <w:keepLines/>
                            <w:suppressAutoHyphens/>
                            <w:ind w:firstLine="810"/>
                            <w:textAlignment w:val="center"/>
                            <w:rPr>
                              <w:szCs w:val="24"/>
                            </w:rPr>
                          </w:pPr>
                          <w:sdt>
                            <w:sdtPr>
                              <w:alias w:val="Numeris"/>
                              <w:tag w:val="nr_de681e4ce2a2430bba3f026ffc68d9f0"/>
                              <w:id w:val="-838532200"/>
                              <w:lock w:val="sdtLocked"/>
                            </w:sdtPr>
                            <w:sdtContent>
                              <w:r w:rsidR="00456CAC">
                                <w:rPr>
                                  <w:szCs w:val="24"/>
                                </w:rPr>
                                <w:t>34.2.1.3</w:t>
                              </w:r>
                            </w:sdtContent>
                          </w:sdt>
                          <w:r w:rsidR="00456CAC">
                            <w:rPr>
                              <w:szCs w:val="24"/>
                            </w:rPr>
                            <w:t>. Atvykimo priežastis / nusiskundimai.</w:t>
                          </w:r>
                        </w:p>
                      </w:sdtContent>
                    </w:sdt>
                    <w:sdt>
                      <w:sdtPr>
                        <w:alias w:val="3 pr. 34.2.1.4 pp."/>
                        <w:tag w:val="part_6a500fbd0d8a4aa8928718bb0606a3b5"/>
                        <w:id w:val="-2040884737"/>
                        <w:lock w:val="sdtLocked"/>
                      </w:sdtPr>
                      <w:sdtContent>
                        <w:p w:rsidR="00AB7144" w:rsidRDefault="004C0B5E">
                          <w:pPr>
                            <w:keepLines/>
                            <w:suppressAutoHyphens/>
                            <w:ind w:firstLine="810"/>
                            <w:textAlignment w:val="center"/>
                            <w:rPr>
                              <w:szCs w:val="24"/>
                            </w:rPr>
                          </w:pPr>
                          <w:sdt>
                            <w:sdtPr>
                              <w:alias w:val="Numeris"/>
                              <w:tag w:val="nr_6a500fbd0d8a4aa8928718bb0606a3b5"/>
                              <w:id w:val="-338391021"/>
                              <w:lock w:val="sdtLocked"/>
                            </w:sdtPr>
                            <w:sdtContent>
                              <w:r w:rsidR="00456CAC">
                                <w:rPr>
                                  <w:szCs w:val="24"/>
                                </w:rPr>
                                <w:t>34.2.1.4</w:t>
                              </w:r>
                            </w:sdtContent>
                          </w:sdt>
                          <w:r w:rsidR="00456CAC">
                            <w:rPr>
                              <w:szCs w:val="24"/>
                            </w:rPr>
                            <w:t xml:space="preserve">. </w:t>
                          </w:r>
                          <w:proofErr w:type="spellStart"/>
                          <w:r w:rsidR="00456CAC">
                            <w:rPr>
                              <w:szCs w:val="24"/>
                            </w:rPr>
                            <w:t>Anamnezė</w:t>
                          </w:r>
                          <w:proofErr w:type="spellEnd"/>
                          <w:r w:rsidR="00456CAC">
                            <w:rPr>
                              <w:szCs w:val="24"/>
                            </w:rPr>
                            <w:t>.</w:t>
                          </w:r>
                        </w:p>
                      </w:sdtContent>
                    </w:sdt>
                  </w:sdtContent>
                </w:sdt>
                <w:sdt>
                  <w:sdtPr>
                    <w:alias w:val="3 pr. 34.2.2 pp."/>
                    <w:tag w:val="part_402d750a2add4e3c97861cfe36ff73d6"/>
                    <w:id w:val="1370724250"/>
                    <w:lock w:val="sdtLocked"/>
                  </w:sdtPr>
                  <w:sdtContent>
                    <w:p w:rsidR="00AB7144" w:rsidRDefault="004C0B5E">
                      <w:pPr>
                        <w:keepLines/>
                        <w:suppressAutoHyphens/>
                        <w:ind w:firstLine="810"/>
                        <w:textAlignment w:val="center"/>
                        <w:rPr>
                          <w:szCs w:val="24"/>
                        </w:rPr>
                      </w:pPr>
                      <w:sdt>
                        <w:sdtPr>
                          <w:alias w:val="Numeris"/>
                          <w:tag w:val="nr_402d750a2add4e3c97861cfe36ff73d6"/>
                          <w:id w:val="-1554074354"/>
                          <w:lock w:val="sdtLocked"/>
                        </w:sdtPr>
                        <w:sdtContent>
                          <w:r w:rsidR="00456CAC">
                            <w:rPr>
                              <w:szCs w:val="24"/>
                            </w:rPr>
                            <w:t>34.2.2</w:t>
                          </w:r>
                        </w:sdtContent>
                      </w:sdt>
                      <w:r w:rsidR="00456CAC">
                        <w:rPr>
                          <w:szCs w:val="24"/>
                        </w:rPr>
                        <w:t>. Nėščiosios būklės vertinimas:</w:t>
                      </w:r>
                    </w:p>
                    <w:sdt>
                      <w:sdtPr>
                        <w:alias w:val="3 pr. 34.2.2.1 pp."/>
                        <w:tag w:val="part_a4c5ac90d6ef4bd79020b80eb1ba0f20"/>
                        <w:id w:val="-272170433"/>
                        <w:lock w:val="sdtLocked"/>
                      </w:sdtPr>
                      <w:sdtContent>
                        <w:p w:rsidR="00AB7144" w:rsidRDefault="004C0B5E">
                          <w:pPr>
                            <w:keepLines/>
                            <w:suppressAutoHyphens/>
                            <w:ind w:firstLine="810"/>
                            <w:textAlignment w:val="center"/>
                            <w:rPr>
                              <w:szCs w:val="24"/>
                            </w:rPr>
                          </w:pPr>
                          <w:sdt>
                            <w:sdtPr>
                              <w:alias w:val="Numeris"/>
                              <w:tag w:val="nr_a4c5ac90d6ef4bd79020b80eb1ba0f20"/>
                              <w:id w:val="1136062139"/>
                              <w:lock w:val="sdtLocked"/>
                            </w:sdtPr>
                            <w:sdtContent>
                              <w:r w:rsidR="00456CAC">
                                <w:rPr>
                                  <w:szCs w:val="24"/>
                                </w:rPr>
                                <w:t>34.2.2.1</w:t>
                              </w:r>
                            </w:sdtContent>
                          </w:sdt>
                          <w:r w:rsidR="00456CAC">
                            <w:rPr>
                              <w:szCs w:val="24"/>
                            </w:rPr>
                            <w:t xml:space="preserve">. Arterinis kraujo spaudimas (Dešinė, </w:t>
                          </w:r>
                          <w:proofErr w:type="spellStart"/>
                          <w:r w:rsidR="00456CAC">
                            <w:rPr>
                              <w:szCs w:val="24"/>
                            </w:rPr>
                            <w:t>sistolinis</w:t>
                          </w:r>
                          <w:proofErr w:type="spellEnd"/>
                          <w:r w:rsidR="00456CAC">
                            <w:rPr>
                              <w:szCs w:val="24"/>
                            </w:rPr>
                            <w:t>).</w:t>
                          </w:r>
                        </w:p>
                      </w:sdtContent>
                    </w:sdt>
                    <w:sdt>
                      <w:sdtPr>
                        <w:alias w:val="3 pr. 34.2.2.2 pp."/>
                        <w:tag w:val="part_6a812976288248a4ac3cde597ca3de22"/>
                        <w:id w:val="-798527961"/>
                        <w:lock w:val="sdtLocked"/>
                      </w:sdtPr>
                      <w:sdtContent>
                        <w:p w:rsidR="00AB7144" w:rsidRDefault="004C0B5E">
                          <w:pPr>
                            <w:keepLines/>
                            <w:suppressAutoHyphens/>
                            <w:ind w:firstLine="810"/>
                            <w:textAlignment w:val="center"/>
                            <w:rPr>
                              <w:szCs w:val="24"/>
                            </w:rPr>
                          </w:pPr>
                          <w:sdt>
                            <w:sdtPr>
                              <w:alias w:val="Numeris"/>
                              <w:tag w:val="nr_6a812976288248a4ac3cde597ca3de22"/>
                              <w:id w:val="1882283088"/>
                              <w:lock w:val="sdtLocked"/>
                            </w:sdtPr>
                            <w:sdtContent>
                              <w:r w:rsidR="00456CAC">
                                <w:rPr>
                                  <w:szCs w:val="24"/>
                                </w:rPr>
                                <w:t>34.2.2.2</w:t>
                              </w:r>
                            </w:sdtContent>
                          </w:sdt>
                          <w:r w:rsidR="00456CAC">
                            <w:rPr>
                              <w:szCs w:val="24"/>
                            </w:rPr>
                            <w:t xml:space="preserve">. Arterinis kraujo spaudimas (Dešinė, </w:t>
                          </w:r>
                          <w:proofErr w:type="spellStart"/>
                          <w:r w:rsidR="00456CAC">
                            <w:rPr>
                              <w:szCs w:val="24"/>
                            </w:rPr>
                            <w:t>diastolinis</w:t>
                          </w:r>
                          <w:proofErr w:type="spellEnd"/>
                          <w:r w:rsidR="00456CAC">
                            <w:rPr>
                              <w:szCs w:val="24"/>
                            </w:rPr>
                            <w:t>).</w:t>
                          </w:r>
                        </w:p>
                      </w:sdtContent>
                    </w:sdt>
                    <w:sdt>
                      <w:sdtPr>
                        <w:alias w:val="3 pr. 34.2.2.3 pp."/>
                        <w:tag w:val="part_5e48ab2167694290a0d23e9ee22d2109"/>
                        <w:id w:val="-960721136"/>
                        <w:lock w:val="sdtLocked"/>
                      </w:sdtPr>
                      <w:sdtContent>
                        <w:p w:rsidR="00AB7144" w:rsidRDefault="004C0B5E">
                          <w:pPr>
                            <w:keepLines/>
                            <w:suppressAutoHyphens/>
                            <w:ind w:firstLine="810"/>
                            <w:textAlignment w:val="center"/>
                            <w:rPr>
                              <w:szCs w:val="24"/>
                            </w:rPr>
                          </w:pPr>
                          <w:sdt>
                            <w:sdtPr>
                              <w:alias w:val="Numeris"/>
                              <w:tag w:val="nr_5e48ab2167694290a0d23e9ee22d2109"/>
                              <w:id w:val="558676672"/>
                              <w:lock w:val="sdtLocked"/>
                            </w:sdtPr>
                            <w:sdtContent>
                              <w:r w:rsidR="00456CAC">
                                <w:rPr>
                                  <w:szCs w:val="24"/>
                                </w:rPr>
                                <w:t>34.2.2.3</w:t>
                              </w:r>
                            </w:sdtContent>
                          </w:sdt>
                          <w:r w:rsidR="00456CAC">
                            <w:rPr>
                              <w:szCs w:val="24"/>
                            </w:rPr>
                            <w:t xml:space="preserve">. Arterinis kraujo spaudimas (Kairė, </w:t>
                          </w:r>
                          <w:proofErr w:type="spellStart"/>
                          <w:r w:rsidR="00456CAC">
                            <w:rPr>
                              <w:szCs w:val="24"/>
                            </w:rPr>
                            <w:t>sistolinis</w:t>
                          </w:r>
                          <w:proofErr w:type="spellEnd"/>
                          <w:r w:rsidR="00456CAC">
                            <w:rPr>
                              <w:szCs w:val="24"/>
                            </w:rPr>
                            <w:t>).</w:t>
                          </w:r>
                        </w:p>
                      </w:sdtContent>
                    </w:sdt>
                    <w:sdt>
                      <w:sdtPr>
                        <w:alias w:val="3 pr. 34.2.2.4 pp."/>
                        <w:tag w:val="part_49c8e9854e8e4a1fbec3c2363c111fba"/>
                        <w:id w:val="-64877544"/>
                        <w:lock w:val="sdtLocked"/>
                      </w:sdtPr>
                      <w:sdtContent>
                        <w:p w:rsidR="00AB7144" w:rsidRDefault="004C0B5E">
                          <w:pPr>
                            <w:keepLines/>
                            <w:suppressAutoHyphens/>
                            <w:ind w:firstLine="810"/>
                            <w:textAlignment w:val="center"/>
                            <w:rPr>
                              <w:szCs w:val="24"/>
                            </w:rPr>
                          </w:pPr>
                          <w:sdt>
                            <w:sdtPr>
                              <w:alias w:val="Numeris"/>
                              <w:tag w:val="nr_49c8e9854e8e4a1fbec3c2363c111fba"/>
                              <w:id w:val="-1438674335"/>
                              <w:lock w:val="sdtLocked"/>
                            </w:sdtPr>
                            <w:sdtContent>
                              <w:r w:rsidR="00456CAC">
                                <w:rPr>
                                  <w:szCs w:val="24"/>
                                </w:rPr>
                                <w:t>34.2.2.4</w:t>
                              </w:r>
                            </w:sdtContent>
                          </w:sdt>
                          <w:r w:rsidR="00456CAC">
                            <w:rPr>
                              <w:szCs w:val="24"/>
                            </w:rPr>
                            <w:t xml:space="preserve">. Arterinis kraujo spaudimas (Kairė, </w:t>
                          </w:r>
                          <w:proofErr w:type="spellStart"/>
                          <w:r w:rsidR="00456CAC">
                            <w:rPr>
                              <w:szCs w:val="24"/>
                            </w:rPr>
                            <w:t>diastolinis</w:t>
                          </w:r>
                          <w:proofErr w:type="spellEnd"/>
                          <w:r w:rsidR="00456CAC">
                            <w:rPr>
                              <w:szCs w:val="24"/>
                            </w:rPr>
                            <w:t>).</w:t>
                          </w:r>
                        </w:p>
                      </w:sdtContent>
                    </w:sdt>
                    <w:sdt>
                      <w:sdtPr>
                        <w:alias w:val="3 pr. 34.2.2.5 pp."/>
                        <w:tag w:val="part_8060e3c41f034fceba0f0771edf1eaf5"/>
                        <w:id w:val="-777320755"/>
                        <w:lock w:val="sdtLocked"/>
                      </w:sdtPr>
                      <w:sdtContent>
                        <w:p w:rsidR="00AB7144" w:rsidRDefault="004C0B5E">
                          <w:pPr>
                            <w:keepLines/>
                            <w:suppressAutoHyphens/>
                            <w:ind w:firstLine="810"/>
                            <w:textAlignment w:val="center"/>
                            <w:rPr>
                              <w:szCs w:val="24"/>
                            </w:rPr>
                          </w:pPr>
                          <w:sdt>
                            <w:sdtPr>
                              <w:alias w:val="Numeris"/>
                              <w:tag w:val="nr_8060e3c41f034fceba0f0771edf1eaf5"/>
                              <w:id w:val="799037637"/>
                              <w:lock w:val="sdtLocked"/>
                            </w:sdtPr>
                            <w:sdtContent>
                              <w:r w:rsidR="00456CAC">
                                <w:rPr>
                                  <w:szCs w:val="24"/>
                                </w:rPr>
                                <w:t>34.2.2.5</w:t>
                              </w:r>
                            </w:sdtContent>
                          </w:sdt>
                          <w:r w:rsidR="00456CAC">
                            <w:rPr>
                              <w:szCs w:val="24"/>
                            </w:rPr>
                            <w:t>. Pulsas.</w:t>
                          </w:r>
                        </w:p>
                      </w:sdtContent>
                    </w:sdt>
                    <w:sdt>
                      <w:sdtPr>
                        <w:alias w:val="3 pr. 34.2.2.6 pp."/>
                        <w:tag w:val="part_52c92ce66bc14b748fb2ac1599e64809"/>
                        <w:id w:val="-1757583785"/>
                        <w:lock w:val="sdtLocked"/>
                      </w:sdtPr>
                      <w:sdtContent>
                        <w:p w:rsidR="00AB7144" w:rsidRDefault="004C0B5E">
                          <w:pPr>
                            <w:keepLines/>
                            <w:suppressAutoHyphens/>
                            <w:ind w:firstLine="810"/>
                            <w:textAlignment w:val="center"/>
                            <w:rPr>
                              <w:szCs w:val="24"/>
                            </w:rPr>
                          </w:pPr>
                          <w:sdt>
                            <w:sdtPr>
                              <w:alias w:val="Numeris"/>
                              <w:tag w:val="nr_52c92ce66bc14b748fb2ac1599e64809"/>
                              <w:id w:val="827721190"/>
                              <w:lock w:val="sdtLocked"/>
                            </w:sdtPr>
                            <w:sdtContent>
                              <w:r w:rsidR="00456CAC">
                                <w:rPr>
                                  <w:szCs w:val="24"/>
                                </w:rPr>
                                <w:t>34.2.2.6</w:t>
                              </w:r>
                            </w:sdtContent>
                          </w:sdt>
                          <w:r w:rsidR="00456CAC">
                            <w:rPr>
                              <w:szCs w:val="24"/>
                            </w:rPr>
                            <w:t>. Temperatūra.</w:t>
                          </w:r>
                        </w:p>
                      </w:sdtContent>
                    </w:sdt>
                    <w:sdt>
                      <w:sdtPr>
                        <w:alias w:val="3 pr. 34.2.2.7 pp."/>
                        <w:tag w:val="part_1953424ecd0c4539be9f8416593bbd9c"/>
                        <w:id w:val="-2110500305"/>
                        <w:lock w:val="sdtLocked"/>
                      </w:sdtPr>
                      <w:sdtContent>
                        <w:p w:rsidR="00AB7144" w:rsidRDefault="004C0B5E">
                          <w:pPr>
                            <w:keepLines/>
                            <w:suppressAutoHyphens/>
                            <w:ind w:firstLine="810"/>
                            <w:textAlignment w:val="center"/>
                            <w:rPr>
                              <w:szCs w:val="24"/>
                            </w:rPr>
                          </w:pPr>
                          <w:sdt>
                            <w:sdtPr>
                              <w:alias w:val="Numeris"/>
                              <w:tag w:val="nr_1953424ecd0c4539be9f8416593bbd9c"/>
                              <w:id w:val="-2135934276"/>
                              <w:lock w:val="sdtLocked"/>
                            </w:sdtPr>
                            <w:sdtContent>
                              <w:r w:rsidR="00456CAC">
                                <w:rPr>
                                  <w:szCs w:val="24"/>
                                </w:rPr>
                                <w:t>34.2.2.7</w:t>
                              </w:r>
                            </w:sdtContent>
                          </w:sdt>
                          <w:r w:rsidR="00456CAC">
                            <w:rPr>
                              <w:szCs w:val="24"/>
                            </w:rPr>
                            <w:t>. Svoris (kg).</w:t>
                          </w:r>
                        </w:p>
                      </w:sdtContent>
                    </w:sdt>
                    <w:sdt>
                      <w:sdtPr>
                        <w:alias w:val="3 pr. 34.2.2.8 pp."/>
                        <w:tag w:val="part_73f25173367048259667f547942667fb"/>
                        <w:id w:val="1961458209"/>
                        <w:lock w:val="sdtLocked"/>
                      </w:sdtPr>
                      <w:sdtContent>
                        <w:p w:rsidR="00AB7144" w:rsidRDefault="004C0B5E">
                          <w:pPr>
                            <w:keepLines/>
                            <w:suppressAutoHyphens/>
                            <w:ind w:firstLine="810"/>
                            <w:textAlignment w:val="center"/>
                            <w:rPr>
                              <w:szCs w:val="24"/>
                            </w:rPr>
                          </w:pPr>
                          <w:sdt>
                            <w:sdtPr>
                              <w:alias w:val="Numeris"/>
                              <w:tag w:val="nr_73f25173367048259667f547942667fb"/>
                              <w:id w:val="679775394"/>
                              <w:lock w:val="sdtLocked"/>
                            </w:sdtPr>
                            <w:sdtContent>
                              <w:r w:rsidR="00456CAC">
                                <w:rPr>
                                  <w:szCs w:val="24"/>
                                </w:rPr>
                                <w:t>34.2.2.8</w:t>
                              </w:r>
                            </w:sdtContent>
                          </w:sdt>
                          <w:r w:rsidR="00456CAC">
                            <w:rPr>
                              <w:szCs w:val="24"/>
                            </w:rPr>
                            <w:t>. Prieaugis nėštumo metu.</w:t>
                          </w:r>
                        </w:p>
                      </w:sdtContent>
                    </w:sdt>
                    <w:sdt>
                      <w:sdtPr>
                        <w:alias w:val="3 pr. 34.2.2.9 pp."/>
                        <w:tag w:val="part_a23130857ae945e6898ca20abc911bc8"/>
                        <w:id w:val="-1354644234"/>
                        <w:lock w:val="sdtLocked"/>
                      </w:sdtPr>
                      <w:sdtContent>
                        <w:p w:rsidR="00AB7144" w:rsidRDefault="004C0B5E">
                          <w:pPr>
                            <w:keepLines/>
                            <w:suppressAutoHyphens/>
                            <w:ind w:firstLine="810"/>
                            <w:textAlignment w:val="center"/>
                            <w:rPr>
                              <w:szCs w:val="24"/>
                            </w:rPr>
                          </w:pPr>
                          <w:sdt>
                            <w:sdtPr>
                              <w:alias w:val="Numeris"/>
                              <w:tag w:val="nr_a23130857ae945e6898ca20abc911bc8"/>
                              <w:id w:val="-1522385369"/>
                              <w:lock w:val="sdtLocked"/>
                            </w:sdtPr>
                            <w:sdtContent>
                              <w:r w:rsidR="00456CAC">
                                <w:rPr>
                                  <w:szCs w:val="24"/>
                                </w:rPr>
                                <w:t>34.2.2.9</w:t>
                              </w:r>
                            </w:sdtContent>
                          </w:sdt>
                          <w:r w:rsidR="00456CAC">
                            <w:rPr>
                              <w:szCs w:val="24"/>
                            </w:rPr>
                            <w:t>. GDA.</w:t>
                          </w:r>
                        </w:p>
                      </w:sdtContent>
                    </w:sdt>
                    <w:sdt>
                      <w:sdtPr>
                        <w:alias w:val="3 pr. 34.2.2.10 pp."/>
                        <w:tag w:val="part_1dc25042fc0a49dbb252517abf89453e"/>
                        <w:id w:val="725495212"/>
                        <w:lock w:val="sdtLocked"/>
                      </w:sdtPr>
                      <w:sdtContent>
                        <w:p w:rsidR="00AB7144" w:rsidRDefault="004C0B5E">
                          <w:pPr>
                            <w:keepLines/>
                            <w:suppressAutoHyphens/>
                            <w:ind w:firstLine="810"/>
                            <w:textAlignment w:val="center"/>
                            <w:rPr>
                              <w:szCs w:val="24"/>
                            </w:rPr>
                          </w:pPr>
                          <w:sdt>
                            <w:sdtPr>
                              <w:alias w:val="Numeris"/>
                              <w:tag w:val="nr_1dc25042fc0a49dbb252517abf89453e"/>
                              <w:id w:val="-2130923661"/>
                              <w:lock w:val="sdtLocked"/>
                            </w:sdtPr>
                            <w:sdtContent>
                              <w:r w:rsidR="00456CAC">
                                <w:rPr>
                                  <w:szCs w:val="24"/>
                                </w:rPr>
                                <w:t>34.2.2.10</w:t>
                              </w:r>
                            </w:sdtContent>
                          </w:sdt>
                          <w:r w:rsidR="00456CAC">
                            <w:rPr>
                              <w:szCs w:val="24"/>
                            </w:rPr>
                            <w:t>. Vaisių skaičius.</w:t>
                          </w:r>
                        </w:p>
                      </w:sdtContent>
                    </w:sdt>
                    <w:sdt>
                      <w:sdtPr>
                        <w:alias w:val="3 pr. 34.2.2.11 pp."/>
                        <w:tag w:val="part_2bbffb8646434a6987f881456112cf3b"/>
                        <w:id w:val="-1001890861"/>
                        <w:lock w:val="sdtLocked"/>
                      </w:sdtPr>
                      <w:sdtContent>
                        <w:p w:rsidR="00AB7144" w:rsidRDefault="004C0B5E">
                          <w:pPr>
                            <w:keepLines/>
                            <w:suppressAutoHyphens/>
                            <w:ind w:firstLine="810"/>
                            <w:textAlignment w:val="center"/>
                            <w:rPr>
                              <w:szCs w:val="24"/>
                            </w:rPr>
                          </w:pPr>
                          <w:sdt>
                            <w:sdtPr>
                              <w:alias w:val="Numeris"/>
                              <w:tag w:val="nr_2bbffb8646434a6987f881456112cf3b"/>
                              <w:id w:val="1978873863"/>
                              <w:lock w:val="sdtLocked"/>
                            </w:sdtPr>
                            <w:sdtContent>
                              <w:r w:rsidR="00456CAC">
                                <w:rPr>
                                  <w:szCs w:val="24"/>
                                </w:rPr>
                                <w:t>34.2.2.11</w:t>
                              </w:r>
                            </w:sdtContent>
                          </w:sdt>
                          <w:r w:rsidR="00456CAC">
                            <w:rPr>
                              <w:szCs w:val="24"/>
                            </w:rPr>
                            <w:t>. Išskyros iš lyties organų.</w:t>
                          </w:r>
                        </w:p>
                      </w:sdtContent>
                    </w:sdt>
                    <w:sdt>
                      <w:sdtPr>
                        <w:alias w:val="3 pr. 34.2.2.12 pp."/>
                        <w:tag w:val="part_35996f6bf86244319da8b4be7113bc7d"/>
                        <w:id w:val="-1363588091"/>
                        <w:lock w:val="sdtLocked"/>
                      </w:sdtPr>
                      <w:sdtContent>
                        <w:p w:rsidR="00AB7144" w:rsidRDefault="004C0B5E">
                          <w:pPr>
                            <w:keepLines/>
                            <w:suppressAutoHyphens/>
                            <w:ind w:firstLine="810"/>
                            <w:textAlignment w:val="center"/>
                            <w:rPr>
                              <w:szCs w:val="24"/>
                            </w:rPr>
                          </w:pPr>
                          <w:sdt>
                            <w:sdtPr>
                              <w:alias w:val="Numeris"/>
                              <w:tag w:val="nr_35996f6bf86244319da8b4be7113bc7d"/>
                              <w:id w:val="370119777"/>
                              <w:lock w:val="sdtLocked"/>
                            </w:sdtPr>
                            <w:sdtContent>
                              <w:r w:rsidR="00456CAC">
                                <w:rPr>
                                  <w:szCs w:val="24"/>
                                </w:rPr>
                                <w:t>34.2.2.12</w:t>
                              </w:r>
                            </w:sdtContent>
                          </w:sdt>
                          <w:r w:rsidR="00456CAC">
                            <w:rPr>
                              <w:szCs w:val="24"/>
                            </w:rPr>
                            <w:t>. Išskyrų iš lyties organų būklė.</w:t>
                          </w:r>
                        </w:p>
                      </w:sdtContent>
                    </w:sdt>
                    <w:sdt>
                      <w:sdtPr>
                        <w:alias w:val="3 pr. 34.2.2.13 pp."/>
                        <w:tag w:val="part_3f414c360f804287951c10ffe0fa178f"/>
                        <w:id w:val="-1314480301"/>
                        <w:lock w:val="sdtLocked"/>
                      </w:sdtPr>
                      <w:sdtContent>
                        <w:p w:rsidR="00AB7144" w:rsidRDefault="004C0B5E">
                          <w:pPr>
                            <w:keepLines/>
                            <w:suppressAutoHyphens/>
                            <w:ind w:firstLine="810"/>
                            <w:textAlignment w:val="center"/>
                            <w:rPr>
                              <w:szCs w:val="24"/>
                            </w:rPr>
                          </w:pPr>
                          <w:sdt>
                            <w:sdtPr>
                              <w:alias w:val="Numeris"/>
                              <w:tag w:val="nr_3f414c360f804287951c10ffe0fa178f"/>
                              <w:id w:val="-1312706651"/>
                              <w:lock w:val="sdtLocked"/>
                            </w:sdtPr>
                            <w:sdtContent>
                              <w:r w:rsidR="00456CAC">
                                <w:rPr>
                                  <w:szCs w:val="24"/>
                                </w:rPr>
                                <w:t>34.2.2.13</w:t>
                              </w:r>
                            </w:sdtContent>
                          </w:sdt>
                          <w:r w:rsidR="00456CAC">
                            <w:rPr>
                              <w:szCs w:val="24"/>
                            </w:rPr>
                            <w:t>. Reguliarūs sąrėmiai.</w:t>
                          </w:r>
                        </w:p>
                      </w:sdtContent>
                    </w:sdt>
                    <w:sdt>
                      <w:sdtPr>
                        <w:alias w:val="3 pr. 34.2.2.14 pp."/>
                        <w:tag w:val="part_99aabb3683484de78d2d4bba5f8dc9d4"/>
                        <w:id w:val="-1244726537"/>
                        <w:lock w:val="sdtLocked"/>
                      </w:sdtPr>
                      <w:sdtContent>
                        <w:p w:rsidR="00AB7144" w:rsidRDefault="004C0B5E">
                          <w:pPr>
                            <w:keepLines/>
                            <w:suppressAutoHyphens/>
                            <w:ind w:firstLine="810"/>
                            <w:textAlignment w:val="center"/>
                            <w:rPr>
                              <w:szCs w:val="24"/>
                            </w:rPr>
                          </w:pPr>
                          <w:sdt>
                            <w:sdtPr>
                              <w:alias w:val="Numeris"/>
                              <w:tag w:val="nr_99aabb3683484de78d2d4bba5f8dc9d4"/>
                              <w:id w:val="-1930726692"/>
                              <w:lock w:val="sdtLocked"/>
                            </w:sdtPr>
                            <w:sdtContent>
                              <w:r w:rsidR="00456CAC">
                                <w:rPr>
                                  <w:szCs w:val="24"/>
                                </w:rPr>
                                <w:t>34.2.2.14</w:t>
                              </w:r>
                            </w:sdtContent>
                          </w:sdt>
                          <w:r w:rsidR="00456CAC">
                            <w:rPr>
                              <w:szCs w:val="24"/>
                            </w:rPr>
                            <w:t>. Reguliarūs sąrėmiai pradžia.</w:t>
                          </w:r>
                        </w:p>
                      </w:sdtContent>
                    </w:sdt>
                  </w:sdtContent>
                </w:sdt>
                <w:sdt>
                  <w:sdtPr>
                    <w:alias w:val="3 pr. 34.2.3 pp."/>
                    <w:tag w:val="part_235f8ce3132844198cda79c62d0d7be1"/>
                    <w:id w:val="1450443819"/>
                    <w:lock w:val="sdtLocked"/>
                  </w:sdtPr>
                  <w:sdtContent>
                    <w:p w:rsidR="00AB7144" w:rsidRDefault="004C0B5E">
                      <w:pPr>
                        <w:keepLines/>
                        <w:suppressAutoHyphens/>
                        <w:ind w:firstLine="810"/>
                        <w:textAlignment w:val="center"/>
                      </w:pPr>
                      <w:sdt>
                        <w:sdtPr>
                          <w:alias w:val="Numeris"/>
                          <w:tag w:val="nr_235f8ce3132844198cda79c62d0d7be1"/>
                          <w:id w:val="1469401007"/>
                          <w:lock w:val="sdtLocked"/>
                        </w:sdtPr>
                        <w:sdtContent>
                          <w:r w:rsidR="00456CAC">
                            <w:t>34.2.3</w:t>
                          </w:r>
                        </w:sdtContent>
                      </w:sdt>
                      <w:r w:rsidR="00456CAC">
                        <w:t>. Vaisiaus būklės vertinimas:</w:t>
                      </w:r>
                    </w:p>
                  </w:sdtContent>
                </w:sdt>
                <w:sdt>
                  <w:sdtPr>
                    <w:alias w:val="3 pr. 34.2.4 pp."/>
                    <w:tag w:val="part_73263d1c157342fe9a60e3333bb87330"/>
                    <w:id w:val="-1077291503"/>
                    <w:lock w:val="sdtLocked"/>
                  </w:sdtPr>
                  <w:sdtContent>
                    <w:p w:rsidR="00AB7144" w:rsidRDefault="004C0B5E">
                      <w:pPr>
                        <w:keepLines/>
                        <w:suppressAutoHyphens/>
                        <w:ind w:firstLine="810"/>
                        <w:textAlignment w:val="center"/>
                      </w:pPr>
                      <w:sdt>
                        <w:sdtPr>
                          <w:alias w:val="Numeris"/>
                          <w:tag w:val="nr_73263d1c157342fe9a60e3333bb87330"/>
                          <w:id w:val="694737517"/>
                          <w:lock w:val="sdtLocked"/>
                        </w:sdtPr>
                        <w:sdtContent>
                          <w:r w:rsidR="00456CAC">
                            <w:t>34.2.4</w:t>
                          </w:r>
                        </w:sdtContent>
                      </w:sdt>
                      <w:r w:rsidR="00456CAC">
                        <w:t>. Vaisiaus X būklės vertinimas:</w:t>
                      </w:r>
                    </w:p>
                    <w:sdt>
                      <w:sdtPr>
                        <w:alias w:val="3 pr. 34.2.4.1 pp."/>
                        <w:tag w:val="part_13cfe0a246874170b1461409d2929d7b"/>
                        <w:id w:val="-203250675"/>
                        <w:lock w:val="sdtLocked"/>
                      </w:sdtPr>
                      <w:sdtContent>
                        <w:p w:rsidR="00AB7144" w:rsidRDefault="004C0B5E">
                          <w:pPr>
                            <w:keepLines/>
                            <w:suppressAutoHyphens/>
                            <w:ind w:firstLine="810"/>
                            <w:textAlignment w:val="center"/>
                            <w:rPr>
                              <w:szCs w:val="24"/>
                            </w:rPr>
                          </w:pPr>
                          <w:sdt>
                            <w:sdtPr>
                              <w:alias w:val="Numeris"/>
                              <w:tag w:val="nr_13cfe0a246874170b1461409d2929d7b"/>
                              <w:id w:val="-182437272"/>
                              <w:lock w:val="sdtLocked"/>
                            </w:sdtPr>
                            <w:sdtContent>
                              <w:r w:rsidR="00456CAC">
                                <w:rPr>
                                  <w:szCs w:val="24"/>
                                </w:rPr>
                                <w:t>34.2.4.1</w:t>
                              </w:r>
                            </w:sdtContent>
                          </w:sdt>
                          <w:r w:rsidR="00456CAC">
                            <w:rPr>
                              <w:szCs w:val="24"/>
                            </w:rPr>
                            <w:t>. Vaisiaus pavadinimas.</w:t>
                          </w:r>
                        </w:p>
                      </w:sdtContent>
                    </w:sdt>
                    <w:sdt>
                      <w:sdtPr>
                        <w:alias w:val="3 pr. 34.2.4.2 pp."/>
                        <w:tag w:val="part_1a008a8cfbf24302be9cb4f34cb7c2a7"/>
                        <w:id w:val="1813747365"/>
                        <w:lock w:val="sdtLocked"/>
                      </w:sdtPr>
                      <w:sdtContent>
                        <w:p w:rsidR="00AB7144" w:rsidRDefault="004C0B5E">
                          <w:pPr>
                            <w:keepLines/>
                            <w:suppressAutoHyphens/>
                            <w:ind w:firstLine="810"/>
                            <w:textAlignment w:val="center"/>
                            <w:rPr>
                              <w:szCs w:val="24"/>
                            </w:rPr>
                          </w:pPr>
                          <w:sdt>
                            <w:sdtPr>
                              <w:alias w:val="Numeris"/>
                              <w:tag w:val="nr_1a008a8cfbf24302be9cb4f34cb7c2a7"/>
                              <w:id w:val="-391736111"/>
                              <w:lock w:val="sdtLocked"/>
                            </w:sdtPr>
                            <w:sdtContent>
                              <w:r w:rsidR="00456CAC">
                                <w:rPr>
                                  <w:szCs w:val="24"/>
                                </w:rPr>
                                <w:t>34.2.4.2</w:t>
                              </w:r>
                            </w:sdtContent>
                          </w:sdt>
                          <w:r w:rsidR="00456CAC">
                            <w:rPr>
                              <w:szCs w:val="24"/>
                            </w:rPr>
                            <w:t>. Vaisiaus širdies ritmas (VŠR).</w:t>
                          </w:r>
                        </w:p>
                      </w:sdtContent>
                    </w:sdt>
                    <w:sdt>
                      <w:sdtPr>
                        <w:alias w:val="3 pr. 34.2.4.3 pp."/>
                        <w:tag w:val="part_5175dcd052bb43ebbf3c0db8bd62fa6f"/>
                        <w:id w:val="-636943469"/>
                        <w:lock w:val="sdtLocked"/>
                      </w:sdtPr>
                      <w:sdtContent>
                        <w:p w:rsidR="00AB7144" w:rsidRDefault="004C0B5E">
                          <w:pPr>
                            <w:keepLines/>
                            <w:suppressAutoHyphens/>
                            <w:ind w:firstLine="810"/>
                            <w:textAlignment w:val="center"/>
                            <w:rPr>
                              <w:szCs w:val="24"/>
                            </w:rPr>
                          </w:pPr>
                          <w:sdt>
                            <w:sdtPr>
                              <w:alias w:val="Numeris"/>
                              <w:tag w:val="nr_5175dcd052bb43ebbf3c0db8bd62fa6f"/>
                              <w:id w:val="-1651204080"/>
                              <w:lock w:val="sdtLocked"/>
                            </w:sdtPr>
                            <w:sdtContent>
                              <w:r w:rsidR="00456CAC">
                                <w:rPr>
                                  <w:szCs w:val="24"/>
                                </w:rPr>
                                <w:t>34.2.4.3</w:t>
                              </w:r>
                            </w:sdtContent>
                          </w:sdt>
                          <w:r w:rsidR="00456CAC">
                            <w:rPr>
                              <w:szCs w:val="24"/>
                            </w:rPr>
                            <w:t>. Vaisiaus judesiai.</w:t>
                          </w:r>
                        </w:p>
                      </w:sdtContent>
                    </w:sdt>
                    <w:sdt>
                      <w:sdtPr>
                        <w:alias w:val="3 pr. 34.2.4.4 pp."/>
                        <w:tag w:val="part_c3ad7929301f4688a1b880f26d182e5e"/>
                        <w:id w:val="-2005961662"/>
                        <w:lock w:val="sdtLocked"/>
                      </w:sdtPr>
                      <w:sdtContent>
                        <w:p w:rsidR="00AB7144" w:rsidRDefault="004C0B5E">
                          <w:pPr>
                            <w:keepLines/>
                            <w:suppressAutoHyphens/>
                            <w:ind w:firstLine="810"/>
                            <w:textAlignment w:val="center"/>
                            <w:rPr>
                              <w:szCs w:val="24"/>
                            </w:rPr>
                          </w:pPr>
                          <w:sdt>
                            <w:sdtPr>
                              <w:alias w:val="Numeris"/>
                              <w:tag w:val="nr_c3ad7929301f4688a1b880f26d182e5e"/>
                              <w:id w:val="1480349604"/>
                              <w:lock w:val="sdtLocked"/>
                            </w:sdtPr>
                            <w:sdtContent>
                              <w:r w:rsidR="00456CAC">
                                <w:rPr>
                                  <w:szCs w:val="24"/>
                                </w:rPr>
                                <w:t>34.2.4.4</w:t>
                              </w:r>
                            </w:sdtContent>
                          </w:sdt>
                          <w:r w:rsidR="00456CAC">
                            <w:rPr>
                              <w:szCs w:val="24"/>
                            </w:rPr>
                            <w:t xml:space="preserve">. Vaisiaus </w:t>
                          </w:r>
                          <w:proofErr w:type="spellStart"/>
                          <w:r w:rsidR="00456CAC">
                            <w:rPr>
                              <w:szCs w:val="24"/>
                            </w:rPr>
                            <w:t>pirmeiga</w:t>
                          </w:r>
                          <w:proofErr w:type="spellEnd"/>
                          <w:r w:rsidR="00456CAC">
                            <w:rPr>
                              <w:szCs w:val="24"/>
                            </w:rPr>
                            <w:t>.</w:t>
                          </w:r>
                        </w:p>
                      </w:sdtContent>
                    </w:sdt>
                    <w:sdt>
                      <w:sdtPr>
                        <w:alias w:val="3 pr. 34.2.4.5 pp."/>
                        <w:tag w:val="part_791bd7ec8e304c34b64a73ad9ca0b5de"/>
                        <w:id w:val="620509504"/>
                        <w:lock w:val="sdtLocked"/>
                      </w:sdtPr>
                      <w:sdtContent>
                        <w:p w:rsidR="00AB7144" w:rsidRDefault="004C0B5E">
                          <w:pPr>
                            <w:keepLines/>
                            <w:suppressAutoHyphens/>
                            <w:ind w:firstLine="810"/>
                            <w:textAlignment w:val="center"/>
                            <w:rPr>
                              <w:szCs w:val="24"/>
                            </w:rPr>
                          </w:pPr>
                          <w:sdt>
                            <w:sdtPr>
                              <w:alias w:val="Numeris"/>
                              <w:tag w:val="nr_791bd7ec8e304c34b64a73ad9ca0b5de"/>
                              <w:id w:val="1433168519"/>
                              <w:lock w:val="sdtLocked"/>
                            </w:sdtPr>
                            <w:sdtContent>
                              <w:r w:rsidR="00456CAC">
                                <w:rPr>
                                  <w:szCs w:val="24"/>
                                </w:rPr>
                                <w:t>34.2.4.5</w:t>
                              </w:r>
                            </w:sdtContent>
                          </w:sdt>
                          <w:r w:rsidR="00456CAC">
                            <w:rPr>
                              <w:szCs w:val="24"/>
                            </w:rPr>
                            <w:t>. Vaisiaus padėtis.</w:t>
                          </w:r>
                        </w:p>
                      </w:sdtContent>
                    </w:sdt>
                    <w:sdt>
                      <w:sdtPr>
                        <w:alias w:val="3 pr. 34.2.4.6 pp."/>
                        <w:tag w:val="part_f706736140304db0a668ed30155160bf"/>
                        <w:id w:val="1668281472"/>
                        <w:lock w:val="sdtLocked"/>
                      </w:sdtPr>
                      <w:sdtContent>
                        <w:p w:rsidR="00AB7144" w:rsidRDefault="004C0B5E">
                          <w:pPr>
                            <w:keepLines/>
                            <w:suppressAutoHyphens/>
                            <w:ind w:firstLine="810"/>
                            <w:textAlignment w:val="center"/>
                            <w:rPr>
                              <w:szCs w:val="24"/>
                            </w:rPr>
                          </w:pPr>
                          <w:sdt>
                            <w:sdtPr>
                              <w:alias w:val="Numeris"/>
                              <w:tag w:val="nr_f706736140304db0a668ed30155160bf"/>
                              <w:id w:val="-1438902443"/>
                              <w:lock w:val="sdtLocked"/>
                            </w:sdtPr>
                            <w:sdtContent>
                              <w:r w:rsidR="00456CAC">
                                <w:rPr>
                                  <w:szCs w:val="24"/>
                                </w:rPr>
                                <w:t>34.2.4.6</w:t>
                              </w:r>
                            </w:sdtContent>
                          </w:sdt>
                          <w:r w:rsidR="00456CAC">
                            <w:rPr>
                              <w:szCs w:val="24"/>
                            </w:rPr>
                            <w:t>. Vaisiaus pozicija.</w:t>
                          </w:r>
                        </w:p>
                      </w:sdtContent>
                    </w:sdt>
                    <w:sdt>
                      <w:sdtPr>
                        <w:alias w:val="3 pr. 34.2.4.7 pp."/>
                        <w:tag w:val="part_0d4a49b86bb041df85344e2efb746f06"/>
                        <w:id w:val="609705583"/>
                        <w:lock w:val="sdtLocked"/>
                      </w:sdtPr>
                      <w:sdtContent>
                        <w:p w:rsidR="00AB7144" w:rsidRDefault="004C0B5E">
                          <w:pPr>
                            <w:keepLines/>
                            <w:suppressAutoHyphens/>
                            <w:ind w:firstLine="810"/>
                            <w:textAlignment w:val="center"/>
                            <w:rPr>
                              <w:szCs w:val="24"/>
                            </w:rPr>
                          </w:pPr>
                          <w:sdt>
                            <w:sdtPr>
                              <w:alias w:val="Numeris"/>
                              <w:tag w:val="nr_0d4a49b86bb041df85344e2efb746f06"/>
                              <w:id w:val="878897589"/>
                              <w:lock w:val="sdtLocked"/>
                            </w:sdtPr>
                            <w:sdtContent>
                              <w:r w:rsidR="00456CAC">
                                <w:rPr>
                                  <w:szCs w:val="24"/>
                                </w:rPr>
                                <w:t>34.2.4.7</w:t>
                              </w:r>
                            </w:sdtContent>
                          </w:sdt>
                          <w:r w:rsidR="00456CAC">
                            <w:rPr>
                              <w:szCs w:val="24"/>
                            </w:rPr>
                            <w:t>. Vaisiaus vandenys.</w:t>
                          </w:r>
                        </w:p>
                      </w:sdtContent>
                    </w:sdt>
                    <w:sdt>
                      <w:sdtPr>
                        <w:alias w:val="3 pr. 34.2.4.8 pp."/>
                        <w:tag w:val="part_81965339e90d4ed790797666ad6a6188"/>
                        <w:id w:val="2125263790"/>
                        <w:lock w:val="sdtLocked"/>
                      </w:sdtPr>
                      <w:sdtContent>
                        <w:p w:rsidR="00AB7144" w:rsidRDefault="004C0B5E">
                          <w:pPr>
                            <w:keepLines/>
                            <w:suppressAutoHyphens/>
                            <w:ind w:firstLine="810"/>
                            <w:textAlignment w:val="center"/>
                            <w:rPr>
                              <w:szCs w:val="24"/>
                            </w:rPr>
                          </w:pPr>
                          <w:sdt>
                            <w:sdtPr>
                              <w:alias w:val="Numeris"/>
                              <w:tag w:val="nr_81965339e90d4ed790797666ad6a6188"/>
                              <w:id w:val="568238067"/>
                              <w:lock w:val="sdtLocked"/>
                            </w:sdtPr>
                            <w:sdtContent>
                              <w:r w:rsidR="00456CAC">
                                <w:rPr>
                                  <w:szCs w:val="24"/>
                                </w:rPr>
                                <w:t>34.2.4.8</w:t>
                              </w:r>
                            </w:sdtContent>
                          </w:sdt>
                          <w:r w:rsidR="00456CAC">
                            <w:rPr>
                              <w:szCs w:val="24"/>
                            </w:rPr>
                            <w:t>. Vaisiaus vandenys data ir laikas.</w:t>
                          </w:r>
                        </w:p>
                      </w:sdtContent>
                    </w:sdt>
                  </w:sdtContent>
                </w:sdt>
                <w:sdt>
                  <w:sdtPr>
                    <w:alias w:val="3 pr. 34.2.5 pp."/>
                    <w:tag w:val="part_8673a8aaad56456d8f791ea1082ef8f5"/>
                    <w:id w:val="315846268"/>
                    <w:lock w:val="sdtLocked"/>
                  </w:sdtPr>
                  <w:sdtContent>
                    <w:p w:rsidR="00AB7144" w:rsidRDefault="004C0B5E">
                      <w:pPr>
                        <w:keepLines/>
                        <w:suppressAutoHyphens/>
                        <w:ind w:firstLine="810"/>
                        <w:textAlignment w:val="center"/>
                        <w:rPr>
                          <w:szCs w:val="24"/>
                        </w:rPr>
                      </w:pPr>
                      <w:sdt>
                        <w:sdtPr>
                          <w:alias w:val="Numeris"/>
                          <w:tag w:val="nr_8673a8aaad56456d8f791ea1082ef8f5"/>
                          <w:id w:val="-1429427675"/>
                          <w:lock w:val="sdtLocked"/>
                        </w:sdtPr>
                        <w:sdtContent>
                          <w:r w:rsidR="00456CAC">
                            <w:rPr>
                              <w:szCs w:val="24"/>
                            </w:rPr>
                            <w:t>34.2.5</w:t>
                          </w:r>
                        </w:sdtContent>
                      </w:sdt>
                      <w:r w:rsidR="00456CAC">
                        <w:rPr>
                          <w:szCs w:val="24"/>
                        </w:rPr>
                        <w:t>. Nėščiosios tyrimas per makštį:</w:t>
                      </w:r>
                    </w:p>
                    <w:sdt>
                      <w:sdtPr>
                        <w:alias w:val="3 pr. 34.2.5.1 pp."/>
                        <w:tag w:val="part_377d92055f9e47d7a41cd265a0e25d22"/>
                        <w:id w:val="611401853"/>
                        <w:lock w:val="sdtLocked"/>
                      </w:sdtPr>
                      <w:sdtContent>
                        <w:p w:rsidR="00AB7144" w:rsidRDefault="004C0B5E">
                          <w:pPr>
                            <w:keepLines/>
                            <w:suppressAutoHyphens/>
                            <w:ind w:firstLine="810"/>
                            <w:textAlignment w:val="center"/>
                            <w:rPr>
                              <w:szCs w:val="24"/>
                            </w:rPr>
                          </w:pPr>
                          <w:sdt>
                            <w:sdtPr>
                              <w:alias w:val="Numeris"/>
                              <w:tag w:val="nr_377d92055f9e47d7a41cd265a0e25d22"/>
                              <w:id w:val="-1070571387"/>
                              <w:lock w:val="sdtLocked"/>
                            </w:sdtPr>
                            <w:sdtContent>
                              <w:r w:rsidR="00456CAC">
                                <w:rPr>
                                  <w:szCs w:val="24"/>
                                </w:rPr>
                                <w:t>34.2.5.1</w:t>
                              </w:r>
                            </w:sdtContent>
                          </w:sdt>
                          <w:r w:rsidR="00456CAC">
                            <w:rPr>
                              <w:szCs w:val="24"/>
                            </w:rPr>
                            <w:t>. Tyrimas per makštį.</w:t>
                          </w:r>
                        </w:p>
                      </w:sdtContent>
                    </w:sdt>
                    <w:sdt>
                      <w:sdtPr>
                        <w:alias w:val="3 pr. 34.2.5.2 pp."/>
                        <w:tag w:val="part_890cda6d1d28439fa0b50b1816e86a20"/>
                        <w:id w:val="161901080"/>
                        <w:lock w:val="sdtLocked"/>
                      </w:sdtPr>
                      <w:sdtContent>
                        <w:p w:rsidR="00AB7144" w:rsidRDefault="004C0B5E">
                          <w:pPr>
                            <w:keepLines/>
                            <w:suppressAutoHyphens/>
                            <w:ind w:firstLine="810"/>
                            <w:textAlignment w:val="center"/>
                            <w:rPr>
                              <w:szCs w:val="24"/>
                            </w:rPr>
                          </w:pPr>
                          <w:sdt>
                            <w:sdtPr>
                              <w:alias w:val="Numeris"/>
                              <w:tag w:val="nr_890cda6d1d28439fa0b50b1816e86a20"/>
                              <w:id w:val="1433020237"/>
                              <w:lock w:val="sdtLocked"/>
                            </w:sdtPr>
                            <w:sdtContent>
                              <w:r w:rsidR="00456CAC">
                                <w:rPr>
                                  <w:szCs w:val="24"/>
                                </w:rPr>
                                <w:t>34.2.5.2</w:t>
                              </w:r>
                            </w:sdtContent>
                          </w:sdt>
                          <w:r w:rsidR="00456CAC">
                            <w:rPr>
                              <w:szCs w:val="24"/>
                            </w:rPr>
                            <w:t>. Tyrimo data.</w:t>
                          </w:r>
                        </w:p>
                      </w:sdtContent>
                    </w:sdt>
                    <w:sdt>
                      <w:sdtPr>
                        <w:alias w:val="3 pr. 34.2.5.3 pp."/>
                        <w:tag w:val="part_7e28846853b34698a7bdc5f441cdd704"/>
                        <w:id w:val="-1771390934"/>
                        <w:lock w:val="sdtLocked"/>
                      </w:sdtPr>
                      <w:sdtContent>
                        <w:p w:rsidR="00AB7144" w:rsidRDefault="004C0B5E">
                          <w:pPr>
                            <w:keepLines/>
                            <w:suppressAutoHyphens/>
                            <w:ind w:firstLine="810"/>
                            <w:textAlignment w:val="center"/>
                            <w:rPr>
                              <w:szCs w:val="24"/>
                            </w:rPr>
                          </w:pPr>
                          <w:sdt>
                            <w:sdtPr>
                              <w:alias w:val="Numeris"/>
                              <w:tag w:val="nr_7e28846853b34698a7bdc5f441cdd704"/>
                              <w:id w:val="1967006214"/>
                              <w:lock w:val="sdtLocked"/>
                            </w:sdtPr>
                            <w:sdtContent>
                              <w:r w:rsidR="00456CAC">
                                <w:rPr>
                                  <w:szCs w:val="24"/>
                                </w:rPr>
                                <w:t>34.2.5.3</w:t>
                              </w:r>
                            </w:sdtContent>
                          </w:sdt>
                          <w:r w:rsidR="00456CAC">
                            <w:rPr>
                              <w:szCs w:val="24"/>
                            </w:rPr>
                            <w:t>. Tyrimas atliktas.</w:t>
                          </w:r>
                        </w:p>
                      </w:sdtContent>
                    </w:sdt>
                    <w:sdt>
                      <w:sdtPr>
                        <w:alias w:val="3 pr. 34.2.5.4 pp."/>
                        <w:tag w:val="part_d879e19a090349cf89bc97cb97cac807"/>
                        <w:id w:val="1310821022"/>
                        <w:lock w:val="sdtLocked"/>
                      </w:sdtPr>
                      <w:sdtContent>
                        <w:p w:rsidR="00AB7144" w:rsidRDefault="004C0B5E">
                          <w:pPr>
                            <w:keepLines/>
                            <w:suppressAutoHyphens/>
                            <w:ind w:firstLine="810"/>
                            <w:textAlignment w:val="center"/>
                            <w:rPr>
                              <w:szCs w:val="24"/>
                            </w:rPr>
                          </w:pPr>
                          <w:sdt>
                            <w:sdtPr>
                              <w:alias w:val="Numeris"/>
                              <w:tag w:val="nr_d879e19a090349cf89bc97cb97cac807"/>
                              <w:id w:val="-1876453812"/>
                              <w:lock w:val="sdtLocked"/>
                            </w:sdtPr>
                            <w:sdtContent>
                              <w:r w:rsidR="00456CAC">
                                <w:rPr>
                                  <w:szCs w:val="24"/>
                                </w:rPr>
                                <w:t>34.2.5.4</w:t>
                              </w:r>
                            </w:sdtContent>
                          </w:sdt>
                          <w:r w:rsidR="00456CAC">
                            <w:rPr>
                              <w:szCs w:val="24"/>
                            </w:rPr>
                            <w:t>. Gimdos kaklelis.</w:t>
                          </w:r>
                        </w:p>
                      </w:sdtContent>
                    </w:sdt>
                    <w:sdt>
                      <w:sdtPr>
                        <w:alias w:val="3 pr. 34.2.5.5 pp."/>
                        <w:tag w:val="part_1c66115dbbdd43ad9a14732f477c4271"/>
                        <w:id w:val="348759751"/>
                        <w:lock w:val="sdtLocked"/>
                      </w:sdtPr>
                      <w:sdtContent>
                        <w:p w:rsidR="00AB7144" w:rsidRDefault="004C0B5E">
                          <w:pPr>
                            <w:keepLines/>
                            <w:suppressAutoHyphens/>
                            <w:ind w:firstLine="810"/>
                            <w:textAlignment w:val="center"/>
                            <w:rPr>
                              <w:szCs w:val="24"/>
                            </w:rPr>
                          </w:pPr>
                          <w:sdt>
                            <w:sdtPr>
                              <w:alias w:val="Numeris"/>
                              <w:tag w:val="nr_1c66115dbbdd43ad9a14732f477c4271"/>
                              <w:id w:val="459934956"/>
                              <w:lock w:val="sdtLocked"/>
                            </w:sdtPr>
                            <w:sdtContent>
                              <w:r w:rsidR="00456CAC">
                                <w:rPr>
                                  <w:szCs w:val="24"/>
                                </w:rPr>
                                <w:t>34.2.5.5</w:t>
                              </w:r>
                            </w:sdtContent>
                          </w:sdt>
                          <w:r w:rsidR="00456CAC">
                            <w:rPr>
                              <w:szCs w:val="24"/>
                            </w:rPr>
                            <w:t>. Gimdos kaklelio konsistencija.</w:t>
                          </w:r>
                        </w:p>
                      </w:sdtContent>
                    </w:sdt>
                    <w:sdt>
                      <w:sdtPr>
                        <w:alias w:val="3 pr. 34.2.5.6 pp."/>
                        <w:tag w:val="part_3040384475f5400fa7d9509c8ba3bd5d"/>
                        <w:id w:val="489912551"/>
                        <w:lock w:val="sdtLocked"/>
                      </w:sdtPr>
                      <w:sdtContent>
                        <w:p w:rsidR="00AB7144" w:rsidRDefault="004C0B5E">
                          <w:pPr>
                            <w:keepLines/>
                            <w:suppressAutoHyphens/>
                            <w:ind w:firstLine="810"/>
                            <w:textAlignment w:val="center"/>
                            <w:rPr>
                              <w:szCs w:val="24"/>
                            </w:rPr>
                          </w:pPr>
                          <w:sdt>
                            <w:sdtPr>
                              <w:alias w:val="Numeris"/>
                              <w:tag w:val="nr_3040384475f5400fa7d9509c8ba3bd5d"/>
                              <w:id w:val="-2091535078"/>
                              <w:lock w:val="sdtLocked"/>
                            </w:sdtPr>
                            <w:sdtContent>
                              <w:r w:rsidR="00456CAC">
                                <w:rPr>
                                  <w:szCs w:val="24"/>
                                </w:rPr>
                                <w:t>34.2.5.6</w:t>
                              </w:r>
                            </w:sdtContent>
                          </w:sdt>
                          <w:r w:rsidR="00456CAC">
                            <w:rPr>
                              <w:szCs w:val="24"/>
                            </w:rPr>
                            <w:t>. Gimdos kaklelio ilgis.</w:t>
                          </w:r>
                        </w:p>
                      </w:sdtContent>
                    </w:sdt>
                    <w:sdt>
                      <w:sdtPr>
                        <w:alias w:val="3 pr. 34.2.5.7 pp."/>
                        <w:tag w:val="part_62ae45b3444a47658abe5e6e98609742"/>
                        <w:id w:val="-820804289"/>
                        <w:lock w:val="sdtLocked"/>
                      </w:sdtPr>
                      <w:sdtContent>
                        <w:p w:rsidR="00AB7144" w:rsidRDefault="004C0B5E">
                          <w:pPr>
                            <w:keepLines/>
                            <w:suppressAutoHyphens/>
                            <w:ind w:firstLine="810"/>
                            <w:textAlignment w:val="center"/>
                            <w:rPr>
                              <w:szCs w:val="24"/>
                            </w:rPr>
                          </w:pPr>
                          <w:sdt>
                            <w:sdtPr>
                              <w:alias w:val="Numeris"/>
                              <w:tag w:val="nr_62ae45b3444a47658abe5e6e98609742"/>
                              <w:id w:val="-1793983843"/>
                              <w:lock w:val="sdtLocked"/>
                            </w:sdtPr>
                            <w:sdtContent>
                              <w:r w:rsidR="00456CAC">
                                <w:rPr>
                                  <w:szCs w:val="24"/>
                                </w:rPr>
                                <w:t>34.2.5.7</w:t>
                              </w:r>
                            </w:sdtContent>
                          </w:sdt>
                          <w:r w:rsidR="00456CAC">
                            <w:rPr>
                              <w:szCs w:val="24"/>
                            </w:rPr>
                            <w:t>. Gimdos kaklelio atsivėrimas.</w:t>
                          </w:r>
                        </w:p>
                      </w:sdtContent>
                    </w:sdt>
                    <w:sdt>
                      <w:sdtPr>
                        <w:alias w:val="3 pr. 34.2.5.8 pp."/>
                        <w:tag w:val="part_5d385423e7f940ba90aec6cb9e0ce42b"/>
                        <w:id w:val="-585382440"/>
                        <w:lock w:val="sdtLocked"/>
                      </w:sdtPr>
                      <w:sdtContent>
                        <w:p w:rsidR="00AB7144" w:rsidRDefault="004C0B5E">
                          <w:pPr>
                            <w:keepLines/>
                            <w:suppressAutoHyphens/>
                            <w:ind w:firstLine="810"/>
                            <w:textAlignment w:val="center"/>
                            <w:rPr>
                              <w:szCs w:val="24"/>
                            </w:rPr>
                          </w:pPr>
                          <w:sdt>
                            <w:sdtPr>
                              <w:alias w:val="Numeris"/>
                              <w:tag w:val="nr_5d385423e7f940ba90aec6cb9e0ce42b"/>
                              <w:id w:val="418454858"/>
                              <w:lock w:val="sdtLocked"/>
                            </w:sdtPr>
                            <w:sdtContent>
                              <w:r w:rsidR="00456CAC">
                                <w:rPr>
                                  <w:szCs w:val="24"/>
                                </w:rPr>
                                <w:t>34.2.5.8</w:t>
                              </w:r>
                            </w:sdtContent>
                          </w:sdt>
                          <w:r w:rsidR="00456CAC">
                            <w:rPr>
                              <w:szCs w:val="24"/>
                            </w:rPr>
                            <w:t>. Gimdos kaklelio brandumas.</w:t>
                          </w:r>
                        </w:p>
                      </w:sdtContent>
                    </w:sdt>
                    <w:sdt>
                      <w:sdtPr>
                        <w:alias w:val="3 pr. 34.2.5.9 pp."/>
                        <w:tag w:val="part_f8b769ac271449878b18005d331998d2"/>
                        <w:id w:val="-1191222044"/>
                        <w:lock w:val="sdtLocked"/>
                      </w:sdtPr>
                      <w:sdtContent>
                        <w:p w:rsidR="00AB7144" w:rsidRDefault="004C0B5E">
                          <w:pPr>
                            <w:keepLines/>
                            <w:suppressAutoHyphens/>
                            <w:ind w:firstLine="810"/>
                            <w:textAlignment w:val="center"/>
                            <w:rPr>
                              <w:szCs w:val="24"/>
                            </w:rPr>
                          </w:pPr>
                          <w:sdt>
                            <w:sdtPr>
                              <w:alias w:val="Numeris"/>
                              <w:tag w:val="nr_f8b769ac271449878b18005d331998d2"/>
                              <w:id w:val="1167524504"/>
                              <w:lock w:val="sdtLocked"/>
                            </w:sdtPr>
                            <w:sdtContent>
                              <w:r w:rsidR="00456CAC">
                                <w:rPr>
                                  <w:szCs w:val="24"/>
                                </w:rPr>
                                <w:t>34.2.5.9</w:t>
                              </w:r>
                            </w:sdtContent>
                          </w:sdt>
                          <w:r w:rsidR="00456CAC">
                            <w:rPr>
                              <w:szCs w:val="24"/>
                            </w:rPr>
                            <w:t>. Gimdymo laikotarpis.</w:t>
                          </w:r>
                        </w:p>
                      </w:sdtContent>
                    </w:sdt>
                    <w:sdt>
                      <w:sdtPr>
                        <w:alias w:val="3 pr. 34.2.5.10 pp."/>
                        <w:tag w:val="part_2de0cd30345d44a9a5201553197d0235"/>
                        <w:id w:val="-761923977"/>
                        <w:lock w:val="sdtLocked"/>
                      </w:sdtPr>
                      <w:sdtContent>
                        <w:p w:rsidR="00AB7144" w:rsidRDefault="004C0B5E">
                          <w:pPr>
                            <w:keepLines/>
                            <w:suppressAutoHyphens/>
                            <w:ind w:firstLine="810"/>
                            <w:textAlignment w:val="center"/>
                            <w:rPr>
                              <w:szCs w:val="24"/>
                            </w:rPr>
                          </w:pPr>
                          <w:sdt>
                            <w:sdtPr>
                              <w:alias w:val="Numeris"/>
                              <w:tag w:val="nr_2de0cd30345d44a9a5201553197d0235"/>
                              <w:id w:val="-727151525"/>
                              <w:lock w:val="sdtLocked"/>
                            </w:sdtPr>
                            <w:sdtContent>
                              <w:r w:rsidR="00456CAC">
                                <w:rPr>
                                  <w:szCs w:val="24"/>
                                </w:rPr>
                                <w:t>34.2.5.10</w:t>
                              </w:r>
                            </w:sdtContent>
                          </w:sdt>
                          <w:r w:rsidR="00456CAC">
                            <w:rPr>
                              <w:szCs w:val="24"/>
                            </w:rPr>
                            <w:t>. Vaisiaus duomenys.</w:t>
                          </w:r>
                        </w:p>
                      </w:sdtContent>
                    </w:sdt>
                    <w:sdt>
                      <w:sdtPr>
                        <w:alias w:val="3 pr. 34.2.5.11 pp."/>
                        <w:tag w:val="part_88d6c99ba29146d2b64d4639ecb93135"/>
                        <w:id w:val="1247844622"/>
                        <w:lock w:val="sdtLocked"/>
                      </w:sdtPr>
                      <w:sdtContent>
                        <w:p w:rsidR="00AB7144" w:rsidRDefault="004C0B5E">
                          <w:pPr>
                            <w:keepLines/>
                            <w:suppressAutoHyphens/>
                            <w:ind w:firstLine="810"/>
                            <w:textAlignment w:val="center"/>
                            <w:rPr>
                              <w:szCs w:val="24"/>
                            </w:rPr>
                          </w:pPr>
                          <w:sdt>
                            <w:sdtPr>
                              <w:alias w:val="Numeris"/>
                              <w:tag w:val="nr_88d6c99ba29146d2b64d4639ecb93135"/>
                              <w:id w:val="-1408843121"/>
                              <w:lock w:val="sdtLocked"/>
                            </w:sdtPr>
                            <w:sdtContent>
                              <w:r w:rsidR="00456CAC">
                                <w:rPr>
                                  <w:szCs w:val="24"/>
                                </w:rPr>
                                <w:t>34.2.5.11</w:t>
                              </w:r>
                            </w:sdtContent>
                          </w:sdt>
                          <w:r w:rsidR="00456CAC">
                            <w:rPr>
                              <w:szCs w:val="24"/>
                            </w:rPr>
                            <w:t>. Vaisiaus pavadinimas.</w:t>
                          </w:r>
                        </w:p>
                      </w:sdtContent>
                    </w:sdt>
                    <w:sdt>
                      <w:sdtPr>
                        <w:alias w:val="3 pr. 34.2.5.12 pp."/>
                        <w:tag w:val="part_f5558d2826dd4cf2b376283b8e3688dd"/>
                        <w:id w:val="-1700699881"/>
                        <w:lock w:val="sdtLocked"/>
                      </w:sdtPr>
                      <w:sdtContent>
                        <w:p w:rsidR="00AB7144" w:rsidRDefault="004C0B5E">
                          <w:pPr>
                            <w:keepLines/>
                            <w:suppressAutoHyphens/>
                            <w:ind w:firstLine="810"/>
                            <w:textAlignment w:val="center"/>
                            <w:rPr>
                              <w:szCs w:val="24"/>
                            </w:rPr>
                          </w:pPr>
                          <w:sdt>
                            <w:sdtPr>
                              <w:alias w:val="Numeris"/>
                              <w:tag w:val="nr_f5558d2826dd4cf2b376283b8e3688dd"/>
                              <w:id w:val="340133584"/>
                              <w:lock w:val="sdtLocked"/>
                            </w:sdtPr>
                            <w:sdtContent>
                              <w:r w:rsidR="00456CAC">
                                <w:rPr>
                                  <w:szCs w:val="24"/>
                                </w:rPr>
                                <w:t>34.2.5.12</w:t>
                              </w:r>
                            </w:sdtContent>
                          </w:sdt>
                          <w:r w:rsidR="00456CAC">
                            <w:rPr>
                              <w:szCs w:val="24"/>
                            </w:rPr>
                            <w:t xml:space="preserve">. Vaisiaus </w:t>
                          </w:r>
                          <w:proofErr w:type="spellStart"/>
                          <w:r w:rsidR="00456CAC">
                            <w:rPr>
                              <w:szCs w:val="24"/>
                            </w:rPr>
                            <w:t>pirmeiga</w:t>
                          </w:r>
                          <w:proofErr w:type="spellEnd"/>
                          <w:r w:rsidR="00456CAC">
                            <w:rPr>
                              <w:szCs w:val="24"/>
                            </w:rPr>
                            <w:t>.</w:t>
                          </w:r>
                        </w:p>
                      </w:sdtContent>
                    </w:sdt>
                    <w:sdt>
                      <w:sdtPr>
                        <w:alias w:val="3 pr. 34.2.5.13 pp."/>
                        <w:tag w:val="part_66f4bc913f77470a908d85ed8e1ebf49"/>
                        <w:id w:val="1747373178"/>
                        <w:lock w:val="sdtLocked"/>
                      </w:sdtPr>
                      <w:sdtContent>
                        <w:p w:rsidR="00AB7144" w:rsidRDefault="004C0B5E">
                          <w:pPr>
                            <w:keepLines/>
                            <w:suppressAutoHyphens/>
                            <w:ind w:firstLine="810"/>
                            <w:textAlignment w:val="center"/>
                            <w:rPr>
                              <w:szCs w:val="24"/>
                            </w:rPr>
                          </w:pPr>
                          <w:sdt>
                            <w:sdtPr>
                              <w:alias w:val="Numeris"/>
                              <w:tag w:val="nr_66f4bc913f77470a908d85ed8e1ebf49"/>
                              <w:id w:val="-120616582"/>
                              <w:lock w:val="sdtLocked"/>
                            </w:sdtPr>
                            <w:sdtContent>
                              <w:r w:rsidR="00456CAC">
                                <w:rPr>
                                  <w:szCs w:val="24"/>
                                </w:rPr>
                                <w:t>34.2.5.13</w:t>
                              </w:r>
                            </w:sdtContent>
                          </w:sdt>
                          <w:r w:rsidR="00456CAC">
                            <w:rPr>
                              <w:szCs w:val="24"/>
                            </w:rPr>
                            <w:t>. Vaisiaus dangalai.</w:t>
                          </w:r>
                        </w:p>
                      </w:sdtContent>
                    </w:sdt>
                    <w:sdt>
                      <w:sdtPr>
                        <w:alias w:val="3 pr. 34.2.5.14 pp."/>
                        <w:tag w:val="part_ae17a9caa30f46aab0fc015999056f1f"/>
                        <w:id w:val="-959880109"/>
                        <w:lock w:val="sdtLocked"/>
                      </w:sdtPr>
                      <w:sdtContent>
                        <w:p w:rsidR="00AB7144" w:rsidRDefault="004C0B5E">
                          <w:pPr>
                            <w:keepLines/>
                            <w:suppressAutoHyphens/>
                            <w:ind w:firstLine="810"/>
                            <w:textAlignment w:val="center"/>
                            <w:rPr>
                              <w:szCs w:val="24"/>
                            </w:rPr>
                          </w:pPr>
                          <w:sdt>
                            <w:sdtPr>
                              <w:alias w:val="Numeris"/>
                              <w:tag w:val="nr_ae17a9caa30f46aab0fc015999056f1f"/>
                              <w:id w:val="-975524004"/>
                              <w:lock w:val="sdtLocked"/>
                            </w:sdtPr>
                            <w:sdtContent>
                              <w:r w:rsidR="00456CAC">
                                <w:rPr>
                                  <w:szCs w:val="24"/>
                                </w:rPr>
                                <w:t>34.2.5.14</w:t>
                              </w:r>
                            </w:sdtContent>
                          </w:sdt>
                          <w:r w:rsidR="00456CAC">
                            <w:rPr>
                              <w:szCs w:val="24"/>
                            </w:rPr>
                            <w:t>. Vandenų spalva.</w:t>
                          </w:r>
                        </w:p>
                      </w:sdtContent>
                    </w:sdt>
                  </w:sdtContent>
                </w:sdt>
                <w:sdt>
                  <w:sdtPr>
                    <w:alias w:val="3 pr. 34.2.6 pp."/>
                    <w:tag w:val="part_e85b70b365d844ad820dda5b2569325b"/>
                    <w:id w:val="1481492552"/>
                    <w:lock w:val="sdtLocked"/>
                  </w:sdtPr>
                  <w:sdtContent>
                    <w:p w:rsidR="00AB7144" w:rsidRDefault="004C0B5E">
                      <w:pPr>
                        <w:keepLines/>
                        <w:suppressAutoHyphens/>
                        <w:ind w:firstLine="810"/>
                        <w:textAlignment w:val="center"/>
                        <w:rPr>
                          <w:szCs w:val="24"/>
                        </w:rPr>
                      </w:pPr>
                      <w:sdt>
                        <w:sdtPr>
                          <w:alias w:val="Numeris"/>
                          <w:tag w:val="nr_e85b70b365d844ad820dda5b2569325b"/>
                          <w:id w:val="-727919371"/>
                          <w:lock w:val="sdtLocked"/>
                        </w:sdtPr>
                        <w:sdtContent>
                          <w:r w:rsidR="00456CAC">
                            <w:rPr>
                              <w:szCs w:val="24"/>
                            </w:rPr>
                            <w:t>34.2.6</w:t>
                          </w:r>
                        </w:sdtContent>
                      </w:sdt>
                      <w:r w:rsidR="00456CAC">
                        <w:rPr>
                          <w:szCs w:val="24"/>
                        </w:rPr>
                        <w:t>. Planuojami tyrimai:</w:t>
                      </w:r>
                    </w:p>
                    <w:sdt>
                      <w:sdtPr>
                        <w:alias w:val="3 pr. 34.2.6.1 pp."/>
                        <w:tag w:val="part_c1ae208a9a0e44138f9a5fc3320d8bca"/>
                        <w:id w:val="-1457779603"/>
                        <w:lock w:val="sdtLocked"/>
                      </w:sdtPr>
                      <w:sdtContent>
                        <w:p w:rsidR="00AB7144" w:rsidRDefault="004C0B5E">
                          <w:pPr>
                            <w:keepLines/>
                            <w:suppressAutoHyphens/>
                            <w:ind w:firstLine="810"/>
                            <w:textAlignment w:val="center"/>
                            <w:rPr>
                              <w:szCs w:val="24"/>
                            </w:rPr>
                          </w:pPr>
                          <w:sdt>
                            <w:sdtPr>
                              <w:alias w:val="Numeris"/>
                              <w:tag w:val="nr_c1ae208a9a0e44138f9a5fc3320d8bca"/>
                              <w:id w:val="843673844"/>
                              <w:lock w:val="sdtLocked"/>
                            </w:sdtPr>
                            <w:sdtContent>
                              <w:r w:rsidR="00456CAC">
                                <w:rPr>
                                  <w:szCs w:val="24"/>
                                </w:rPr>
                                <w:t>34.2.6.1</w:t>
                              </w:r>
                            </w:sdtContent>
                          </w:sdt>
                          <w:r w:rsidR="00456CAC">
                            <w:rPr>
                              <w:szCs w:val="24"/>
                            </w:rPr>
                            <w:t>. Planuojami tyrimai.</w:t>
                          </w:r>
                        </w:p>
                      </w:sdtContent>
                    </w:sdt>
                    <w:sdt>
                      <w:sdtPr>
                        <w:alias w:val="3 pr. 34.2.6.2 pp."/>
                        <w:tag w:val="part_62bcfd161c384027b9363fc34209daa6"/>
                        <w:id w:val="-879475917"/>
                        <w:lock w:val="sdtLocked"/>
                      </w:sdtPr>
                      <w:sdtContent>
                        <w:p w:rsidR="00AB7144" w:rsidRDefault="004C0B5E">
                          <w:pPr>
                            <w:keepLines/>
                            <w:suppressAutoHyphens/>
                            <w:ind w:firstLine="810"/>
                            <w:textAlignment w:val="center"/>
                            <w:rPr>
                              <w:szCs w:val="24"/>
                            </w:rPr>
                          </w:pPr>
                          <w:sdt>
                            <w:sdtPr>
                              <w:alias w:val="Numeris"/>
                              <w:tag w:val="nr_62bcfd161c384027b9363fc34209daa6"/>
                              <w:id w:val="-149757518"/>
                              <w:lock w:val="sdtLocked"/>
                            </w:sdtPr>
                            <w:sdtContent>
                              <w:r w:rsidR="00456CAC">
                                <w:rPr>
                                  <w:szCs w:val="24"/>
                                </w:rPr>
                                <w:t>34.2.6.2</w:t>
                              </w:r>
                            </w:sdtContent>
                          </w:sdt>
                          <w:r w:rsidR="00456CAC">
                            <w:rPr>
                              <w:szCs w:val="24"/>
                            </w:rPr>
                            <w:t>. Planuojami kiti tyrimai.</w:t>
                          </w:r>
                        </w:p>
                      </w:sdtContent>
                    </w:sdt>
                  </w:sdtContent>
                </w:sdt>
                <w:sdt>
                  <w:sdtPr>
                    <w:alias w:val="3 pr. 34.2.7 pp."/>
                    <w:tag w:val="part_e3c7455f92214f01a760e0cd06cca540"/>
                    <w:id w:val="-567338376"/>
                    <w:lock w:val="sdtLocked"/>
                  </w:sdtPr>
                  <w:sdtContent>
                    <w:p w:rsidR="00AB7144" w:rsidRDefault="004C0B5E">
                      <w:pPr>
                        <w:keepLines/>
                        <w:suppressAutoHyphens/>
                        <w:ind w:firstLine="810"/>
                        <w:textAlignment w:val="center"/>
                        <w:rPr>
                          <w:szCs w:val="24"/>
                        </w:rPr>
                      </w:pPr>
                      <w:sdt>
                        <w:sdtPr>
                          <w:alias w:val="Numeris"/>
                          <w:tag w:val="nr_e3c7455f92214f01a760e0cd06cca540"/>
                          <w:id w:val="-575675020"/>
                          <w:lock w:val="sdtLocked"/>
                        </w:sdtPr>
                        <w:sdtContent>
                          <w:r w:rsidR="00456CAC">
                            <w:rPr>
                              <w:szCs w:val="24"/>
                            </w:rPr>
                            <w:t>34.2.7</w:t>
                          </w:r>
                        </w:sdtContent>
                      </w:sdt>
                      <w:r w:rsidR="00456CAC">
                        <w:rPr>
                          <w:szCs w:val="24"/>
                        </w:rPr>
                        <w:t>. Paskyrimai:</w:t>
                      </w:r>
                    </w:p>
                    <w:sdt>
                      <w:sdtPr>
                        <w:alias w:val="3 pr. 34.2.7.1 pp."/>
                        <w:tag w:val="part_de22dff9082d4edbacf68d8363b55ec1"/>
                        <w:id w:val="1597441633"/>
                        <w:lock w:val="sdtLocked"/>
                      </w:sdtPr>
                      <w:sdtContent>
                        <w:p w:rsidR="00AB7144" w:rsidRDefault="004C0B5E">
                          <w:pPr>
                            <w:keepLines/>
                            <w:suppressAutoHyphens/>
                            <w:ind w:firstLine="810"/>
                            <w:textAlignment w:val="center"/>
                            <w:rPr>
                              <w:szCs w:val="24"/>
                            </w:rPr>
                          </w:pPr>
                          <w:sdt>
                            <w:sdtPr>
                              <w:alias w:val="Numeris"/>
                              <w:tag w:val="nr_de22dff9082d4edbacf68d8363b55ec1"/>
                              <w:id w:val="61538538"/>
                              <w:lock w:val="sdtLocked"/>
                            </w:sdtPr>
                            <w:sdtContent>
                              <w:r w:rsidR="00456CAC">
                                <w:rPr>
                                  <w:szCs w:val="24"/>
                                </w:rPr>
                                <w:t>34.2.7.1</w:t>
                              </w:r>
                            </w:sdtContent>
                          </w:sdt>
                          <w:r w:rsidR="00456CAC">
                            <w:rPr>
                              <w:szCs w:val="24"/>
                            </w:rPr>
                            <w:t>. Paskyrimai režimui.</w:t>
                          </w:r>
                        </w:p>
                      </w:sdtContent>
                    </w:sdt>
                    <w:sdt>
                      <w:sdtPr>
                        <w:alias w:val="3 pr. 34.2.7.2 pp."/>
                        <w:tag w:val="part_48c8abe3b3f74632b8ce28bc8f562950"/>
                        <w:id w:val="-857118619"/>
                        <w:lock w:val="sdtLocked"/>
                      </w:sdtPr>
                      <w:sdtContent>
                        <w:p w:rsidR="00AB7144" w:rsidRDefault="004C0B5E">
                          <w:pPr>
                            <w:keepLines/>
                            <w:suppressAutoHyphens/>
                            <w:ind w:firstLine="810"/>
                            <w:textAlignment w:val="center"/>
                            <w:rPr>
                              <w:szCs w:val="24"/>
                            </w:rPr>
                          </w:pPr>
                          <w:sdt>
                            <w:sdtPr>
                              <w:alias w:val="Numeris"/>
                              <w:tag w:val="nr_48c8abe3b3f74632b8ce28bc8f562950"/>
                              <w:id w:val="234052542"/>
                              <w:lock w:val="sdtLocked"/>
                            </w:sdtPr>
                            <w:sdtContent>
                              <w:r w:rsidR="00456CAC">
                                <w:rPr>
                                  <w:szCs w:val="24"/>
                                </w:rPr>
                                <w:t>34.2.7.2</w:t>
                              </w:r>
                            </w:sdtContent>
                          </w:sdt>
                          <w:r w:rsidR="00456CAC">
                            <w:rPr>
                              <w:szCs w:val="24"/>
                            </w:rPr>
                            <w:t>. Dieta.</w:t>
                          </w:r>
                        </w:p>
                      </w:sdtContent>
                    </w:sdt>
                    <w:sdt>
                      <w:sdtPr>
                        <w:alias w:val="3 pr. 34.2.7.3 pp."/>
                        <w:tag w:val="part_fea65433653245e7bd832ed1820aa61a"/>
                        <w:id w:val="1866392844"/>
                        <w:lock w:val="sdtLocked"/>
                      </w:sdtPr>
                      <w:sdtContent>
                        <w:p w:rsidR="00AB7144" w:rsidRDefault="004C0B5E">
                          <w:pPr>
                            <w:keepLines/>
                            <w:suppressAutoHyphens/>
                            <w:ind w:firstLine="810"/>
                            <w:textAlignment w:val="center"/>
                            <w:rPr>
                              <w:szCs w:val="24"/>
                            </w:rPr>
                          </w:pPr>
                          <w:sdt>
                            <w:sdtPr>
                              <w:alias w:val="Numeris"/>
                              <w:tag w:val="nr_fea65433653245e7bd832ed1820aa61a"/>
                              <w:id w:val="1371338198"/>
                              <w:lock w:val="sdtLocked"/>
                            </w:sdtPr>
                            <w:sdtContent>
                              <w:r w:rsidR="00456CAC">
                                <w:rPr>
                                  <w:szCs w:val="24"/>
                                </w:rPr>
                                <w:t>34.2.7.3</w:t>
                              </w:r>
                            </w:sdtContent>
                          </w:sdt>
                          <w:r w:rsidR="00456CAC">
                            <w:rPr>
                              <w:szCs w:val="24"/>
                            </w:rPr>
                            <w:t>. Paskyrimai medikamentams.</w:t>
                          </w:r>
                        </w:p>
                      </w:sdtContent>
                    </w:sdt>
                    <w:sdt>
                      <w:sdtPr>
                        <w:alias w:val="3 pr. 34.2.7.4 pp."/>
                        <w:tag w:val="part_1c1befb676a6442facae8093471573e2"/>
                        <w:id w:val="1614098958"/>
                        <w:lock w:val="sdtLocked"/>
                      </w:sdtPr>
                      <w:sdtContent>
                        <w:p w:rsidR="00AB7144" w:rsidRDefault="004C0B5E">
                          <w:pPr>
                            <w:keepLines/>
                            <w:suppressAutoHyphens/>
                            <w:ind w:firstLine="810"/>
                            <w:textAlignment w:val="center"/>
                            <w:rPr>
                              <w:szCs w:val="24"/>
                            </w:rPr>
                          </w:pPr>
                          <w:sdt>
                            <w:sdtPr>
                              <w:alias w:val="Numeris"/>
                              <w:tag w:val="nr_1c1befb676a6442facae8093471573e2"/>
                              <w:id w:val="1448044127"/>
                              <w:lock w:val="sdtLocked"/>
                            </w:sdtPr>
                            <w:sdtContent>
                              <w:r w:rsidR="00456CAC">
                                <w:rPr>
                                  <w:szCs w:val="24"/>
                                </w:rPr>
                                <w:t>34.2.7.4</w:t>
                              </w:r>
                            </w:sdtContent>
                          </w:sdt>
                          <w:r w:rsidR="00456CAC">
                            <w:rPr>
                              <w:szCs w:val="24"/>
                            </w:rPr>
                            <w:t>. Gimdymo priežiūros planas:</w:t>
                          </w:r>
                        </w:p>
                      </w:sdtContent>
                    </w:sdt>
                    <w:sdt>
                      <w:sdtPr>
                        <w:alias w:val="3 pr. 34.2.7.5 pp."/>
                        <w:tag w:val="part_ebbef270d8f34a2b85d2eb7e55331e06"/>
                        <w:id w:val="132147117"/>
                        <w:lock w:val="sdtLocked"/>
                      </w:sdtPr>
                      <w:sdtContent>
                        <w:p w:rsidR="00AB7144" w:rsidRDefault="004C0B5E">
                          <w:pPr>
                            <w:keepLines/>
                            <w:suppressAutoHyphens/>
                            <w:ind w:firstLine="810"/>
                            <w:textAlignment w:val="center"/>
                            <w:rPr>
                              <w:szCs w:val="24"/>
                            </w:rPr>
                          </w:pPr>
                          <w:sdt>
                            <w:sdtPr>
                              <w:alias w:val="Numeris"/>
                              <w:tag w:val="nr_ebbef270d8f34a2b85d2eb7e55331e06"/>
                              <w:id w:val="-1633171803"/>
                              <w:lock w:val="sdtLocked"/>
                            </w:sdtPr>
                            <w:sdtContent>
                              <w:r w:rsidR="00456CAC">
                                <w:rPr>
                                  <w:szCs w:val="24"/>
                                </w:rPr>
                                <w:t>34.2.7.5</w:t>
                              </w:r>
                            </w:sdtContent>
                          </w:sdt>
                          <w:r w:rsidR="00456CAC">
                            <w:rPr>
                              <w:szCs w:val="24"/>
                            </w:rPr>
                            <w:t>. Gimdymas.</w:t>
                          </w:r>
                        </w:p>
                      </w:sdtContent>
                    </w:sdt>
                    <w:sdt>
                      <w:sdtPr>
                        <w:alias w:val="3 pr. 34.2.7.6 pp."/>
                        <w:tag w:val="part_422d8fc438b940a19b8837c9003df341"/>
                        <w:id w:val="2034461546"/>
                        <w:lock w:val="sdtLocked"/>
                      </w:sdtPr>
                      <w:sdtContent>
                        <w:p w:rsidR="00AB7144" w:rsidRDefault="004C0B5E">
                          <w:pPr>
                            <w:keepLines/>
                            <w:suppressAutoHyphens/>
                            <w:ind w:firstLine="810"/>
                            <w:textAlignment w:val="center"/>
                            <w:rPr>
                              <w:szCs w:val="24"/>
                            </w:rPr>
                          </w:pPr>
                          <w:sdt>
                            <w:sdtPr>
                              <w:alias w:val="Numeris"/>
                              <w:tag w:val="nr_422d8fc438b940a19b8837c9003df341"/>
                              <w:id w:val="-1535027226"/>
                              <w:lock w:val="sdtLocked"/>
                            </w:sdtPr>
                            <w:sdtContent>
                              <w:r w:rsidR="00456CAC">
                                <w:rPr>
                                  <w:szCs w:val="24"/>
                                </w:rPr>
                                <w:t>34.2.7.6</w:t>
                              </w:r>
                            </w:sdtContent>
                          </w:sdt>
                          <w:r w:rsidR="00456CAC">
                            <w:rPr>
                              <w:szCs w:val="24"/>
                            </w:rPr>
                            <w:t>. Gimdymo tipas.</w:t>
                          </w:r>
                        </w:p>
                      </w:sdtContent>
                    </w:sdt>
                    <w:sdt>
                      <w:sdtPr>
                        <w:alias w:val="3 pr. 34.2.7.7 pp."/>
                        <w:tag w:val="part_7dca16b327a941678e00e63237a88ad4"/>
                        <w:id w:val="-366376396"/>
                        <w:lock w:val="sdtLocked"/>
                      </w:sdtPr>
                      <w:sdtContent>
                        <w:p w:rsidR="00AB7144" w:rsidRDefault="004C0B5E">
                          <w:pPr>
                            <w:keepLines/>
                            <w:suppressAutoHyphens/>
                            <w:ind w:firstLine="810"/>
                            <w:textAlignment w:val="center"/>
                            <w:rPr>
                              <w:szCs w:val="24"/>
                            </w:rPr>
                          </w:pPr>
                          <w:sdt>
                            <w:sdtPr>
                              <w:alias w:val="Numeris"/>
                              <w:tag w:val="nr_7dca16b327a941678e00e63237a88ad4"/>
                              <w:id w:val="655800104"/>
                              <w:lock w:val="sdtLocked"/>
                            </w:sdtPr>
                            <w:sdtContent>
                              <w:r w:rsidR="00456CAC">
                                <w:rPr>
                                  <w:szCs w:val="24"/>
                                </w:rPr>
                                <w:t>34.2.7.7</w:t>
                              </w:r>
                            </w:sdtContent>
                          </w:sdt>
                          <w:r w:rsidR="00456CAC">
                            <w:rPr>
                              <w:szCs w:val="24"/>
                            </w:rPr>
                            <w:t>. Cezario pjūvio indikacijos.</w:t>
                          </w:r>
                        </w:p>
                      </w:sdtContent>
                    </w:sdt>
                    <w:sdt>
                      <w:sdtPr>
                        <w:alias w:val="3 pr. 34.2.7.8 pp."/>
                        <w:tag w:val="part_482eb164b673481db4d8f657c6e9a93f"/>
                        <w:id w:val="-459812131"/>
                        <w:lock w:val="sdtLocked"/>
                      </w:sdtPr>
                      <w:sdtContent>
                        <w:p w:rsidR="00AB7144" w:rsidRDefault="004C0B5E">
                          <w:pPr>
                            <w:keepLines/>
                            <w:suppressAutoHyphens/>
                            <w:ind w:firstLine="810"/>
                            <w:textAlignment w:val="center"/>
                            <w:rPr>
                              <w:szCs w:val="24"/>
                            </w:rPr>
                          </w:pPr>
                          <w:sdt>
                            <w:sdtPr>
                              <w:alias w:val="Numeris"/>
                              <w:tag w:val="nr_482eb164b673481db4d8f657c6e9a93f"/>
                              <w:id w:val="975798226"/>
                              <w:lock w:val="sdtLocked"/>
                            </w:sdtPr>
                            <w:sdtContent>
                              <w:r w:rsidR="00456CAC">
                                <w:rPr>
                                  <w:szCs w:val="24"/>
                                </w:rPr>
                                <w:t>34.2.7.8</w:t>
                              </w:r>
                            </w:sdtContent>
                          </w:sdt>
                          <w:r w:rsidR="00456CAC">
                            <w:rPr>
                              <w:szCs w:val="24"/>
                            </w:rPr>
                            <w:t>. Nėščiosios liga.</w:t>
                          </w:r>
                        </w:p>
                        <w:p w:rsidR="00AB7144" w:rsidRDefault="004C0B5E">
                          <w:pPr>
                            <w:keepLines/>
                            <w:suppressAutoHyphens/>
                            <w:ind w:left="1701" w:firstLine="62"/>
                            <w:textAlignment w:val="center"/>
                            <w:rPr>
                              <w:szCs w:val="24"/>
                            </w:rPr>
                          </w:pPr>
                        </w:p>
                      </w:sdtContent>
                    </w:sdt>
                  </w:sdtContent>
                </w:sdt>
              </w:sdtContent>
            </w:sdt>
          </w:sdtContent>
        </w:sdt>
        <w:sdt>
          <w:sdtPr>
            <w:alias w:val="3 pr. 35 p."/>
            <w:tag w:val="part_26f8062435f34e2ebbe85069563c6009"/>
            <w:id w:val="-2043659564"/>
            <w:lock w:val="sdtLocked"/>
          </w:sdtPr>
          <w:sdtContent>
            <w:p w:rsidR="00AB7144" w:rsidRDefault="004C0B5E">
              <w:pPr>
                <w:keepLines/>
                <w:suppressAutoHyphens/>
                <w:jc w:val="center"/>
                <w:textAlignment w:val="center"/>
                <w:rPr>
                  <w:b/>
                  <w:bCs/>
                  <w:szCs w:val="24"/>
                </w:rPr>
              </w:pPr>
              <w:sdt>
                <w:sdtPr>
                  <w:alias w:val="Numeris"/>
                  <w:tag w:val="nr_26f8062435f34e2ebbe85069563c6009"/>
                  <w:id w:val="-2107257854"/>
                  <w:lock w:val="sdtLocked"/>
                </w:sdtPr>
                <w:sdtContent>
                  <w:r w:rsidR="00456CAC">
                    <w:rPr>
                      <w:b/>
                      <w:bCs/>
                      <w:szCs w:val="24"/>
                    </w:rPr>
                    <w:t>35</w:t>
                  </w:r>
                </w:sdtContent>
              </w:sdt>
              <w:r w:rsidR="00456CAC">
                <w:rPr>
                  <w:b/>
                  <w:bCs/>
                  <w:szCs w:val="24"/>
                </w:rPr>
                <w:t>. E096-AN. NĖŠTUMO, GIMDYMO AR POGIMDYMINIU LAIKOTARPIO ARTI NETEKTIES IR NETEKTIES ATVEJAI</w:t>
              </w:r>
            </w:p>
            <w:p w:rsidR="00AB7144" w:rsidRDefault="00AB7144">
              <w:pPr>
                <w:keepLines/>
                <w:suppressAutoHyphens/>
                <w:ind w:left="1701" w:firstLine="62"/>
                <w:textAlignment w:val="center"/>
                <w:rPr>
                  <w:szCs w:val="24"/>
                </w:rPr>
              </w:pPr>
            </w:p>
            <w:sdt>
              <w:sdtPr>
                <w:alias w:val="3 pr. 35.1 pp."/>
                <w:tag w:val="part_81a1b48ef5ab457691df5045c9cf3932"/>
                <w:id w:val="1622810675"/>
                <w:lock w:val="sdtLocked"/>
              </w:sdtPr>
              <w:sdtContent>
                <w:p w:rsidR="00AB7144" w:rsidRDefault="004C0B5E">
                  <w:pPr>
                    <w:keepLines/>
                    <w:suppressAutoHyphens/>
                    <w:ind w:firstLine="810"/>
                    <w:textAlignment w:val="center"/>
                    <w:rPr>
                      <w:b/>
                      <w:bCs/>
                      <w:szCs w:val="24"/>
                    </w:rPr>
                  </w:pPr>
                  <w:sdt>
                    <w:sdtPr>
                      <w:alias w:val="Numeris"/>
                      <w:tag w:val="nr_81a1b48ef5ab457691df5045c9cf3932"/>
                      <w:id w:val="-754356509"/>
                      <w:lock w:val="sdtLocked"/>
                    </w:sdtPr>
                    <w:sdtContent>
                      <w:r w:rsidR="00456CAC">
                        <w:rPr>
                          <w:szCs w:val="24"/>
                        </w:rPr>
                        <w:t>35.1</w:t>
                      </w:r>
                    </w:sdtContent>
                  </w:sdt>
                  <w:r w:rsidR="00456CAC">
                    <w:rPr>
                      <w:szCs w:val="24"/>
                    </w:rPr>
                    <w:t>. Antraštė</w:t>
                  </w:r>
                  <w:r w:rsidR="00456CAC">
                    <w:rPr>
                      <w:b/>
                      <w:bCs/>
                      <w:szCs w:val="24"/>
                    </w:rPr>
                    <w:t xml:space="preserve"> </w:t>
                  </w:r>
                  <w:r w:rsidR="00456CAC">
                    <w:rPr>
                      <w:rFonts w:eastAsia="Calibri"/>
                    </w:rPr>
                    <w:t>(</w:t>
                  </w:r>
                  <w:r w:rsidR="00456CAC">
                    <w:rPr>
                      <w:color w:val="000000"/>
                      <w:szCs w:val="24"/>
                    </w:rPr>
                    <w:t xml:space="preserve">duomenų rinkinio grupės </w:t>
                  </w:r>
                  <w:r w:rsidR="00456CAC">
                    <w:rPr>
                      <w:szCs w:val="24"/>
                    </w:rPr>
                    <w:t>„NGN medicininių e. dokumentų antraštė-1“</w:t>
                  </w:r>
                  <w:r w:rsidR="00456CAC">
                    <w:rPr>
                      <w:color w:val="000000"/>
                      <w:szCs w:val="24"/>
                    </w:rPr>
                    <w:t xml:space="preserve"> duomenys)</w:t>
                  </w:r>
                  <w:r w:rsidR="00456CAC">
                    <w:rPr>
                      <w:b/>
                      <w:bCs/>
                      <w:szCs w:val="24"/>
                    </w:rPr>
                    <w:t>.</w:t>
                  </w:r>
                </w:p>
              </w:sdtContent>
            </w:sdt>
            <w:sdt>
              <w:sdtPr>
                <w:alias w:val="3 pr. 35.2 pp."/>
                <w:tag w:val="part_49c9da1452194454afc6560c96bcf5a8"/>
                <w:id w:val="2057438340"/>
                <w:lock w:val="sdtLocked"/>
              </w:sdtPr>
              <w:sdtContent>
                <w:p w:rsidR="00AB7144" w:rsidRDefault="004C0B5E">
                  <w:pPr>
                    <w:keepLines/>
                    <w:suppressAutoHyphens/>
                    <w:ind w:firstLine="810"/>
                    <w:textAlignment w:val="center"/>
                    <w:rPr>
                      <w:szCs w:val="24"/>
                    </w:rPr>
                  </w:pPr>
                  <w:sdt>
                    <w:sdtPr>
                      <w:alias w:val="Numeris"/>
                      <w:tag w:val="nr_49c9da1452194454afc6560c96bcf5a8"/>
                      <w:id w:val="-1905443955"/>
                      <w:lock w:val="sdtLocked"/>
                    </w:sdtPr>
                    <w:sdtContent>
                      <w:r w:rsidR="00456CAC">
                        <w:rPr>
                          <w:szCs w:val="24"/>
                        </w:rPr>
                        <w:t>3</w:t>
                      </w:r>
                      <w:r w:rsidR="00456CAC">
                        <w:rPr>
                          <w:szCs w:val="24"/>
                          <w:lang w:val="en-US"/>
                        </w:rPr>
                        <w:t>5</w:t>
                      </w:r>
                      <w:r w:rsidR="00456CAC">
                        <w:rPr>
                          <w:szCs w:val="24"/>
                        </w:rPr>
                        <w:t>.2</w:t>
                      </w:r>
                    </w:sdtContent>
                  </w:sdt>
                  <w:r w:rsidR="00456CAC">
                    <w:rPr>
                      <w:szCs w:val="24"/>
                    </w:rPr>
                    <w:t>. Medicininiai duomenys:</w:t>
                  </w:r>
                </w:p>
                <w:sdt>
                  <w:sdtPr>
                    <w:alias w:val="3 pr. 35.2.1 pp."/>
                    <w:tag w:val="part_e74c3097896448c5ab2711006c44f48e"/>
                    <w:id w:val="-1171639049"/>
                    <w:lock w:val="sdtLocked"/>
                  </w:sdtPr>
                  <w:sdtContent>
                    <w:p w:rsidR="00AB7144" w:rsidRDefault="004C0B5E">
                      <w:pPr>
                        <w:keepLines/>
                        <w:suppressAutoHyphens/>
                        <w:ind w:firstLine="810"/>
                        <w:textAlignment w:val="center"/>
                        <w:rPr>
                          <w:szCs w:val="24"/>
                        </w:rPr>
                      </w:pPr>
                      <w:sdt>
                        <w:sdtPr>
                          <w:alias w:val="Numeris"/>
                          <w:tag w:val="nr_e74c3097896448c5ab2711006c44f48e"/>
                          <w:id w:val="-183599205"/>
                          <w:lock w:val="sdtLocked"/>
                        </w:sdtPr>
                        <w:sdtContent>
                          <w:r w:rsidR="00456CAC">
                            <w:rPr>
                              <w:szCs w:val="24"/>
                            </w:rPr>
                            <w:t>35.2.1</w:t>
                          </w:r>
                        </w:sdtContent>
                      </w:sdt>
                      <w:r w:rsidR="00456CAC">
                        <w:rPr>
                          <w:szCs w:val="24"/>
                        </w:rPr>
                        <w:t>. Nėštumo, gimdymo ar pogimdyminiu laikotarpio arti netekties ir netekties atvejai.</w:t>
                      </w:r>
                    </w:p>
                  </w:sdtContent>
                </w:sdt>
                <w:sdt>
                  <w:sdtPr>
                    <w:alias w:val="3 pr. 35.2.2 pp."/>
                    <w:tag w:val="part_792b470cf85f4fe1b3409b33068ad593"/>
                    <w:id w:val="538171020"/>
                    <w:lock w:val="sdtLocked"/>
                  </w:sdtPr>
                  <w:sdtContent>
                    <w:p w:rsidR="00AB7144" w:rsidRDefault="004C0B5E">
                      <w:pPr>
                        <w:keepLines/>
                        <w:suppressAutoHyphens/>
                        <w:ind w:firstLine="810"/>
                        <w:textAlignment w:val="center"/>
                        <w:rPr>
                          <w:szCs w:val="24"/>
                        </w:rPr>
                      </w:pPr>
                      <w:sdt>
                        <w:sdtPr>
                          <w:alias w:val="Numeris"/>
                          <w:tag w:val="nr_792b470cf85f4fe1b3409b33068ad593"/>
                          <w:id w:val="1217551976"/>
                          <w:lock w:val="sdtLocked"/>
                        </w:sdtPr>
                        <w:sdtContent>
                          <w:r w:rsidR="00456CAC">
                            <w:rPr>
                              <w:szCs w:val="24"/>
                            </w:rPr>
                            <w:t>35.2.2</w:t>
                          </w:r>
                        </w:sdtContent>
                      </w:sdt>
                      <w:r w:rsidR="00456CAC">
                        <w:rPr>
                          <w:szCs w:val="24"/>
                        </w:rPr>
                        <w:t>. Moteris mirė.</w:t>
                      </w:r>
                    </w:p>
                  </w:sdtContent>
                </w:sdt>
                <w:sdt>
                  <w:sdtPr>
                    <w:alias w:val="3 pr. 35.2.3 pp."/>
                    <w:tag w:val="part_4629bc4538084ad4bf8ba3bad72ba685"/>
                    <w:id w:val="-931284970"/>
                    <w:lock w:val="sdtLocked"/>
                  </w:sdtPr>
                  <w:sdtContent>
                    <w:p w:rsidR="00AB7144" w:rsidRDefault="004C0B5E">
                      <w:pPr>
                        <w:keepLines/>
                        <w:suppressAutoHyphens/>
                        <w:ind w:firstLine="810"/>
                        <w:textAlignment w:val="center"/>
                        <w:rPr>
                          <w:szCs w:val="24"/>
                        </w:rPr>
                      </w:pPr>
                      <w:sdt>
                        <w:sdtPr>
                          <w:alias w:val="Numeris"/>
                          <w:tag w:val="nr_4629bc4538084ad4bf8ba3bad72ba685"/>
                          <w:id w:val="712928985"/>
                          <w:lock w:val="sdtLocked"/>
                        </w:sdtPr>
                        <w:sdtContent>
                          <w:r w:rsidR="00456CAC">
                            <w:rPr>
                              <w:szCs w:val="24"/>
                            </w:rPr>
                            <w:t>35.2.3</w:t>
                          </w:r>
                        </w:sdtContent>
                      </w:sdt>
                      <w:r w:rsidR="00456CAC">
                        <w:rPr>
                          <w:szCs w:val="24"/>
                        </w:rPr>
                        <w:t>. Pagrindinė mirties priežastis.</w:t>
                      </w:r>
                    </w:p>
                    <w:p w:rsidR="00AB7144" w:rsidRDefault="004C0B5E">
                      <w:pPr>
                        <w:keepLines/>
                        <w:suppressAutoHyphens/>
                        <w:ind w:left="851" w:firstLine="62"/>
                        <w:textAlignment w:val="center"/>
                        <w:rPr>
                          <w:szCs w:val="24"/>
                        </w:rPr>
                      </w:pPr>
                    </w:p>
                  </w:sdtContent>
                </w:sdt>
              </w:sdtContent>
            </w:sdt>
          </w:sdtContent>
        </w:sdt>
        <w:sdt>
          <w:sdtPr>
            <w:alias w:val="3 pr. 36 p."/>
            <w:tag w:val="part_bbfe4315882c43d4866b01086a4655bf"/>
            <w:id w:val="-1676644628"/>
            <w:lock w:val="sdtLocked"/>
          </w:sdtPr>
          <w:sdtContent>
            <w:p w:rsidR="00AB7144" w:rsidRDefault="004C0B5E">
              <w:pPr>
                <w:keepLines/>
                <w:suppressAutoHyphens/>
                <w:jc w:val="center"/>
                <w:textAlignment w:val="center"/>
                <w:rPr>
                  <w:b/>
                  <w:bCs/>
                  <w:szCs w:val="24"/>
                </w:rPr>
              </w:pPr>
              <w:sdt>
                <w:sdtPr>
                  <w:alias w:val="Numeris"/>
                  <w:tag w:val="nr_bbfe4315882c43d4866b01086a4655bf"/>
                  <w:id w:val="553587422"/>
                  <w:lock w:val="sdtLocked"/>
                </w:sdtPr>
                <w:sdtContent>
                  <w:r w:rsidR="00456CAC">
                    <w:rPr>
                      <w:b/>
                      <w:bCs/>
                      <w:szCs w:val="24"/>
                    </w:rPr>
                    <w:t>36</w:t>
                  </w:r>
                </w:sdtContent>
              </w:sdt>
              <w:r w:rsidR="00456CAC">
                <w:rPr>
                  <w:b/>
                  <w:bCs/>
                  <w:szCs w:val="24"/>
                </w:rPr>
                <w:t>. E096-PTKL. PAGALBOS TEIKIMO KONTROLINIS LAPAS</w:t>
              </w:r>
            </w:p>
            <w:p w:rsidR="00AB7144" w:rsidRDefault="00AB7144">
              <w:pPr>
                <w:keepLines/>
                <w:suppressAutoHyphens/>
                <w:ind w:firstLine="62"/>
                <w:textAlignment w:val="center"/>
                <w:rPr>
                  <w:szCs w:val="24"/>
                </w:rPr>
              </w:pPr>
            </w:p>
            <w:sdt>
              <w:sdtPr>
                <w:alias w:val="3 pr. 36.1 pp."/>
                <w:tag w:val="part_71c134dfd9da4e61badfbc0d154a54fe"/>
                <w:id w:val="-734390902"/>
                <w:lock w:val="sdtLocked"/>
              </w:sdtPr>
              <w:sdtContent>
                <w:p w:rsidR="00AB7144" w:rsidRDefault="004C0B5E">
                  <w:pPr>
                    <w:keepLines/>
                    <w:suppressAutoHyphens/>
                    <w:ind w:firstLine="810"/>
                    <w:textAlignment w:val="center"/>
                    <w:rPr>
                      <w:b/>
                      <w:bCs/>
                      <w:szCs w:val="24"/>
                    </w:rPr>
                  </w:pPr>
                  <w:sdt>
                    <w:sdtPr>
                      <w:alias w:val="Numeris"/>
                      <w:tag w:val="nr_71c134dfd9da4e61badfbc0d154a54fe"/>
                      <w:id w:val="633060500"/>
                      <w:lock w:val="sdtLocked"/>
                    </w:sdtPr>
                    <w:sdtContent>
                      <w:r w:rsidR="00456CAC">
                        <w:rPr>
                          <w:szCs w:val="24"/>
                        </w:rPr>
                        <w:t>36.1</w:t>
                      </w:r>
                    </w:sdtContent>
                  </w:sdt>
                  <w:r w:rsidR="00456CAC">
                    <w:rPr>
                      <w:szCs w:val="24"/>
                    </w:rPr>
                    <w:t>. Antraštė</w:t>
                  </w:r>
                  <w:r w:rsidR="00456CAC">
                    <w:rPr>
                      <w:b/>
                      <w:bCs/>
                      <w:szCs w:val="24"/>
                    </w:rPr>
                    <w:t xml:space="preserve"> </w:t>
                  </w:r>
                  <w:r w:rsidR="00456CAC">
                    <w:rPr>
                      <w:rFonts w:eastAsia="Calibri"/>
                    </w:rPr>
                    <w:t>(</w:t>
                  </w:r>
                  <w:r w:rsidR="00456CAC">
                    <w:rPr>
                      <w:color w:val="000000"/>
                      <w:szCs w:val="24"/>
                    </w:rPr>
                    <w:t xml:space="preserve">duomenų rinkinio grupės </w:t>
                  </w:r>
                  <w:r w:rsidR="00456CAC">
                    <w:rPr>
                      <w:szCs w:val="24"/>
                    </w:rPr>
                    <w:t>„NGN medicininių e. dokumentų antraštė-1“</w:t>
                  </w:r>
                  <w:r w:rsidR="00456CAC">
                    <w:rPr>
                      <w:color w:val="000000"/>
                      <w:szCs w:val="24"/>
                    </w:rPr>
                    <w:t xml:space="preserve"> duomenys)</w:t>
                  </w:r>
                  <w:r w:rsidR="00456CAC">
                    <w:rPr>
                      <w:b/>
                      <w:bCs/>
                      <w:szCs w:val="24"/>
                    </w:rPr>
                    <w:t>.</w:t>
                  </w:r>
                </w:p>
              </w:sdtContent>
            </w:sdt>
            <w:sdt>
              <w:sdtPr>
                <w:alias w:val="3 pr. 36.2 pp."/>
                <w:tag w:val="part_95e3a874596e4468af8a8bb92b3d9d18"/>
                <w:id w:val="-1795593643"/>
                <w:lock w:val="sdtLocked"/>
              </w:sdtPr>
              <w:sdtContent>
                <w:p w:rsidR="00AB7144" w:rsidRDefault="004C0B5E">
                  <w:pPr>
                    <w:keepLines/>
                    <w:suppressAutoHyphens/>
                    <w:ind w:firstLine="810"/>
                    <w:textAlignment w:val="center"/>
                  </w:pPr>
                  <w:sdt>
                    <w:sdtPr>
                      <w:alias w:val="Numeris"/>
                      <w:tag w:val="nr_95e3a874596e4468af8a8bb92b3d9d18"/>
                      <w:id w:val="-1895489985"/>
                      <w:lock w:val="sdtLocked"/>
                    </w:sdtPr>
                    <w:sdtContent>
                      <w:r w:rsidR="00456CAC">
                        <w:t>36.2</w:t>
                      </w:r>
                    </w:sdtContent>
                  </w:sdt>
                  <w:r w:rsidR="00456CAC">
                    <w:t>. Medicininiai duomenys:</w:t>
                  </w:r>
                </w:p>
              </w:sdtContent>
            </w:sdt>
            <w:sdt>
              <w:sdtPr>
                <w:alias w:val="3 pr. 36.3 pp."/>
                <w:tag w:val="part_d90f4a29c81f4419ac18d79c9e75b871"/>
                <w:id w:val="-1907526863"/>
                <w:lock w:val="sdtLocked"/>
              </w:sdtPr>
              <w:sdtContent>
                <w:p w:rsidR="00AB7144" w:rsidRDefault="004C0B5E">
                  <w:pPr>
                    <w:keepLines/>
                    <w:suppressAutoHyphens/>
                    <w:ind w:firstLine="810"/>
                    <w:textAlignment w:val="center"/>
                    <w:rPr>
                      <w:szCs w:val="24"/>
                    </w:rPr>
                  </w:pPr>
                  <w:sdt>
                    <w:sdtPr>
                      <w:alias w:val="Numeris"/>
                      <w:tag w:val="nr_d90f4a29c81f4419ac18d79c9e75b871"/>
                      <w:id w:val="-1456019547"/>
                      <w:lock w:val="sdtLocked"/>
                    </w:sdtPr>
                    <w:sdtContent>
                      <w:r w:rsidR="00456CAC">
                        <w:rPr>
                          <w:szCs w:val="24"/>
                        </w:rPr>
                        <w:t>36.3</w:t>
                      </w:r>
                    </w:sdtContent>
                  </w:sdt>
                  <w:r w:rsidR="00456CAC">
                    <w:rPr>
                      <w:szCs w:val="24"/>
                    </w:rPr>
                    <w:t>. Kontrolinis lapas:</w:t>
                  </w:r>
                </w:p>
                <w:sdt>
                  <w:sdtPr>
                    <w:alias w:val="3 pr. 36.3.1 pp."/>
                    <w:tag w:val="part_2badcbdf53914391baee46dce2f0a0f3"/>
                    <w:id w:val="-1810228408"/>
                    <w:lock w:val="sdtLocked"/>
                  </w:sdtPr>
                  <w:sdtContent>
                    <w:p w:rsidR="00AB7144" w:rsidRDefault="004C0B5E">
                      <w:pPr>
                        <w:keepLines/>
                        <w:suppressAutoHyphens/>
                        <w:ind w:firstLine="810"/>
                        <w:textAlignment w:val="center"/>
                        <w:rPr>
                          <w:szCs w:val="24"/>
                        </w:rPr>
                      </w:pPr>
                      <w:sdt>
                        <w:sdtPr>
                          <w:alias w:val="Numeris"/>
                          <w:tag w:val="nr_2badcbdf53914391baee46dce2f0a0f3"/>
                          <w:id w:val="384680599"/>
                          <w:lock w:val="sdtLocked"/>
                        </w:sdtPr>
                        <w:sdtContent>
                          <w:r w:rsidR="00456CAC">
                            <w:rPr>
                              <w:szCs w:val="24"/>
                            </w:rPr>
                            <w:t>36.3.1</w:t>
                          </w:r>
                        </w:sdtContent>
                      </w:sdt>
                      <w:r w:rsidR="00456CAC">
                        <w:rPr>
                          <w:szCs w:val="24"/>
                        </w:rPr>
                        <w:t>.</w:t>
                      </w:r>
                      <w:r w:rsidR="00456CAC">
                        <w:rPr>
                          <w:b/>
                          <w:bCs/>
                          <w:szCs w:val="24"/>
                        </w:rPr>
                        <w:t xml:space="preserve"> </w:t>
                      </w:r>
                      <w:r w:rsidR="00456CAC">
                        <w:rPr>
                          <w:szCs w:val="24"/>
                        </w:rPr>
                        <w:t>Replių ir vakuuminio ekstraktoriaus naudojimas.</w:t>
                      </w:r>
                    </w:p>
                  </w:sdtContent>
                </w:sdt>
                <w:sdt>
                  <w:sdtPr>
                    <w:alias w:val="3 pr. 36.3.2 pp."/>
                    <w:tag w:val="part_af8f0d40df7b42e7b7cea54b739d2cef"/>
                    <w:id w:val="1550880370"/>
                    <w:lock w:val="sdtLocked"/>
                  </w:sdtPr>
                  <w:sdtContent>
                    <w:p w:rsidR="00AB7144" w:rsidRDefault="004C0B5E">
                      <w:pPr>
                        <w:keepLines/>
                        <w:suppressAutoHyphens/>
                        <w:ind w:firstLine="810"/>
                        <w:textAlignment w:val="center"/>
                        <w:rPr>
                          <w:szCs w:val="24"/>
                        </w:rPr>
                      </w:pPr>
                      <w:sdt>
                        <w:sdtPr>
                          <w:alias w:val="Numeris"/>
                          <w:tag w:val="nr_af8f0d40df7b42e7b7cea54b739d2cef"/>
                          <w:id w:val="-718203205"/>
                          <w:lock w:val="sdtLocked"/>
                        </w:sdtPr>
                        <w:sdtContent>
                          <w:r w:rsidR="00456CAC">
                            <w:rPr>
                              <w:szCs w:val="24"/>
                            </w:rPr>
                            <w:t>36.3.2</w:t>
                          </w:r>
                        </w:sdtContent>
                      </w:sdt>
                      <w:r w:rsidR="00456CAC">
                        <w:rPr>
                          <w:szCs w:val="24"/>
                        </w:rPr>
                        <w:t>. Pagalbos teikimas pogimdyminio kraujavimo atveju.</w:t>
                      </w:r>
                    </w:p>
                  </w:sdtContent>
                </w:sdt>
                <w:sdt>
                  <w:sdtPr>
                    <w:alias w:val="3 pr. 36.3.3 pp."/>
                    <w:tag w:val="part_f3237c55dd324b8f9016bb02d5371652"/>
                    <w:id w:val="-474760727"/>
                    <w:lock w:val="sdtLocked"/>
                  </w:sdtPr>
                  <w:sdtContent>
                    <w:p w:rsidR="00AB7144" w:rsidRDefault="004C0B5E">
                      <w:pPr>
                        <w:keepLines/>
                        <w:suppressAutoHyphens/>
                        <w:ind w:firstLine="810"/>
                        <w:textAlignment w:val="center"/>
                        <w:rPr>
                          <w:szCs w:val="24"/>
                        </w:rPr>
                      </w:pPr>
                      <w:sdt>
                        <w:sdtPr>
                          <w:alias w:val="Numeris"/>
                          <w:tag w:val="nr_f3237c55dd324b8f9016bb02d5371652"/>
                          <w:id w:val="473650263"/>
                          <w:lock w:val="sdtLocked"/>
                        </w:sdtPr>
                        <w:sdtContent>
                          <w:r w:rsidR="00456CAC">
                            <w:rPr>
                              <w:szCs w:val="24"/>
                            </w:rPr>
                            <w:t>36.3.3</w:t>
                          </w:r>
                        </w:sdtContent>
                      </w:sdt>
                      <w:r w:rsidR="00456CAC">
                        <w:rPr>
                          <w:szCs w:val="24"/>
                        </w:rPr>
                        <w:t>. Vaisiaus pečių užstrigimas.</w:t>
                      </w:r>
                    </w:p>
                  </w:sdtContent>
                </w:sdt>
              </w:sdtContent>
            </w:sdt>
            <w:sdt>
              <w:sdtPr>
                <w:alias w:val="3 pr. 36.4 pp."/>
                <w:tag w:val="part_5d03ad520cb04eeb8f93c0a97c01e866"/>
                <w:id w:val="2029288212"/>
                <w:lock w:val="sdtLocked"/>
              </w:sdtPr>
              <w:sdtContent>
                <w:p w:rsidR="00AB7144" w:rsidRDefault="004C0B5E">
                  <w:pPr>
                    <w:keepLines/>
                    <w:suppressAutoHyphens/>
                    <w:ind w:firstLine="810"/>
                    <w:textAlignment w:val="center"/>
                    <w:rPr>
                      <w:szCs w:val="24"/>
                    </w:rPr>
                  </w:pPr>
                  <w:sdt>
                    <w:sdtPr>
                      <w:alias w:val="Numeris"/>
                      <w:tag w:val="nr_5d03ad520cb04eeb8f93c0a97c01e866"/>
                      <w:id w:val="2039315601"/>
                      <w:lock w:val="sdtLocked"/>
                    </w:sdtPr>
                    <w:sdtContent>
                      <w:r w:rsidR="00456CAC">
                        <w:rPr>
                          <w:szCs w:val="24"/>
                        </w:rPr>
                        <w:t>36.4</w:t>
                      </w:r>
                    </w:sdtContent>
                  </w:sdt>
                  <w:r w:rsidR="00456CAC">
                    <w:rPr>
                      <w:szCs w:val="24"/>
                    </w:rPr>
                    <w:t>. Replių ir vakuuminio ekstraktoriaus naudojimas:</w:t>
                  </w:r>
                </w:p>
                <w:sdt>
                  <w:sdtPr>
                    <w:alias w:val="3 pr. 36.4.1 pp."/>
                    <w:tag w:val="part_16b97f48b57c4903a981620dd4db8544"/>
                    <w:id w:val="1943882740"/>
                    <w:lock w:val="sdtLocked"/>
                  </w:sdtPr>
                  <w:sdtContent>
                    <w:p w:rsidR="00AB7144" w:rsidRDefault="004C0B5E">
                      <w:pPr>
                        <w:keepLines/>
                        <w:suppressAutoHyphens/>
                        <w:ind w:firstLine="810"/>
                        <w:textAlignment w:val="center"/>
                        <w:rPr>
                          <w:szCs w:val="24"/>
                        </w:rPr>
                      </w:pPr>
                      <w:sdt>
                        <w:sdtPr>
                          <w:alias w:val="Numeris"/>
                          <w:tag w:val="nr_16b97f48b57c4903a981620dd4db8544"/>
                          <w:id w:val="761420633"/>
                          <w:lock w:val="sdtLocked"/>
                        </w:sdtPr>
                        <w:sdtContent>
                          <w:r w:rsidR="00456CAC">
                            <w:rPr>
                              <w:szCs w:val="24"/>
                            </w:rPr>
                            <w:t>36.4.1</w:t>
                          </w:r>
                        </w:sdtContent>
                      </w:sdt>
                      <w:r w:rsidR="00456CAC">
                        <w:rPr>
                          <w:szCs w:val="24"/>
                        </w:rPr>
                        <w:t>. Akušerinių replių panaudojimas:</w:t>
                      </w:r>
                    </w:p>
                    <w:sdt>
                      <w:sdtPr>
                        <w:alias w:val="3 pr. 36.4.1.1 pp."/>
                        <w:tag w:val="part_fdf27853fccb4d378272c8ca51fff4f8"/>
                        <w:id w:val="118426041"/>
                        <w:lock w:val="sdtLocked"/>
                      </w:sdtPr>
                      <w:sdtContent>
                        <w:p w:rsidR="00AB7144" w:rsidRDefault="004C0B5E">
                          <w:pPr>
                            <w:keepLines/>
                            <w:suppressAutoHyphens/>
                            <w:ind w:firstLine="810"/>
                            <w:textAlignment w:val="center"/>
                            <w:rPr>
                              <w:szCs w:val="24"/>
                            </w:rPr>
                          </w:pPr>
                          <w:sdt>
                            <w:sdtPr>
                              <w:alias w:val="Numeris"/>
                              <w:tag w:val="nr_fdf27853fccb4d378272c8ca51fff4f8"/>
                              <w:id w:val="-1444453567"/>
                              <w:lock w:val="sdtLocked"/>
                            </w:sdtPr>
                            <w:sdtContent>
                              <w:r w:rsidR="00456CAC">
                                <w:rPr>
                                  <w:szCs w:val="24"/>
                                </w:rPr>
                                <w:t>36.4.1.1</w:t>
                              </w:r>
                            </w:sdtContent>
                          </w:sdt>
                          <w:r w:rsidR="00456CAC">
                            <w:rPr>
                              <w:szCs w:val="24"/>
                            </w:rPr>
                            <w:t>. Indikacija akušerinių replių panaudojimui.</w:t>
                          </w:r>
                        </w:p>
                      </w:sdtContent>
                    </w:sdt>
                    <w:sdt>
                      <w:sdtPr>
                        <w:alias w:val="3 pr. 36.4.1.2 pp."/>
                        <w:tag w:val="part_7d36d2267a5a450ca305c03f9fdc748d"/>
                        <w:id w:val="-397205546"/>
                        <w:lock w:val="sdtLocked"/>
                      </w:sdtPr>
                      <w:sdtContent>
                        <w:p w:rsidR="00AB7144" w:rsidRDefault="004C0B5E">
                          <w:pPr>
                            <w:keepLines/>
                            <w:suppressAutoHyphens/>
                            <w:ind w:firstLine="810"/>
                            <w:textAlignment w:val="center"/>
                            <w:rPr>
                              <w:szCs w:val="24"/>
                            </w:rPr>
                          </w:pPr>
                          <w:sdt>
                            <w:sdtPr>
                              <w:alias w:val="Numeris"/>
                              <w:tag w:val="nr_7d36d2267a5a450ca305c03f9fdc748d"/>
                              <w:id w:val="1515347245"/>
                              <w:lock w:val="sdtLocked"/>
                            </w:sdtPr>
                            <w:sdtContent>
                              <w:r w:rsidR="00456CAC">
                                <w:rPr>
                                  <w:szCs w:val="24"/>
                                </w:rPr>
                                <w:t>36.4.1.2</w:t>
                              </w:r>
                            </w:sdtContent>
                          </w:sdt>
                          <w:r w:rsidR="00456CAC">
                            <w:rPr>
                              <w:szCs w:val="24"/>
                            </w:rPr>
                            <w:t>. Sąlygos akušerinių replių panaudojimui.</w:t>
                          </w:r>
                        </w:p>
                      </w:sdtContent>
                    </w:sdt>
                    <w:sdt>
                      <w:sdtPr>
                        <w:alias w:val="3 pr. 36.4.1.3 pp."/>
                        <w:tag w:val="part_2300d8c15ce44d56b293dff511d80e15"/>
                        <w:id w:val="694897783"/>
                        <w:lock w:val="sdtLocked"/>
                      </w:sdtPr>
                      <w:sdtContent>
                        <w:p w:rsidR="00AB7144" w:rsidRDefault="004C0B5E">
                          <w:pPr>
                            <w:keepLines/>
                            <w:suppressAutoHyphens/>
                            <w:ind w:firstLine="810"/>
                            <w:textAlignment w:val="center"/>
                            <w:rPr>
                              <w:szCs w:val="24"/>
                            </w:rPr>
                          </w:pPr>
                          <w:sdt>
                            <w:sdtPr>
                              <w:alias w:val="Numeris"/>
                              <w:tag w:val="nr_2300d8c15ce44d56b293dff511d80e15"/>
                              <w:id w:val="-1662845484"/>
                              <w:lock w:val="sdtLocked"/>
                            </w:sdtPr>
                            <w:sdtContent>
                              <w:r w:rsidR="00456CAC">
                                <w:rPr>
                                  <w:szCs w:val="24"/>
                                </w:rPr>
                                <w:t>36.4.1.3</w:t>
                              </w:r>
                            </w:sdtContent>
                          </w:sdt>
                          <w:r w:rsidR="00456CAC">
                            <w:rPr>
                              <w:szCs w:val="24"/>
                            </w:rPr>
                            <w:t>. Procedūros pradžia.</w:t>
                          </w:r>
                        </w:p>
                      </w:sdtContent>
                    </w:sdt>
                    <w:sdt>
                      <w:sdtPr>
                        <w:alias w:val="3 pr. 36.4.1.4 pp."/>
                        <w:tag w:val="part_1e068cc2b6924cfdad48f3fb70f495df"/>
                        <w:id w:val="-1964413908"/>
                        <w:lock w:val="sdtLocked"/>
                      </w:sdtPr>
                      <w:sdtContent>
                        <w:p w:rsidR="00AB7144" w:rsidRDefault="004C0B5E">
                          <w:pPr>
                            <w:keepLines/>
                            <w:suppressAutoHyphens/>
                            <w:ind w:firstLine="810"/>
                            <w:textAlignment w:val="center"/>
                            <w:rPr>
                              <w:szCs w:val="24"/>
                            </w:rPr>
                          </w:pPr>
                          <w:sdt>
                            <w:sdtPr>
                              <w:alias w:val="Numeris"/>
                              <w:tag w:val="nr_1e068cc2b6924cfdad48f3fb70f495df"/>
                              <w:id w:val="-830208578"/>
                              <w:lock w:val="sdtLocked"/>
                            </w:sdtPr>
                            <w:sdtContent>
                              <w:r w:rsidR="00456CAC">
                                <w:rPr>
                                  <w:szCs w:val="24"/>
                                </w:rPr>
                                <w:t>36.4.1.4</w:t>
                              </w:r>
                            </w:sdtContent>
                          </w:sdt>
                          <w:r w:rsidR="00456CAC">
                            <w:rPr>
                              <w:szCs w:val="24"/>
                            </w:rPr>
                            <w:t>. Su akušerinėmis replėmis atlikti veiksmai.</w:t>
                          </w:r>
                        </w:p>
                      </w:sdtContent>
                    </w:sdt>
                    <w:sdt>
                      <w:sdtPr>
                        <w:alias w:val="3 pr. 36.4.1.5 pp."/>
                        <w:tag w:val="part_3e8c05ca23a0408288eebe64218ba0ef"/>
                        <w:id w:val="2060966049"/>
                        <w:lock w:val="sdtLocked"/>
                      </w:sdtPr>
                      <w:sdtContent>
                        <w:p w:rsidR="00AB7144" w:rsidRDefault="004C0B5E">
                          <w:pPr>
                            <w:keepLines/>
                            <w:suppressAutoHyphens/>
                            <w:ind w:firstLine="810"/>
                            <w:textAlignment w:val="center"/>
                            <w:rPr>
                              <w:szCs w:val="24"/>
                            </w:rPr>
                          </w:pPr>
                          <w:sdt>
                            <w:sdtPr>
                              <w:alias w:val="Numeris"/>
                              <w:tag w:val="nr_3e8c05ca23a0408288eebe64218ba0ef"/>
                              <w:id w:val="902109648"/>
                              <w:lock w:val="sdtLocked"/>
                            </w:sdtPr>
                            <w:sdtContent>
                              <w:r w:rsidR="00456CAC">
                                <w:rPr>
                                  <w:szCs w:val="24"/>
                                </w:rPr>
                                <w:t>36.4.1.5</w:t>
                              </w:r>
                            </w:sdtContent>
                          </w:sdt>
                          <w:r w:rsidR="00456CAC">
                            <w:rPr>
                              <w:szCs w:val="24"/>
                            </w:rPr>
                            <w:t>. Atlikto veiksmo rezultatas.</w:t>
                          </w:r>
                        </w:p>
                      </w:sdtContent>
                    </w:sdt>
                    <w:sdt>
                      <w:sdtPr>
                        <w:alias w:val="3 pr. 36.4.1.6 pp."/>
                        <w:tag w:val="part_95229c1bee614d4b9004d85668e0f36e"/>
                        <w:id w:val="1390152907"/>
                        <w:lock w:val="sdtLocked"/>
                      </w:sdtPr>
                      <w:sdtContent>
                        <w:p w:rsidR="00AB7144" w:rsidRDefault="004C0B5E">
                          <w:pPr>
                            <w:keepLines/>
                            <w:suppressAutoHyphens/>
                            <w:ind w:firstLine="810"/>
                            <w:textAlignment w:val="center"/>
                            <w:rPr>
                              <w:szCs w:val="24"/>
                            </w:rPr>
                          </w:pPr>
                          <w:sdt>
                            <w:sdtPr>
                              <w:alias w:val="Numeris"/>
                              <w:tag w:val="nr_95229c1bee614d4b9004d85668e0f36e"/>
                              <w:id w:val="160816775"/>
                              <w:lock w:val="sdtLocked"/>
                            </w:sdtPr>
                            <w:sdtContent>
                              <w:r w:rsidR="00456CAC">
                                <w:rPr>
                                  <w:szCs w:val="24"/>
                                </w:rPr>
                                <w:t>36.4.1.6</w:t>
                              </w:r>
                            </w:sdtContent>
                          </w:sdt>
                          <w:r w:rsidR="00456CAC">
                            <w:rPr>
                              <w:szCs w:val="24"/>
                            </w:rPr>
                            <w:t>. Procedūros pabaiga.</w:t>
                          </w:r>
                        </w:p>
                      </w:sdtContent>
                    </w:sdt>
                    <w:sdt>
                      <w:sdtPr>
                        <w:alias w:val="3 pr. 36.4.1.7 pp."/>
                        <w:tag w:val="part_7372189524394e608249e84761da408b"/>
                        <w:id w:val="1937793824"/>
                        <w:lock w:val="sdtLocked"/>
                      </w:sdtPr>
                      <w:sdtContent>
                        <w:p w:rsidR="00AB7144" w:rsidRDefault="004C0B5E">
                          <w:pPr>
                            <w:keepLines/>
                            <w:suppressAutoHyphens/>
                            <w:ind w:firstLine="810"/>
                            <w:textAlignment w:val="center"/>
                            <w:rPr>
                              <w:szCs w:val="24"/>
                            </w:rPr>
                          </w:pPr>
                          <w:sdt>
                            <w:sdtPr>
                              <w:alias w:val="Numeris"/>
                              <w:tag w:val="nr_7372189524394e608249e84761da408b"/>
                              <w:id w:val="126132964"/>
                              <w:lock w:val="sdtLocked"/>
                            </w:sdtPr>
                            <w:sdtContent>
                              <w:r w:rsidR="00456CAC">
                                <w:rPr>
                                  <w:szCs w:val="24"/>
                                </w:rPr>
                                <w:t>36.4.1.7</w:t>
                              </w:r>
                            </w:sdtContent>
                          </w:sdt>
                          <w:r w:rsidR="00456CAC">
                            <w:rPr>
                              <w:szCs w:val="24"/>
                            </w:rPr>
                            <w:t>. Pastabos.</w:t>
                          </w:r>
                        </w:p>
                      </w:sdtContent>
                    </w:sdt>
                    <w:sdt>
                      <w:sdtPr>
                        <w:alias w:val="3 pr. 36.4.1.8 pp."/>
                        <w:tag w:val="part_a9314c1021eb47a2ad1f66011cdca0b1"/>
                        <w:id w:val="-308012446"/>
                        <w:lock w:val="sdtLocked"/>
                      </w:sdtPr>
                      <w:sdtContent>
                        <w:p w:rsidR="00AB7144" w:rsidRDefault="004C0B5E">
                          <w:pPr>
                            <w:keepLines/>
                            <w:suppressAutoHyphens/>
                            <w:ind w:firstLine="810"/>
                            <w:textAlignment w:val="center"/>
                            <w:rPr>
                              <w:szCs w:val="24"/>
                            </w:rPr>
                          </w:pPr>
                          <w:sdt>
                            <w:sdtPr>
                              <w:alias w:val="Numeris"/>
                              <w:tag w:val="nr_a9314c1021eb47a2ad1f66011cdca0b1"/>
                              <w:id w:val="272763759"/>
                              <w:lock w:val="sdtLocked"/>
                            </w:sdtPr>
                            <w:sdtContent>
                              <w:r w:rsidR="00456CAC">
                                <w:rPr>
                                  <w:szCs w:val="24"/>
                                </w:rPr>
                                <w:t>36.4.1.8</w:t>
                              </w:r>
                            </w:sdtContent>
                          </w:sdt>
                          <w:r w:rsidR="00456CAC">
                            <w:rPr>
                              <w:szCs w:val="24"/>
                            </w:rPr>
                            <w:t>. Procedūrą atliko.</w:t>
                          </w:r>
                        </w:p>
                      </w:sdtContent>
                    </w:sdt>
                  </w:sdtContent>
                </w:sdt>
                <w:sdt>
                  <w:sdtPr>
                    <w:alias w:val="3 pr. 36.4.2 pp."/>
                    <w:tag w:val="part_ac509171b9b94091b55fb2c1f49ac178"/>
                    <w:id w:val="-204879996"/>
                    <w:lock w:val="sdtLocked"/>
                  </w:sdtPr>
                  <w:sdtContent>
                    <w:p w:rsidR="00AB7144" w:rsidRDefault="004C0B5E">
                      <w:pPr>
                        <w:keepLines/>
                        <w:suppressAutoHyphens/>
                        <w:ind w:firstLine="810"/>
                        <w:textAlignment w:val="center"/>
                        <w:rPr>
                          <w:szCs w:val="24"/>
                        </w:rPr>
                      </w:pPr>
                      <w:sdt>
                        <w:sdtPr>
                          <w:alias w:val="Numeris"/>
                          <w:tag w:val="nr_ac509171b9b94091b55fb2c1f49ac178"/>
                          <w:id w:val="315461413"/>
                          <w:lock w:val="sdtLocked"/>
                        </w:sdtPr>
                        <w:sdtContent>
                          <w:r w:rsidR="00456CAC">
                            <w:rPr>
                              <w:szCs w:val="24"/>
                            </w:rPr>
                            <w:t>36.4.2</w:t>
                          </w:r>
                        </w:sdtContent>
                      </w:sdt>
                      <w:r w:rsidR="00456CAC">
                        <w:rPr>
                          <w:szCs w:val="24"/>
                        </w:rPr>
                        <w:t>. Vakuuminės ekstrakcijos (VE) panaudojimas:</w:t>
                      </w:r>
                    </w:p>
                    <w:sdt>
                      <w:sdtPr>
                        <w:alias w:val="3 pr. 36.4.2.1 pp."/>
                        <w:tag w:val="part_34dddb561f4e49c780e8551aeb3fd83b"/>
                        <w:id w:val="-439599193"/>
                        <w:lock w:val="sdtLocked"/>
                      </w:sdtPr>
                      <w:sdtContent>
                        <w:p w:rsidR="00AB7144" w:rsidRDefault="004C0B5E">
                          <w:pPr>
                            <w:keepLines/>
                            <w:suppressAutoHyphens/>
                            <w:ind w:firstLine="810"/>
                            <w:textAlignment w:val="center"/>
                            <w:rPr>
                              <w:szCs w:val="24"/>
                            </w:rPr>
                          </w:pPr>
                          <w:sdt>
                            <w:sdtPr>
                              <w:alias w:val="Numeris"/>
                              <w:tag w:val="nr_34dddb561f4e49c780e8551aeb3fd83b"/>
                              <w:id w:val="-810403245"/>
                              <w:lock w:val="sdtLocked"/>
                            </w:sdtPr>
                            <w:sdtContent>
                              <w:r w:rsidR="00456CAC">
                                <w:rPr>
                                  <w:szCs w:val="24"/>
                                </w:rPr>
                                <w:t>36.4.2.1</w:t>
                              </w:r>
                            </w:sdtContent>
                          </w:sdt>
                          <w:r w:rsidR="00456CAC">
                            <w:rPr>
                              <w:szCs w:val="24"/>
                            </w:rPr>
                            <w:t>. Indikacija VE panaudojimui.</w:t>
                          </w:r>
                        </w:p>
                      </w:sdtContent>
                    </w:sdt>
                    <w:sdt>
                      <w:sdtPr>
                        <w:alias w:val="3 pr. 36.4.2.2 pp."/>
                        <w:tag w:val="part_17e5120452fc4df1b9a647594d9201a0"/>
                        <w:id w:val="-1916930673"/>
                        <w:lock w:val="sdtLocked"/>
                      </w:sdtPr>
                      <w:sdtContent>
                        <w:p w:rsidR="00AB7144" w:rsidRDefault="004C0B5E">
                          <w:pPr>
                            <w:keepLines/>
                            <w:suppressAutoHyphens/>
                            <w:ind w:firstLine="810"/>
                            <w:textAlignment w:val="center"/>
                            <w:rPr>
                              <w:szCs w:val="24"/>
                            </w:rPr>
                          </w:pPr>
                          <w:sdt>
                            <w:sdtPr>
                              <w:alias w:val="Numeris"/>
                              <w:tag w:val="nr_17e5120452fc4df1b9a647594d9201a0"/>
                              <w:id w:val="1290482317"/>
                              <w:lock w:val="sdtLocked"/>
                            </w:sdtPr>
                            <w:sdtContent>
                              <w:r w:rsidR="00456CAC">
                                <w:rPr>
                                  <w:szCs w:val="24"/>
                                </w:rPr>
                                <w:t>36.4.2.2</w:t>
                              </w:r>
                            </w:sdtContent>
                          </w:sdt>
                          <w:r w:rsidR="00456CAC">
                            <w:rPr>
                              <w:szCs w:val="24"/>
                            </w:rPr>
                            <w:t>. Sąlygos VE panaudojimui.</w:t>
                          </w:r>
                        </w:p>
                      </w:sdtContent>
                    </w:sdt>
                    <w:sdt>
                      <w:sdtPr>
                        <w:alias w:val="3 pr. 36.4.2.3 pp."/>
                        <w:tag w:val="part_6d3ccc867d4e4d13960365a6d8d7aee5"/>
                        <w:id w:val="-210969946"/>
                        <w:lock w:val="sdtLocked"/>
                      </w:sdtPr>
                      <w:sdtContent>
                        <w:p w:rsidR="00AB7144" w:rsidRDefault="004C0B5E">
                          <w:pPr>
                            <w:keepLines/>
                            <w:suppressAutoHyphens/>
                            <w:ind w:firstLine="810"/>
                            <w:textAlignment w:val="center"/>
                            <w:rPr>
                              <w:szCs w:val="24"/>
                            </w:rPr>
                          </w:pPr>
                          <w:sdt>
                            <w:sdtPr>
                              <w:alias w:val="Numeris"/>
                              <w:tag w:val="nr_6d3ccc867d4e4d13960365a6d8d7aee5"/>
                              <w:id w:val="-765078972"/>
                              <w:lock w:val="sdtLocked"/>
                            </w:sdtPr>
                            <w:sdtContent>
                              <w:r w:rsidR="00456CAC">
                                <w:rPr>
                                  <w:szCs w:val="24"/>
                                </w:rPr>
                                <w:t>36.4.2.3</w:t>
                              </w:r>
                            </w:sdtContent>
                          </w:sdt>
                          <w:r w:rsidR="00456CAC">
                            <w:rPr>
                              <w:szCs w:val="24"/>
                            </w:rPr>
                            <w:t>. Procedūros pradžia.</w:t>
                          </w:r>
                        </w:p>
                      </w:sdtContent>
                    </w:sdt>
                    <w:sdt>
                      <w:sdtPr>
                        <w:alias w:val="3 pr. 36.4.2.4 pp."/>
                        <w:tag w:val="part_2228a21fa2a546d38a130f9afabba441"/>
                        <w:id w:val="-2114202231"/>
                        <w:lock w:val="sdtLocked"/>
                      </w:sdtPr>
                      <w:sdtContent>
                        <w:p w:rsidR="00AB7144" w:rsidRDefault="004C0B5E">
                          <w:pPr>
                            <w:keepLines/>
                            <w:suppressAutoHyphens/>
                            <w:ind w:firstLine="810"/>
                            <w:textAlignment w:val="center"/>
                            <w:rPr>
                              <w:szCs w:val="24"/>
                            </w:rPr>
                          </w:pPr>
                          <w:sdt>
                            <w:sdtPr>
                              <w:alias w:val="Numeris"/>
                              <w:tag w:val="nr_2228a21fa2a546d38a130f9afabba441"/>
                              <w:id w:val="2030753376"/>
                              <w:lock w:val="sdtLocked"/>
                            </w:sdtPr>
                            <w:sdtContent>
                              <w:r w:rsidR="00456CAC">
                                <w:rPr>
                                  <w:szCs w:val="24"/>
                                </w:rPr>
                                <w:t>36.4.2.4</w:t>
                              </w:r>
                            </w:sdtContent>
                          </w:sdt>
                          <w:r w:rsidR="00456CAC">
                            <w:rPr>
                              <w:szCs w:val="24"/>
                            </w:rPr>
                            <w:t>. Su VE atlikti veiksmai.</w:t>
                          </w:r>
                        </w:p>
                      </w:sdtContent>
                    </w:sdt>
                    <w:sdt>
                      <w:sdtPr>
                        <w:alias w:val="3 pr. 36.4.2.5 pp."/>
                        <w:tag w:val="part_c9ae8f10d601479398294a0ec6935a8e"/>
                        <w:id w:val="-390265373"/>
                        <w:lock w:val="sdtLocked"/>
                      </w:sdtPr>
                      <w:sdtContent>
                        <w:p w:rsidR="00AB7144" w:rsidRDefault="004C0B5E">
                          <w:pPr>
                            <w:keepLines/>
                            <w:suppressAutoHyphens/>
                            <w:ind w:firstLine="810"/>
                            <w:textAlignment w:val="center"/>
                            <w:rPr>
                              <w:szCs w:val="24"/>
                            </w:rPr>
                          </w:pPr>
                          <w:sdt>
                            <w:sdtPr>
                              <w:alias w:val="Numeris"/>
                              <w:tag w:val="nr_c9ae8f10d601479398294a0ec6935a8e"/>
                              <w:id w:val="1687477799"/>
                              <w:lock w:val="sdtLocked"/>
                            </w:sdtPr>
                            <w:sdtContent>
                              <w:r w:rsidR="00456CAC">
                                <w:rPr>
                                  <w:szCs w:val="24"/>
                                </w:rPr>
                                <w:t>36.4.2.5</w:t>
                              </w:r>
                            </w:sdtContent>
                          </w:sdt>
                          <w:r w:rsidR="00456CAC">
                            <w:rPr>
                              <w:szCs w:val="24"/>
                            </w:rPr>
                            <w:t>. Su VE atlikto veiksmo rezultatas.</w:t>
                          </w:r>
                        </w:p>
                      </w:sdtContent>
                    </w:sdt>
                    <w:sdt>
                      <w:sdtPr>
                        <w:alias w:val="3 pr. 36.4.2.6 pp."/>
                        <w:tag w:val="part_036a225fcbb2410a9764ee66f2f884bc"/>
                        <w:id w:val="-1930264229"/>
                        <w:lock w:val="sdtLocked"/>
                      </w:sdtPr>
                      <w:sdtContent>
                        <w:p w:rsidR="00AB7144" w:rsidRDefault="004C0B5E">
                          <w:pPr>
                            <w:keepLines/>
                            <w:suppressAutoHyphens/>
                            <w:ind w:firstLine="810"/>
                            <w:textAlignment w:val="center"/>
                            <w:rPr>
                              <w:szCs w:val="24"/>
                            </w:rPr>
                          </w:pPr>
                          <w:sdt>
                            <w:sdtPr>
                              <w:alias w:val="Numeris"/>
                              <w:tag w:val="nr_036a225fcbb2410a9764ee66f2f884bc"/>
                              <w:id w:val="527222500"/>
                              <w:lock w:val="sdtLocked"/>
                            </w:sdtPr>
                            <w:sdtContent>
                              <w:r w:rsidR="00456CAC">
                                <w:rPr>
                                  <w:szCs w:val="24"/>
                                </w:rPr>
                                <w:t>36.4.2.6</w:t>
                              </w:r>
                            </w:sdtContent>
                          </w:sdt>
                          <w:r w:rsidR="00456CAC">
                            <w:rPr>
                              <w:szCs w:val="24"/>
                            </w:rPr>
                            <w:t>. Procedūros pabaiga.</w:t>
                          </w:r>
                        </w:p>
                      </w:sdtContent>
                    </w:sdt>
                    <w:sdt>
                      <w:sdtPr>
                        <w:alias w:val="3 pr. 36.4.2.7 pp."/>
                        <w:tag w:val="part_a56393f6b32e4f70a8b38e40eaeef978"/>
                        <w:id w:val="-725917198"/>
                        <w:lock w:val="sdtLocked"/>
                      </w:sdtPr>
                      <w:sdtContent>
                        <w:p w:rsidR="00AB7144" w:rsidRDefault="004C0B5E">
                          <w:pPr>
                            <w:keepLines/>
                            <w:suppressAutoHyphens/>
                            <w:ind w:firstLine="810"/>
                            <w:textAlignment w:val="center"/>
                            <w:rPr>
                              <w:szCs w:val="24"/>
                            </w:rPr>
                          </w:pPr>
                          <w:sdt>
                            <w:sdtPr>
                              <w:alias w:val="Numeris"/>
                              <w:tag w:val="nr_a56393f6b32e4f70a8b38e40eaeef978"/>
                              <w:id w:val="-515388581"/>
                              <w:lock w:val="sdtLocked"/>
                            </w:sdtPr>
                            <w:sdtContent>
                              <w:r w:rsidR="00456CAC">
                                <w:rPr>
                                  <w:szCs w:val="24"/>
                                </w:rPr>
                                <w:t>36.4.2.7</w:t>
                              </w:r>
                            </w:sdtContent>
                          </w:sdt>
                          <w:r w:rsidR="00456CAC">
                            <w:rPr>
                              <w:szCs w:val="24"/>
                            </w:rPr>
                            <w:t>. Pastabos.</w:t>
                          </w:r>
                        </w:p>
                      </w:sdtContent>
                    </w:sdt>
                    <w:sdt>
                      <w:sdtPr>
                        <w:alias w:val="3 pr. 36.4.2.8 pp."/>
                        <w:tag w:val="part_d394d650ec0a4a3d9da94a5196765610"/>
                        <w:id w:val="-1005357596"/>
                        <w:lock w:val="sdtLocked"/>
                      </w:sdtPr>
                      <w:sdtContent>
                        <w:p w:rsidR="00AB7144" w:rsidRDefault="004C0B5E">
                          <w:pPr>
                            <w:keepLines/>
                            <w:suppressAutoHyphens/>
                            <w:ind w:firstLine="810"/>
                            <w:textAlignment w:val="center"/>
                            <w:rPr>
                              <w:szCs w:val="24"/>
                            </w:rPr>
                          </w:pPr>
                          <w:sdt>
                            <w:sdtPr>
                              <w:alias w:val="Numeris"/>
                              <w:tag w:val="nr_d394d650ec0a4a3d9da94a5196765610"/>
                              <w:id w:val="-634565146"/>
                              <w:lock w:val="sdtLocked"/>
                            </w:sdtPr>
                            <w:sdtContent>
                              <w:r w:rsidR="00456CAC">
                                <w:rPr>
                                  <w:szCs w:val="24"/>
                                </w:rPr>
                                <w:t>36.4.2.8</w:t>
                              </w:r>
                            </w:sdtContent>
                          </w:sdt>
                          <w:r w:rsidR="00456CAC">
                            <w:rPr>
                              <w:szCs w:val="24"/>
                            </w:rPr>
                            <w:t>. Procedūrą atliko.</w:t>
                          </w:r>
                        </w:p>
                      </w:sdtContent>
                    </w:sdt>
                  </w:sdtContent>
                </w:sdt>
              </w:sdtContent>
            </w:sdt>
            <w:sdt>
              <w:sdtPr>
                <w:alias w:val="3 pr. 36.5 pp."/>
                <w:tag w:val="part_2c4c69b2e05544c3ae21782f349c016c"/>
                <w:id w:val="-208188793"/>
                <w:lock w:val="sdtLocked"/>
              </w:sdtPr>
              <w:sdtContent>
                <w:p w:rsidR="00AB7144" w:rsidRDefault="004C0B5E">
                  <w:pPr>
                    <w:keepLines/>
                    <w:suppressAutoHyphens/>
                    <w:ind w:firstLine="810"/>
                    <w:textAlignment w:val="center"/>
                    <w:rPr>
                      <w:szCs w:val="24"/>
                    </w:rPr>
                  </w:pPr>
                  <w:sdt>
                    <w:sdtPr>
                      <w:alias w:val="Numeris"/>
                      <w:tag w:val="nr_2c4c69b2e05544c3ae21782f349c016c"/>
                      <w:id w:val="48887501"/>
                      <w:lock w:val="sdtLocked"/>
                    </w:sdtPr>
                    <w:sdtContent>
                      <w:r w:rsidR="00456CAC">
                        <w:rPr>
                          <w:szCs w:val="24"/>
                        </w:rPr>
                        <w:t>36.5</w:t>
                      </w:r>
                    </w:sdtContent>
                  </w:sdt>
                  <w:r w:rsidR="00456CAC">
                    <w:rPr>
                      <w:szCs w:val="24"/>
                    </w:rPr>
                    <w:t>. Pagalbos teikimas pogimdyminio kraujavimo atveju:</w:t>
                  </w:r>
                </w:p>
                <w:sdt>
                  <w:sdtPr>
                    <w:alias w:val="3 pr. 36.5.1 pp."/>
                    <w:tag w:val="part_f7d69852c6ca46a08ff966b18cf93d70"/>
                    <w:id w:val="1886905657"/>
                    <w:lock w:val="sdtLocked"/>
                  </w:sdtPr>
                  <w:sdtContent>
                    <w:p w:rsidR="00AB7144" w:rsidRDefault="004C0B5E">
                      <w:pPr>
                        <w:keepLines/>
                        <w:suppressAutoHyphens/>
                        <w:ind w:firstLine="810"/>
                        <w:textAlignment w:val="center"/>
                        <w:rPr>
                          <w:szCs w:val="24"/>
                        </w:rPr>
                      </w:pPr>
                      <w:sdt>
                        <w:sdtPr>
                          <w:alias w:val="Numeris"/>
                          <w:tag w:val="nr_f7d69852c6ca46a08ff966b18cf93d70"/>
                          <w:id w:val="-1783575145"/>
                          <w:lock w:val="sdtLocked"/>
                        </w:sdtPr>
                        <w:sdtContent>
                          <w:r w:rsidR="00456CAC">
                            <w:rPr>
                              <w:szCs w:val="24"/>
                            </w:rPr>
                            <w:t>36.5.1</w:t>
                          </w:r>
                        </w:sdtContent>
                      </w:sdt>
                      <w:r w:rsidR="00456CAC">
                        <w:rPr>
                          <w:szCs w:val="24"/>
                        </w:rPr>
                        <w:t>. Pastebėtas pogimdyminis kraujavimas.</w:t>
                      </w:r>
                    </w:p>
                  </w:sdtContent>
                </w:sdt>
                <w:sdt>
                  <w:sdtPr>
                    <w:alias w:val="3 pr. 36.5.2 pp."/>
                    <w:tag w:val="part_a2271c9bafb94e87a5e338e83e482089"/>
                    <w:id w:val="733661500"/>
                    <w:lock w:val="sdtLocked"/>
                  </w:sdtPr>
                  <w:sdtContent>
                    <w:p w:rsidR="00AB7144" w:rsidRDefault="004C0B5E">
                      <w:pPr>
                        <w:keepLines/>
                        <w:suppressAutoHyphens/>
                        <w:ind w:firstLine="810"/>
                        <w:textAlignment w:val="center"/>
                        <w:rPr>
                          <w:szCs w:val="24"/>
                        </w:rPr>
                      </w:pPr>
                      <w:sdt>
                        <w:sdtPr>
                          <w:alias w:val="Numeris"/>
                          <w:tag w:val="nr_a2271c9bafb94e87a5e338e83e482089"/>
                          <w:id w:val="635841148"/>
                          <w:lock w:val="sdtLocked"/>
                        </w:sdtPr>
                        <w:sdtContent>
                          <w:r w:rsidR="00456CAC">
                            <w:rPr>
                              <w:szCs w:val="24"/>
                            </w:rPr>
                            <w:t>36.5.2</w:t>
                          </w:r>
                        </w:sdtContent>
                      </w:sdt>
                      <w:r w:rsidR="00456CAC">
                        <w:rPr>
                          <w:szCs w:val="24"/>
                        </w:rPr>
                        <w:t>. Preliminarus netekto kraujo kiekis.</w:t>
                      </w:r>
                    </w:p>
                  </w:sdtContent>
                </w:sdt>
                <w:sdt>
                  <w:sdtPr>
                    <w:alias w:val="3 pr. 36.5.3 pp."/>
                    <w:tag w:val="part_51056e442e9e40ed860d42c0c79e4117"/>
                    <w:id w:val="274759071"/>
                    <w:lock w:val="sdtLocked"/>
                  </w:sdtPr>
                  <w:sdtContent>
                    <w:p w:rsidR="00AB7144" w:rsidRDefault="004C0B5E">
                      <w:pPr>
                        <w:keepLines/>
                        <w:suppressAutoHyphens/>
                        <w:ind w:firstLine="810"/>
                        <w:textAlignment w:val="center"/>
                        <w:rPr>
                          <w:szCs w:val="24"/>
                        </w:rPr>
                      </w:pPr>
                      <w:sdt>
                        <w:sdtPr>
                          <w:alias w:val="Numeris"/>
                          <w:tag w:val="nr_51056e442e9e40ed860d42c0c79e4117"/>
                          <w:id w:val="1893689063"/>
                          <w:lock w:val="sdtLocked"/>
                        </w:sdtPr>
                        <w:sdtContent>
                          <w:r w:rsidR="00456CAC">
                            <w:rPr>
                              <w:szCs w:val="24"/>
                            </w:rPr>
                            <w:t>36.5.3</w:t>
                          </w:r>
                        </w:sdtContent>
                      </w:sdt>
                      <w:r w:rsidR="00456CAC">
                        <w:rPr>
                          <w:szCs w:val="24"/>
                        </w:rPr>
                        <w:t>. Didesnis netekto kraujo kiekis.</w:t>
                      </w:r>
                    </w:p>
                  </w:sdtContent>
                </w:sdt>
                <w:sdt>
                  <w:sdtPr>
                    <w:alias w:val="3 pr. 36.5.4 pp."/>
                    <w:tag w:val="part_e0208b37b06045e4b84c31bda0bb3d05"/>
                    <w:id w:val="-1177265988"/>
                    <w:lock w:val="sdtLocked"/>
                  </w:sdtPr>
                  <w:sdtContent>
                    <w:p w:rsidR="00AB7144" w:rsidRDefault="004C0B5E">
                      <w:pPr>
                        <w:keepLines/>
                        <w:suppressAutoHyphens/>
                        <w:ind w:firstLine="810"/>
                        <w:textAlignment w:val="center"/>
                        <w:rPr>
                          <w:szCs w:val="24"/>
                        </w:rPr>
                      </w:pPr>
                      <w:sdt>
                        <w:sdtPr>
                          <w:alias w:val="Numeris"/>
                          <w:tag w:val="nr_e0208b37b06045e4b84c31bda0bb3d05"/>
                          <w:id w:val="-1621066723"/>
                          <w:lock w:val="sdtLocked"/>
                        </w:sdtPr>
                        <w:sdtContent>
                          <w:r w:rsidR="00456CAC">
                            <w:rPr>
                              <w:szCs w:val="24"/>
                            </w:rPr>
                            <w:t>36.5.4</w:t>
                          </w:r>
                        </w:sdtContent>
                      </w:sdt>
                      <w:r w:rsidR="00456CAC">
                        <w:rPr>
                          <w:szCs w:val="24"/>
                        </w:rPr>
                        <w:t>. Pakviesta pagalba.</w:t>
                      </w:r>
                    </w:p>
                  </w:sdtContent>
                </w:sdt>
                <w:sdt>
                  <w:sdtPr>
                    <w:alias w:val="3 pr. 36.5.5 pp."/>
                    <w:tag w:val="part_17ae8bccb23340f7a8c4f6549c3223cb"/>
                    <w:id w:val="1473173439"/>
                    <w:lock w:val="sdtLocked"/>
                  </w:sdtPr>
                  <w:sdtContent>
                    <w:p w:rsidR="00AB7144" w:rsidRDefault="004C0B5E">
                      <w:pPr>
                        <w:keepLines/>
                        <w:suppressAutoHyphens/>
                        <w:ind w:firstLine="810"/>
                        <w:textAlignment w:val="center"/>
                        <w:rPr>
                          <w:szCs w:val="24"/>
                        </w:rPr>
                      </w:pPr>
                      <w:sdt>
                        <w:sdtPr>
                          <w:alias w:val="Numeris"/>
                          <w:tag w:val="nr_17ae8bccb23340f7a8c4f6549c3223cb"/>
                          <w:id w:val="1887139004"/>
                          <w:lock w:val="sdtLocked"/>
                        </w:sdtPr>
                        <w:sdtContent>
                          <w:r w:rsidR="00456CAC">
                            <w:rPr>
                              <w:szCs w:val="24"/>
                            </w:rPr>
                            <w:t>36.5.5</w:t>
                          </w:r>
                        </w:sdtContent>
                      </w:sdt>
                      <w:r w:rsidR="00456CAC">
                        <w:rPr>
                          <w:szCs w:val="24"/>
                        </w:rPr>
                        <w:t>. Moters būklė:</w:t>
                      </w:r>
                    </w:p>
                    <w:sdt>
                      <w:sdtPr>
                        <w:alias w:val="3 pr. 36.5.5.1 pp."/>
                        <w:tag w:val="part_b2746b6377e34f30a3eb8ff7cdb16130"/>
                        <w:id w:val="-657074912"/>
                        <w:lock w:val="sdtLocked"/>
                      </w:sdtPr>
                      <w:sdtContent>
                        <w:p w:rsidR="00AB7144" w:rsidRDefault="004C0B5E">
                          <w:pPr>
                            <w:keepLines/>
                            <w:suppressAutoHyphens/>
                            <w:ind w:firstLine="810"/>
                            <w:textAlignment w:val="center"/>
                            <w:rPr>
                              <w:szCs w:val="24"/>
                            </w:rPr>
                          </w:pPr>
                          <w:sdt>
                            <w:sdtPr>
                              <w:alias w:val="Numeris"/>
                              <w:tag w:val="nr_b2746b6377e34f30a3eb8ff7cdb16130"/>
                              <w:id w:val="-1726902358"/>
                              <w:lock w:val="sdtLocked"/>
                            </w:sdtPr>
                            <w:sdtContent>
                              <w:r w:rsidR="00456CAC">
                                <w:rPr>
                                  <w:szCs w:val="24"/>
                                </w:rPr>
                                <w:t>36.5.5.1</w:t>
                              </w:r>
                            </w:sdtContent>
                          </w:sdt>
                          <w:r w:rsidR="00456CAC">
                            <w:rPr>
                              <w:szCs w:val="24"/>
                            </w:rPr>
                            <w:t>. Įvertinimo data.</w:t>
                          </w:r>
                        </w:p>
                      </w:sdtContent>
                    </w:sdt>
                    <w:sdt>
                      <w:sdtPr>
                        <w:alias w:val="3 pr. 36.5.5.2 pp."/>
                        <w:tag w:val="part_8a096ebb4d9e4b4e919712011b79ca07"/>
                        <w:id w:val="-651447853"/>
                        <w:lock w:val="sdtLocked"/>
                      </w:sdtPr>
                      <w:sdtContent>
                        <w:p w:rsidR="00AB7144" w:rsidRDefault="004C0B5E">
                          <w:pPr>
                            <w:keepLines/>
                            <w:suppressAutoHyphens/>
                            <w:ind w:firstLine="810"/>
                            <w:textAlignment w:val="center"/>
                            <w:rPr>
                              <w:szCs w:val="24"/>
                            </w:rPr>
                          </w:pPr>
                          <w:sdt>
                            <w:sdtPr>
                              <w:alias w:val="Numeris"/>
                              <w:tag w:val="nr_8a096ebb4d9e4b4e919712011b79ca07"/>
                              <w:id w:val="-1856725911"/>
                              <w:lock w:val="sdtLocked"/>
                            </w:sdtPr>
                            <w:sdtContent>
                              <w:r w:rsidR="00456CAC">
                                <w:rPr>
                                  <w:szCs w:val="24"/>
                                </w:rPr>
                                <w:t>36.5.5.2</w:t>
                              </w:r>
                            </w:sdtContent>
                          </w:sdt>
                          <w:r w:rsidR="00456CAC">
                            <w:rPr>
                              <w:szCs w:val="24"/>
                            </w:rPr>
                            <w:t>. Sąmonė.</w:t>
                          </w:r>
                        </w:p>
                      </w:sdtContent>
                    </w:sdt>
                    <w:sdt>
                      <w:sdtPr>
                        <w:alias w:val="3 pr. 36.5.5.3 pp."/>
                        <w:tag w:val="part_b2a4c55a603741c28c0ba86456708d20"/>
                        <w:id w:val="-42129983"/>
                        <w:lock w:val="sdtLocked"/>
                      </w:sdtPr>
                      <w:sdtContent>
                        <w:p w:rsidR="00AB7144" w:rsidRDefault="004C0B5E">
                          <w:pPr>
                            <w:keepLines/>
                            <w:suppressAutoHyphens/>
                            <w:ind w:firstLine="810"/>
                            <w:textAlignment w:val="center"/>
                            <w:rPr>
                              <w:szCs w:val="24"/>
                            </w:rPr>
                          </w:pPr>
                          <w:sdt>
                            <w:sdtPr>
                              <w:alias w:val="Numeris"/>
                              <w:tag w:val="nr_b2a4c55a603741c28c0ba86456708d20"/>
                              <w:id w:val="1482199409"/>
                              <w:lock w:val="sdtLocked"/>
                            </w:sdtPr>
                            <w:sdtContent>
                              <w:r w:rsidR="00456CAC">
                                <w:rPr>
                                  <w:szCs w:val="24"/>
                                </w:rPr>
                                <w:t>36.5.5.3</w:t>
                              </w:r>
                            </w:sdtContent>
                          </w:sdt>
                          <w:r w:rsidR="00456CAC">
                            <w:rPr>
                              <w:szCs w:val="24"/>
                            </w:rPr>
                            <w:t>. Kvėpavimo dažnis.</w:t>
                          </w:r>
                        </w:p>
                      </w:sdtContent>
                    </w:sdt>
                    <w:sdt>
                      <w:sdtPr>
                        <w:alias w:val="3 pr. 36.5.5.4 pp."/>
                        <w:tag w:val="part_46c2db9fbda045ad8cb5bebf5f3dee0f"/>
                        <w:id w:val="1781227502"/>
                        <w:lock w:val="sdtLocked"/>
                      </w:sdtPr>
                      <w:sdtContent>
                        <w:p w:rsidR="00AB7144" w:rsidRDefault="004C0B5E">
                          <w:pPr>
                            <w:keepLines/>
                            <w:suppressAutoHyphens/>
                            <w:ind w:firstLine="810"/>
                            <w:textAlignment w:val="center"/>
                            <w:rPr>
                              <w:szCs w:val="24"/>
                            </w:rPr>
                          </w:pPr>
                          <w:sdt>
                            <w:sdtPr>
                              <w:alias w:val="Numeris"/>
                              <w:tag w:val="nr_46c2db9fbda045ad8cb5bebf5f3dee0f"/>
                              <w:id w:val="-1729531988"/>
                              <w:lock w:val="sdtLocked"/>
                            </w:sdtPr>
                            <w:sdtContent>
                              <w:r w:rsidR="00456CAC">
                                <w:rPr>
                                  <w:szCs w:val="24"/>
                                </w:rPr>
                                <w:t>36.5.5.4</w:t>
                              </w:r>
                            </w:sdtContent>
                          </w:sdt>
                          <w:r w:rsidR="00456CAC">
                            <w:rPr>
                              <w:szCs w:val="24"/>
                            </w:rPr>
                            <w:t>. Sp02.</w:t>
                          </w:r>
                        </w:p>
                      </w:sdtContent>
                    </w:sdt>
                    <w:sdt>
                      <w:sdtPr>
                        <w:alias w:val="3 pr. 36.5.5.5 pp."/>
                        <w:tag w:val="part_66b353d04cac4bd48ccda6bc50ecafc4"/>
                        <w:id w:val="-1790195651"/>
                        <w:lock w:val="sdtLocked"/>
                      </w:sdtPr>
                      <w:sdtContent>
                        <w:p w:rsidR="00AB7144" w:rsidRDefault="004C0B5E">
                          <w:pPr>
                            <w:keepLines/>
                            <w:suppressAutoHyphens/>
                            <w:ind w:firstLine="810"/>
                            <w:textAlignment w:val="center"/>
                            <w:rPr>
                              <w:szCs w:val="24"/>
                            </w:rPr>
                          </w:pPr>
                          <w:sdt>
                            <w:sdtPr>
                              <w:alias w:val="Numeris"/>
                              <w:tag w:val="nr_66b353d04cac4bd48ccda6bc50ecafc4"/>
                              <w:id w:val="-2052608859"/>
                              <w:lock w:val="sdtLocked"/>
                            </w:sdtPr>
                            <w:sdtContent>
                              <w:r w:rsidR="00456CAC">
                                <w:rPr>
                                  <w:szCs w:val="24"/>
                                </w:rPr>
                                <w:t>36.5.5.5</w:t>
                              </w:r>
                            </w:sdtContent>
                          </w:sdt>
                          <w:r w:rsidR="00456CAC">
                            <w:rPr>
                              <w:szCs w:val="24"/>
                            </w:rPr>
                            <w:t>. Pulsas.</w:t>
                          </w:r>
                        </w:p>
                      </w:sdtContent>
                    </w:sdt>
                    <w:sdt>
                      <w:sdtPr>
                        <w:alias w:val="3 pr. 36.5.5.6 pp."/>
                        <w:tag w:val="part_c68159bd5dee4e0a8a741e39807b3195"/>
                        <w:id w:val="1623960484"/>
                        <w:lock w:val="sdtLocked"/>
                      </w:sdtPr>
                      <w:sdtContent>
                        <w:p w:rsidR="00AB7144" w:rsidRDefault="004C0B5E">
                          <w:pPr>
                            <w:keepLines/>
                            <w:suppressAutoHyphens/>
                            <w:ind w:firstLine="810"/>
                            <w:textAlignment w:val="center"/>
                            <w:rPr>
                              <w:szCs w:val="24"/>
                            </w:rPr>
                          </w:pPr>
                          <w:sdt>
                            <w:sdtPr>
                              <w:alias w:val="Numeris"/>
                              <w:tag w:val="nr_c68159bd5dee4e0a8a741e39807b3195"/>
                              <w:id w:val="604690062"/>
                              <w:lock w:val="sdtLocked"/>
                            </w:sdtPr>
                            <w:sdtContent>
                              <w:r w:rsidR="00456CAC">
                                <w:rPr>
                                  <w:szCs w:val="24"/>
                                </w:rPr>
                                <w:t>36.5.5.6</w:t>
                              </w:r>
                            </w:sdtContent>
                          </w:sdt>
                          <w:r w:rsidR="00456CAC">
                            <w:rPr>
                              <w:szCs w:val="24"/>
                            </w:rPr>
                            <w:t xml:space="preserve">. Arterinis kraujospūdis </w:t>
                          </w:r>
                          <w:proofErr w:type="spellStart"/>
                          <w:r w:rsidR="00456CAC">
                            <w:rPr>
                              <w:szCs w:val="24"/>
                            </w:rPr>
                            <w:t>sistolinis</w:t>
                          </w:r>
                          <w:proofErr w:type="spellEnd"/>
                          <w:r w:rsidR="00456CAC">
                            <w:rPr>
                              <w:szCs w:val="24"/>
                            </w:rPr>
                            <w:t>.</w:t>
                          </w:r>
                        </w:p>
                      </w:sdtContent>
                    </w:sdt>
                    <w:sdt>
                      <w:sdtPr>
                        <w:alias w:val="3 pr. 36.5.5.7 pp."/>
                        <w:tag w:val="part_7b7fdcb0ec0940288477271cbd53c45c"/>
                        <w:id w:val="559910811"/>
                        <w:lock w:val="sdtLocked"/>
                      </w:sdtPr>
                      <w:sdtContent>
                        <w:p w:rsidR="00AB7144" w:rsidRDefault="004C0B5E">
                          <w:pPr>
                            <w:keepLines/>
                            <w:suppressAutoHyphens/>
                            <w:ind w:firstLine="810"/>
                            <w:textAlignment w:val="center"/>
                            <w:rPr>
                              <w:szCs w:val="24"/>
                            </w:rPr>
                          </w:pPr>
                          <w:sdt>
                            <w:sdtPr>
                              <w:alias w:val="Numeris"/>
                              <w:tag w:val="nr_7b7fdcb0ec0940288477271cbd53c45c"/>
                              <w:id w:val="649023827"/>
                              <w:lock w:val="sdtLocked"/>
                            </w:sdtPr>
                            <w:sdtContent>
                              <w:r w:rsidR="00456CAC">
                                <w:rPr>
                                  <w:szCs w:val="24"/>
                                </w:rPr>
                                <w:t>36.5.5.7</w:t>
                              </w:r>
                            </w:sdtContent>
                          </w:sdt>
                          <w:r w:rsidR="00456CAC">
                            <w:rPr>
                              <w:szCs w:val="24"/>
                            </w:rPr>
                            <w:t xml:space="preserve">. Arterinis kraujospūdis </w:t>
                          </w:r>
                          <w:proofErr w:type="spellStart"/>
                          <w:r w:rsidR="00456CAC">
                            <w:rPr>
                              <w:szCs w:val="24"/>
                            </w:rPr>
                            <w:t>diastolinis</w:t>
                          </w:r>
                          <w:proofErr w:type="spellEnd"/>
                          <w:r w:rsidR="00456CAC">
                            <w:rPr>
                              <w:szCs w:val="24"/>
                            </w:rPr>
                            <w:t>.</w:t>
                          </w:r>
                        </w:p>
                      </w:sdtContent>
                    </w:sdt>
                    <w:sdt>
                      <w:sdtPr>
                        <w:alias w:val="3 pr. 36.5.5.8 pp."/>
                        <w:tag w:val="part_16fa5c2680644aa0a05fb86033390870"/>
                        <w:id w:val="-484707176"/>
                        <w:lock w:val="sdtLocked"/>
                      </w:sdtPr>
                      <w:sdtContent>
                        <w:p w:rsidR="00AB7144" w:rsidRDefault="004C0B5E">
                          <w:pPr>
                            <w:keepLines/>
                            <w:suppressAutoHyphens/>
                            <w:ind w:firstLine="810"/>
                            <w:textAlignment w:val="center"/>
                            <w:rPr>
                              <w:szCs w:val="24"/>
                            </w:rPr>
                          </w:pPr>
                          <w:sdt>
                            <w:sdtPr>
                              <w:alias w:val="Numeris"/>
                              <w:tag w:val="nr_16fa5c2680644aa0a05fb86033390870"/>
                              <w:id w:val="-1797443746"/>
                              <w:lock w:val="sdtLocked"/>
                            </w:sdtPr>
                            <w:sdtContent>
                              <w:r w:rsidR="00456CAC">
                                <w:rPr>
                                  <w:szCs w:val="24"/>
                                </w:rPr>
                                <w:t>36.5.5.8</w:t>
                              </w:r>
                            </w:sdtContent>
                          </w:sdt>
                          <w:r w:rsidR="00456CAC">
                            <w:rPr>
                              <w:szCs w:val="24"/>
                            </w:rPr>
                            <w:t>. Oda.</w:t>
                          </w:r>
                        </w:p>
                      </w:sdtContent>
                    </w:sdt>
                    <w:sdt>
                      <w:sdtPr>
                        <w:alias w:val="3 pr. 36.5.5.9 pp."/>
                        <w:tag w:val="part_3bd1c5cf11f94c9f8558685b0217b793"/>
                        <w:id w:val="106782595"/>
                        <w:lock w:val="sdtLocked"/>
                      </w:sdtPr>
                      <w:sdtContent>
                        <w:p w:rsidR="00AB7144" w:rsidRDefault="004C0B5E">
                          <w:pPr>
                            <w:keepLines/>
                            <w:suppressAutoHyphens/>
                            <w:ind w:firstLine="810"/>
                            <w:textAlignment w:val="center"/>
                            <w:rPr>
                              <w:szCs w:val="24"/>
                            </w:rPr>
                          </w:pPr>
                          <w:sdt>
                            <w:sdtPr>
                              <w:alias w:val="Numeris"/>
                              <w:tag w:val="nr_3bd1c5cf11f94c9f8558685b0217b793"/>
                              <w:id w:val="-710183399"/>
                              <w:lock w:val="sdtLocked"/>
                            </w:sdtPr>
                            <w:sdtContent>
                              <w:r w:rsidR="00456CAC">
                                <w:rPr>
                                  <w:szCs w:val="24"/>
                                </w:rPr>
                                <w:t>36.5.5.9</w:t>
                              </w:r>
                            </w:sdtContent>
                          </w:sdt>
                          <w:r w:rsidR="00456CAC">
                            <w:rPr>
                              <w:szCs w:val="24"/>
                            </w:rPr>
                            <w:t>. Junginės.</w:t>
                          </w:r>
                        </w:p>
                      </w:sdtContent>
                    </w:sdt>
                    <w:sdt>
                      <w:sdtPr>
                        <w:alias w:val="3 pr. 36.5.5.10 pp."/>
                        <w:tag w:val="part_2d65381197024c33a150f36e67b70925"/>
                        <w:id w:val="-66417690"/>
                        <w:lock w:val="sdtLocked"/>
                      </w:sdtPr>
                      <w:sdtContent>
                        <w:p w:rsidR="00AB7144" w:rsidRDefault="004C0B5E">
                          <w:pPr>
                            <w:keepLines/>
                            <w:suppressAutoHyphens/>
                            <w:ind w:firstLine="810"/>
                            <w:textAlignment w:val="center"/>
                            <w:rPr>
                              <w:szCs w:val="24"/>
                            </w:rPr>
                          </w:pPr>
                          <w:sdt>
                            <w:sdtPr>
                              <w:alias w:val="Numeris"/>
                              <w:tag w:val="nr_2d65381197024c33a150f36e67b70925"/>
                              <w:id w:val="1979798716"/>
                              <w:lock w:val="sdtLocked"/>
                            </w:sdtPr>
                            <w:sdtContent>
                              <w:r w:rsidR="00456CAC">
                                <w:rPr>
                                  <w:szCs w:val="24"/>
                                </w:rPr>
                                <w:t>36.5.5.10</w:t>
                              </w:r>
                            </w:sdtContent>
                          </w:sdt>
                          <w:r w:rsidR="00456CAC">
                            <w:rPr>
                              <w:szCs w:val="24"/>
                            </w:rPr>
                            <w:t>. Diurezė.</w:t>
                          </w:r>
                        </w:p>
                      </w:sdtContent>
                    </w:sdt>
                  </w:sdtContent>
                </w:sdt>
                <w:sdt>
                  <w:sdtPr>
                    <w:alias w:val="3 pr. 36.5.6 pp."/>
                    <w:tag w:val="part_9fbf09d7f43f4f5886b911e3e80ea664"/>
                    <w:id w:val="-545996320"/>
                    <w:lock w:val="sdtLocked"/>
                  </w:sdtPr>
                  <w:sdtContent>
                    <w:p w:rsidR="00AB7144" w:rsidRDefault="004C0B5E">
                      <w:pPr>
                        <w:keepLines/>
                        <w:suppressAutoHyphens/>
                        <w:ind w:firstLine="810"/>
                        <w:textAlignment w:val="center"/>
                        <w:rPr>
                          <w:szCs w:val="24"/>
                        </w:rPr>
                      </w:pPr>
                      <w:sdt>
                        <w:sdtPr>
                          <w:alias w:val="Numeris"/>
                          <w:tag w:val="nr_9fbf09d7f43f4f5886b911e3e80ea664"/>
                          <w:id w:val="763267169"/>
                          <w:lock w:val="sdtLocked"/>
                        </w:sdtPr>
                        <w:sdtContent>
                          <w:r w:rsidR="00456CAC">
                            <w:rPr>
                              <w:szCs w:val="24"/>
                            </w:rPr>
                            <w:t>36.5.6</w:t>
                          </w:r>
                        </w:sdtContent>
                      </w:sdt>
                      <w:r w:rsidR="00456CAC">
                        <w:rPr>
                          <w:szCs w:val="24"/>
                        </w:rPr>
                        <w:t>. Atlikti veiksmai:</w:t>
                      </w:r>
                    </w:p>
                    <w:sdt>
                      <w:sdtPr>
                        <w:alias w:val="3 pr. 36.5.6.1 pp."/>
                        <w:tag w:val="part_6b729ac0ed6c4629af2ef5feb9b54596"/>
                        <w:id w:val="-167794080"/>
                        <w:lock w:val="sdtLocked"/>
                      </w:sdtPr>
                      <w:sdtContent>
                        <w:p w:rsidR="00AB7144" w:rsidRDefault="004C0B5E">
                          <w:pPr>
                            <w:keepLines/>
                            <w:suppressAutoHyphens/>
                            <w:ind w:firstLine="810"/>
                            <w:textAlignment w:val="center"/>
                            <w:rPr>
                              <w:szCs w:val="24"/>
                            </w:rPr>
                          </w:pPr>
                          <w:sdt>
                            <w:sdtPr>
                              <w:alias w:val="Numeris"/>
                              <w:tag w:val="nr_6b729ac0ed6c4629af2ef5feb9b54596"/>
                              <w:id w:val="1496608674"/>
                              <w:lock w:val="sdtLocked"/>
                            </w:sdtPr>
                            <w:sdtContent>
                              <w:r w:rsidR="00456CAC">
                                <w:rPr>
                                  <w:szCs w:val="24"/>
                                </w:rPr>
                                <w:t>36.5.6.1</w:t>
                              </w:r>
                            </w:sdtContent>
                          </w:sdt>
                          <w:r w:rsidR="00456CAC">
                            <w:rPr>
                              <w:szCs w:val="24"/>
                            </w:rPr>
                            <w:t>. Atlikti veiksmai.</w:t>
                          </w:r>
                        </w:p>
                      </w:sdtContent>
                    </w:sdt>
                    <w:sdt>
                      <w:sdtPr>
                        <w:alias w:val="3 pr. 36.5.6.2 pp."/>
                        <w:tag w:val="part_735e2be260b14aeba0432b07efb52602"/>
                        <w:id w:val="-1580513357"/>
                        <w:lock w:val="sdtLocked"/>
                      </w:sdtPr>
                      <w:sdtContent>
                        <w:p w:rsidR="00AB7144" w:rsidRDefault="004C0B5E">
                          <w:pPr>
                            <w:keepLines/>
                            <w:suppressAutoHyphens/>
                            <w:ind w:firstLine="810"/>
                            <w:textAlignment w:val="center"/>
                            <w:rPr>
                              <w:szCs w:val="24"/>
                            </w:rPr>
                          </w:pPr>
                          <w:sdt>
                            <w:sdtPr>
                              <w:alias w:val="Numeris"/>
                              <w:tag w:val="nr_735e2be260b14aeba0432b07efb52602"/>
                              <w:id w:val="2027756692"/>
                              <w:lock w:val="sdtLocked"/>
                            </w:sdtPr>
                            <w:sdtContent>
                              <w:r w:rsidR="00456CAC">
                                <w:rPr>
                                  <w:szCs w:val="24"/>
                                </w:rPr>
                                <w:t>36.5.6.2</w:t>
                              </w:r>
                            </w:sdtContent>
                          </w:sdt>
                          <w:r w:rsidR="00456CAC">
                            <w:rPr>
                              <w:szCs w:val="24"/>
                            </w:rPr>
                            <w:t>. Paimta kraujo laboratoriniams tyrimams.</w:t>
                          </w:r>
                        </w:p>
                      </w:sdtContent>
                    </w:sdt>
                  </w:sdtContent>
                </w:sdt>
                <w:sdt>
                  <w:sdtPr>
                    <w:alias w:val="3 pr. 36.5.7 pp."/>
                    <w:tag w:val="part_6a217a1b6cfd47609f369a254f37b767"/>
                    <w:id w:val="-104816820"/>
                    <w:lock w:val="sdtLocked"/>
                  </w:sdtPr>
                  <w:sdtContent>
                    <w:p w:rsidR="00AB7144" w:rsidRDefault="004C0B5E">
                      <w:pPr>
                        <w:keepLines/>
                        <w:suppressAutoHyphens/>
                        <w:ind w:firstLine="810"/>
                        <w:textAlignment w:val="center"/>
                        <w:rPr>
                          <w:szCs w:val="24"/>
                        </w:rPr>
                      </w:pPr>
                      <w:sdt>
                        <w:sdtPr>
                          <w:alias w:val="Numeris"/>
                          <w:tag w:val="nr_6a217a1b6cfd47609f369a254f37b767"/>
                          <w:id w:val="70556071"/>
                          <w:lock w:val="sdtLocked"/>
                        </w:sdtPr>
                        <w:sdtContent>
                          <w:r w:rsidR="00456CAC">
                            <w:rPr>
                              <w:szCs w:val="24"/>
                            </w:rPr>
                            <w:t>36.5.7</w:t>
                          </w:r>
                        </w:sdtContent>
                      </w:sdt>
                      <w:r w:rsidR="00456CAC">
                        <w:rPr>
                          <w:szCs w:val="24"/>
                        </w:rPr>
                        <w:t>. Atvyko anesteziologų komanda.</w:t>
                      </w:r>
                    </w:p>
                  </w:sdtContent>
                </w:sdt>
                <w:sdt>
                  <w:sdtPr>
                    <w:alias w:val="3 pr. 36.5.8 pp."/>
                    <w:tag w:val="part_81f87ac9ae8f4d2eb4a01725e1057abf"/>
                    <w:id w:val="-1123141690"/>
                    <w:lock w:val="sdtLocked"/>
                  </w:sdtPr>
                  <w:sdtContent>
                    <w:p w:rsidR="00AB7144" w:rsidRDefault="004C0B5E">
                      <w:pPr>
                        <w:keepLines/>
                        <w:suppressAutoHyphens/>
                        <w:ind w:firstLine="810"/>
                        <w:textAlignment w:val="center"/>
                        <w:rPr>
                          <w:szCs w:val="24"/>
                        </w:rPr>
                      </w:pPr>
                      <w:sdt>
                        <w:sdtPr>
                          <w:alias w:val="Numeris"/>
                          <w:tag w:val="nr_81f87ac9ae8f4d2eb4a01725e1057abf"/>
                          <w:id w:val="-1932660711"/>
                          <w:lock w:val="sdtLocked"/>
                        </w:sdtPr>
                        <w:sdtContent>
                          <w:r w:rsidR="00456CAC">
                            <w:rPr>
                              <w:szCs w:val="24"/>
                            </w:rPr>
                            <w:t>36.5.8</w:t>
                          </w:r>
                        </w:sdtContent>
                      </w:sdt>
                      <w:r w:rsidR="00456CAC">
                        <w:rPr>
                          <w:szCs w:val="24"/>
                        </w:rPr>
                        <w:t xml:space="preserve">. Kraujavimas dėl gimdos </w:t>
                      </w:r>
                      <w:proofErr w:type="spellStart"/>
                      <w:r w:rsidR="00456CAC">
                        <w:rPr>
                          <w:szCs w:val="24"/>
                        </w:rPr>
                        <w:t>atonijos</w:t>
                      </w:r>
                      <w:proofErr w:type="spellEnd"/>
                      <w:r w:rsidR="00456CAC">
                        <w:rPr>
                          <w:szCs w:val="24"/>
                        </w:rPr>
                        <w:t xml:space="preserve"> (1T):</w:t>
                      </w:r>
                    </w:p>
                    <w:sdt>
                      <w:sdtPr>
                        <w:alias w:val="3 pr. 36.5.8.1 pp."/>
                        <w:tag w:val="part_5ddce8bed8124d05a4894da36d52ae34"/>
                        <w:id w:val="196738651"/>
                        <w:lock w:val="sdtLocked"/>
                      </w:sdtPr>
                      <w:sdtContent>
                        <w:p w:rsidR="00AB7144" w:rsidRDefault="004C0B5E">
                          <w:pPr>
                            <w:keepLines/>
                            <w:suppressAutoHyphens/>
                            <w:ind w:firstLine="810"/>
                            <w:textAlignment w:val="center"/>
                            <w:rPr>
                              <w:szCs w:val="24"/>
                            </w:rPr>
                          </w:pPr>
                          <w:sdt>
                            <w:sdtPr>
                              <w:alias w:val="Numeris"/>
                              <w:tag w:val="nr_5ddce8bed8124d05a4894da36d52ae34"/>
                              <w:id w:val="1788147415"/>
                              <w:lock w:val="sdtLocked"/>
                            </w:sdtPr>
                            <w:sdtContent>
                              <w:r w:rsidR="00456CAC">
                                <w:rPr>
                                  <w:szCs w:val="24"/>
                                </w:rPr>
                                <w:t>36.5.8.1</w:t>
                              </w:r>
                            </w:sdtContent>
                          </w:sdt>
                          <w:r w:rsidR="00456CAC">
                            <w:rPr>
                              <w:szCs w:val="24"/>
                            </w:rPr>
                            <w:t xml:space="preserve">. </w:t>
                          </w:r>
                          <w:proofErr w:type="spellStart"/>
                          <w:r w:rsidR="00456CAC">
                            <w:rPr>
                              <w:szCs w:val="24"/>
                            </w:rPr>
                            <w:t>Oksitocino</w:t>
                          </w:r>
                          <w:proofErr w:type="spellEnd"/>
                          <w:r w:rsidR="00456CAC">
                            <w:rPr>
                              <w:szCs w:val="24"/>
                            </w:rPr>
                            <w:t xml:space="preserve"> intraveninė infuzija.</w:t>
                          </w:r>
                        </w:p>
                      </w:sdtContent>
                    </w:sdt>
                    <w:sdt>
                      <w:sdtPr>
                        <w:alias w:val="3 pr. 36.5.8.2 pp."/>
                        <w:tag w:val="part_e601acba5f6d432191f3a55fd5c4a350"/>
                        <w:id w:val="222486046"/>
                        <w:lock w:val="sdtLocked"/>
                      </w:sdtPr>
                      <w:sdtContent>
                        <w:p w:rsidR="00AB7144" w:rsidRDefault="004C0B5E">
                          <w:pPr>
                            <w:keepLines/>
                            <w:suppressAutoHyphens/>
                            <w:ind w:firstLine="810"/>
                            <w:textAlignment w:val="center"/>
                            <w:rPr>
                              <w:szCs w:val="24"/>
                            </w:rPr>
                          </w:pPr>
                          <w:sdt>
                            <w:sdtPr>
                              <w:alias w:val="Numeris"/>
                              <w:tag w:val="nr_e601acba5f6d432191f3a55fd5c4a350"/>
                              <w:id w:val="1533072188"/>
                              <w:lock w:val="sdtLocked"/>
                            </w:sdtPr>
                            <w:sdtContent>
                              <w:r w:rsidR="00456CAC">
                                <w:rPr>
                                  <w:szCs w:val="24"/>
                                </w:rPr>
                                <w:t>36.5.8.2</w:t>
                              </w:r>
                            </w:sdtContent>
                          </w:sdt>
                          <w:r w:rsidR="00456CAC">
                            <w:rPr>
                              <w:szCs w:val="24"/>
                            </w:rPr>
                            <w:t xml:space="preserve">. </w:t>
                          </w:r>
                          <w:proofErr w:type="spellStart"/>
                          <w:r w:rsidR="00456CAC">
                            <w:rPr>
                              <w:szCs w:val="24"/>
                            </w:rPr>
                            <w:t>Misoprostolio</w:t>
                          </w:r>
                          <w:proofErr w:type="spellEnd"/>
                          <w:r w:rsidR="00456CAC">
                            <w:rPr>
                              <w:szCs w:val="24"/>
                            </w:rPr>
                            <w:t xml:space="preserve"> kiekis.</w:t>
                          </w:r>
                        </w:p>
                      </w:sdtContent>
                    </w:sdt>
                    <w:sdt>
                      <w:sdtPr>
                        <w:alias w:val="3 pr. 36.5.8.3 pp."/>
                        <w:tag w:val="part_6951d991fd5f4a79b31c4397ed531c64"/>
                        <w:id w:val="-1824037672"/>
                        <w:lock w:val="sdtLocked"/>
                      </w:sdtPr>
                      <w:sdtContent>
                        <w:p w:rsidR="00AB7144" w:rsidRDefault="004C0B5E">
                          <w:pPr>
                            <w:keepLines/>
                            <w:suppressAutoHyphens/>
                            <w:ind w:firstLine="810"/>
                            <w:textAlignment w:val="center"/>
                            <w:rPr>
                              <w:szCs w:val="24"/>
                            </w:rPr>
                          </w:pPr>
                          <w:sdt>
                            <w:sdtPr>
                              <w:alias w:val="Numeris"/>
                              <w:tag w:val="nr_6951d991fd5f4a79b31c4397ed531c64"/>
                              <w:id w:val="-1836825576"/>
                              <w:lock w:val="sdtLocked"/>
                            </w:sdtPr>
                            <w:sdtContent>
                              <w:r w:rsidR="00456CAC">
                                <w:rPr>
                                  <w:szCs w:val="24"/>
                                </w:rPr>
                                <w:t>36.5.8.3</w:t>
                              </w:r>
                            </w:sdtContent>
                          </w:sdt>
                          <w:r w:rsidR="00456CAC">
                            <w:rPr>
                              <w:szCs w:val="24"/>
                            </w:rPr>
                            <w:t xml:space="preserve">. </w:t>
                          </w:r>
                          <w:proofErr w:type="spellStart"/>
                          <w:r w:rsidR="00456CAC">
                            <w:rPr>
                              <w:szCs w:val="24"/>
                            </w:rPr>
                            <w:t>Misoprostolis</w:t>
                          </w:r>
                          <w:proofErr w:type="spellEnd"/>
                          <w:r w:rsidR="00456CAC">
                            <w:rPr>
                              <w:szCs w:val="24"/>
                            </w:rPr>
                            <w:t xml:space="preserve"> suleistas.</w:t>
                          </w:r>
                        </w:p>
                      </w:sdtContent>
                    </w:sdt>
                    <w:sdt>
                      <w:sdtPr>
                        <w:alias w:val="3 pr. 36.5.8.4 pp."/>
                        <w:tag w:val="part_0c581316fa0e4cf4beb3b9493573af20"/>
                        <w:id w:val="-1601483192"/>
                        <w:lock w:val="sdtLocked"/>
                      </w:sdtPr>
                      <w:sdtContent>
                        <w:p w:rsidR="00AB7144" w:rsidRDefault="004C0B5E">
                          <w:pPr>
                            <w:keepLines/>
                            <w:suppressAutoHyphens/>
                            <w:ind w:firstLine="810"/>
                            <w:textAlignment w:val="center"/>
                            <w:rPr>
                              <w:szCs w:val="24"/>
                            </w:rPr>
                          </w:pPr>
                          <w:sdt>
                            <w:sdtPr>
                              <w:alias w:val="Numeris"/>
                              <w:tag w:val="nr_0c581316fa0e4cf4beb3b9493573af20"/>
                              <w:id w:val="404960879"/>
                              <w:lock w:val="sdtLocked"/>
                            </w:sdtPr>
                            <w:sdtContent>
                              <w:r w:rsidR="00456CAC">
                                <w:rPr>
                                  <w:szCs w:val="24"/>
                                </w:rPr>
                                <w:t>36.5.8.4</w:t>
                              </w:r>
                            </w:sdtContent>
                          </w:sdt>
                          <w:r w:rsidR="00456CAC">
                            <w:rPr>
                              <w:szCs w:val="24"/>
                            </w:rPr>
                            <w:t xml:space="preserve">. Kraujavimas dėl gimdymo takų traumos (2T). </w:t>
                          </w:r>
                        </w:p>
                      </w:sdtContent>
                    </w:sdt>
                    <w:sdt>
                      <w:sdtPr>
                        <w:alias w:val="3 pr. 36.5.8.5 pp."/>
                        <w:tag w:val="part_aae0b747582145e2b8137c1ce6087e28"/>
                        <w:id w:val="1810208554"/>
                        <w:lock w:val="sdtLocked"/>
                      </w:sdtPr>
                      <w:sdtContent>
                        <w:p w:rsidR="00AB7144" w:rsidRDefault="004C0B5E">
                          <w:pPr>
                            <w:keepLines/>
                            <w:suppressAutoHyphens/>
                            <w:ind w:firstLine="810"/>
                            <w:textAlignment w:val="center"/>
                            <w:rPr>
                              <w:szCs w:val="24"/>
                            </w:rPr>
                          </w:pPr>
                          <w:sdt>
                            <w:sdtPr>
                              <w:alias w:val="Numeris"/>
                              <w:tag w:val="nr_aae0b747582145e2b8137c1ce6087e28"/>
                              <w:id w:val="-2082752057"/>
                              <w:lock w:val="sdtLocked"/>
                            </w:sdtPr>
                            <w:sdtContent>
                              <w:r w:rsidR="00456CAC">
                                <w:rPr>
                                  <w:szCs w:val="24"/>
                                </w:rPr>
                                <w:t>36.5.8.5</w:t>
                              </w:r>
                            </w:sdtContent>
                          </w:sdt>
                          <w:r w:rsidR="00456CAC">
                            <w:rPr>
                              <w:szCs w:val="24"/>
                            </w:rPr>
                            <w:t>. Kraujavimas dėl placentos likučių (3T).</w:t>
                          </w:r>
                        </w:p>
                      </w:sdtContent>
                    </w:sdt>
                    <w:sdt>
                      <w:sdtPr>
                        <w:alias w:val="3 pr. 36.5.8.6 pp."/>
                        <w:tag w:val="part_e31a27cb3e0d4412902c8d9428f58dde"/>
                        <w:id w:val="1592428704"/>
                        <w:lock w:val="sdtLocked"/>
                      </w:sdtPr>
                      <w:sdtContent>
                        <w:p w:rsidR="00AB7144" w:rsidRDefault="004C0B5E">
                          <w:pPr>
                            <w:keepLines/>
                            <w:suppressAutoHyphens/>
                            <w:ind w:firstLine="810"/>
                            <w:textAlignment w:val="center"/>
                            <w:rPr>
                              <w:szCs w:val="24"/>
                            </w:rPr>
                          </w:pPr>
                          <w:sdt>
                            <w:sdtPr>
                              <w:alias w:val="Numeris"/>
                              <w:tag w:val="nr_e31a27cb3e0d4412902c8d9428f58dde"/>
                              <w:id w:val="-2083436987"/>
                              <w:lock w:val="sdtLocked"/>
                            </w:sdtPr>
                            <w:sdtContent>
                              <w:r w:rsidR="00456CAC">
                                <w:rPr>
                                  <w:szCs w:val="24"/>
                                </w:rPr>
                                <w:t>36.5.8.6</w:t>
                              </w:r>
                            </w:sdtContent>
                          </w:sdt>
                          <w:r w:rsidR="00456CAC">
                            <w:rPr>
                              <w:szCs w:val="24"/>
                            </w:rPr>
                            <w:t>. Kraujavimas dėl kraujo krešumo sutrikimo (4T):</w:t>
                          </w:r>
                        </w:p>
                        <w:sdt>
                          <w:sdtPr>
                            <w:alias w:val="3 pr. 36.5.8.6.1 pp."/>
                            <w:tag w:val="part_a3381c456e12416ab0cf562b4a36ff25"/>
                            <w:id w:val="258034220"/>
                            <w:lock w:val="sdtLocked"/>
                          </w:sdtPr>
                          <w:sdtContent>
                            <w:p w:rsidR="00AB7144" w:rsidRDefault="004C0B5E">
                              <w:pPr>
                                <w:keepLines/>
                                <w:suppressAutoHyphens/>
                                <w:ind w:firstLine="810"/>
                                <w:textAlignment w:val="center"/>
                                <w:rPr>
                                  <w:szCs w:val="24"/>
                                </w:rPr>
                              </w:pPr>
                              <w:sdt>
                                <w:sdtPr>
                                  <w:alias w:val="Numeris"/>
                                  <w:tag w:val="nr_a3381c456e12416ab0cf562b4a36ff25"/>
                                  <w:id w:val="518430203"/>
                                  <w:lock w:val="sdtLocked"/>
                                </w:sdtPr>
                                <w:sdtContent>
                                  <w:r w:rsidR="00456CAC">
                                    <w:rPr>
                                      <w:szCs w:val="24"/>
                                    </w:rPr>
                                    <w:t>36.5.8.6.1</w:t>
                                  </w:r>
                                </w:sdtContent>
                              </w:sdt>
                              <w:r w:rsidR="00456CAC">
                                <w:rPr>
                                  <w:szCs w:val="24"/>
                                </w:rPr>
                                <w:t>. Kraujo krešumo sutrikimo priežastis.</w:t>
                              </w:r>
                            </w:p>
                          </w:sdtContent>
                        </w:sdt>
                        <w:sdt>
                          <w:sdtPr>
                            <w:alias w:val="3 pr. 36.5.8.6.2 pp."/>
                            <w:tag w:val="part_86ceddfd2ec2489e989e00656130b63b"/>
                            <w:id w:val="-684749566"/>
                            <w:lock w:val="sdtLocked"/>
                          </w:sdtPr>
                          <w:sdtContent>
                            <w:p w:rsidR="00AB7144" w:rsidRDefault="004C0B5E">
                              <w:pPr>
                                <w:keepLines/>
                                <w:suppressAutoHyphens/>
                                <w:ind w:firstLine="810"/>
                                <w:textAlignment w:val="center"/>
                                <w:rPr>
                                  <w:szCs w:val="24"/>
                                </w:rPr>
                              </w:pPr>
                              <w:sdt>
                                <w:sdtPr>
                                  <w:alias w:val="Numeris"/>
                                  <w:tag w:val="nr_86ceddfd2ec2489e989e00656130b63b"/>
                                  <w:id w:val="-771394131"/>
                                  <w:lock w:val="sdtLocked"/>
                                </w:sdtPr>
                                <w:sdtContent>
                                  <w:r w:rsidR="00456CAC">
                                    <w:rPr>
                                      <w:szCs w:val="24"/>
                                    </w:rPr>
                                    <w:t>36.5.8.6.2</w:t>
                                  </w:r>
                                </w:sdtContent>
                              </w:sdt>
                              <w:r w:rsidR="00456CAC">
                                <w:rPr>
                                  <w:szCs w:val="24"/>
                                </w:rPr>
                                <w:t xml:space="preserve">. Atlikta </w:t>
                              </w:r>
                              <w:proofErr w:type="spellStart"/>
                              <w:r w:rsidR="00456CAC">
                                <w:rPr>
                                  <w:szCs w:val="24"/>
                                </w:rPr>
                                <w:t>hemotransfuzija</w:t>
                              </w:r>
                              <w:proofErr w:type="spellEnd"/>
                              <w:r w:rsidR="00456CAC">
                                <w:rPr>
                                  <w:szCs w:val="24"/>
                                </w:rPr>
                                <w:t>.</w:t>
                              </w:r>
                            </w:p>
                          </w:sdtContent>
                        </w:sdt>
                        <w:sdt>
                          <w:sdtPr>
                            <w:alias w:val="3 pr. 36.5.8.6.3 pp."/>
                            <w:tag w:val="part_4c80e35962594257abdaf02a3945ebe9"/>
                            <w:id w:val="1611393476"/>
                            <w:lock w:val="sdtLocked"/>
                          </w:sdtPr>
                          <w:sdtContent>
                            <w:p w:rsidR="00AB7144" w:rsidRDefault="004C0B5E">
                              <w:pPr>
                                <w:keepLines/>
                                <w:suppressAutoHyphens/>
                                <w:ind w:firstLine="810"/>
                                <w:textAlignment w:val="center"/>
                                <w:rPr>
                                  <w:szCs w:val="24"/>
                                </w:rPr>
                              </w:pPr>
                              <w:sdt>
                                <w:sdtPr>
                                  <w:alias w:val="Numeris"/>
                                  <w:tag w:val="nr_4c80e35962594257abdaf02a3945ebe9"/>
                                  <w:id w:val="-742099675"/>
                                  <w:lock w:val="sdtLocked"/>
                                </w:sdtPr>
                                <w:sdtContent>
                                  <w:r w:rsidR="00456CAC">
                                    <w:rPr>
                                      <w:szCs w:val="24"/>
                                    </w:rPr>
                                    <w:t>36.5.8.6.3</w:t>
                                  </w:r>
                                </w:sdtContent>
                              </w:sdt>
                              <w:r w:rsidR="00456CAC">
                                <w:rPr>
                                  <w:szCs w:val="24"/>
                                </w:rPr>
                                <w:t xml:space="preserve">. </w:t>
                              </w:r>
                              <w:proofErr w:type="spellStart"/>
                              <w:r w:rsidR="00456CAC">
                                <w:rPr>
                                  <w:szCs w:val="24"/>
                                </w:rPr>
                                <w:t>Hemotransfuzija</w:t>
                              </w:r>
                              <w:proofErr w:type="spellEnd"/>
                              <w:r w:rsidR="00456CAC">
                                <w:rPr>
                                  <w:szCs w:val="24"/>
                                </w:rPr>
                                <w:t>, kita.</w:t>
                              </w:r>
                            </w:p>
                          </w:sdtContent>
                        </w:sdt>
                      </w:sdtContent>
                    </w:sdt>
                  </w:sdtContent>
                </w:sdt>
                <w:sdt>
                  <w:sdtPr>
                    <w:alias w:val="3 pr. 36.5.9 pp."/>
                    <w:tag w:val="part_6a4eb72ca76a44958c9e4fc8056623c1"/>
                    <w:id w:val="-1545365188"/>
                    <w:lock w:val="sdtLocked"/>
                  </w:sdtPr>
                  <w:sdtContent>
                    <w:p w:rsidR="00AB7144" w:rsidRDefault="004C0B5E">
                      <w:pPr>
                        <w:keepLines/>
                        <w:suppressAutoHyphens/>
                        <w:ind w:firstLine="810"/>
                        <w:textAlignment w:val="center"/>
                        <w:rPr>
                          <w:szCs w:val="24"/>
                        </w:rPr>
                      </w:pPr>
                      <w:sdt>
                        <w:sdtPr>
                          <w:alias w:val="Numeris"/>
                          <w:tag w:val="nr_6a4eb72ca76a44958c9e4fc8056623c1"/>
                          <w:id w:val="12575633"/>
                          <w:lock w:val="sdtLocked"/>
                        </w:sdtPr>
                        <w:sdtContent>
                          <w:r w:rsidR="00456CAC">
                            <w:rPr>
                              <w:szCs w:val="24"/>
                            </w:rPr>
                            <w:t>36.5.9</w:t>
                          </w:r>
                        </w:sdtContent>
                      </w:sdt>
                      <w:r w:rsidR="00456CAC">
                        <w:rPr>
                          <w:szCs w:val="24"/>
                        </w:rPr>
                        <w:t>. Išlieka gausus kraujavimas.</w:t>
                      </w:r>
                    </w:p>
                  </w:sdtContent>
                </w:sdt>
                <w:sdt>
                  <w:sdtPr>
                    <w:alias w:val="3 pr. 36.5.10 pp."/>
                    <w:tag w:val="part_58617a70d97347d5954d6b674e21c7dc"/>
                    <w:id w:val="-1818940398"/>
                    <w:lock w:val="sdtLocked"/>
                  </w:sdtPr>
                  <w:sdtContent>
                    <w:p w:rsidR="00AB7144" w:rsidRDefault="004C0B5E">
                      <w:pPr>
                        <w:keepLines/>
                        <w:suppressAutoHyphens/>
                        <w:ind w:firstLine="810"/>
                        <w:textAlignment w:val="center"/>
                        <w:rPr>
                          <w:szCs w:val="24"/>
                        </w:rPr>
                      </w:pPr>
                      <w:sdt>
                        <w:sdtPr>
                          <w:alias w:val="Numeris"/>
                          <w:tag w:val="nr_58617a70d97347d5954d6b674e21c7dc"/>
                          <w:id w:val="-160245936"/>
                          <w:lock w:val="sdtLocked"/>
                        </w:sdtPr>
                        <w:sdtContent>
                          <w:r w:rsidR="00456CAC">
                            <w:rPr>
                              <w:szCs w:val="24"/>
                            </w:rPr>
                            <w:t>36.5.10</w:t>
                          </w:r>
                        </w:sdtContent>
                      </w:sdt>
                      <w:r w:rsidR="00456CAC">
                        <w:rPr>
                          <w:szCs w:val="24"/>
                        </w:rPr>
                        <w:t>. Pacientė pervežta į operacinę.</w:t>
                      </w:r>
                    </w:p>
                  </w:sdtContent>
                </w:sdt>
                <w:sdt>
                  <w:sdtPr>
                    <w:alias w:val="3 pr. 36.5.11 pp."/>
                    <w:tag w:val="part_51eab411861c4c93974b4fa3515bdbd3"/>
                    <w:id w:val="459933104"/>
                    <w:lock w:val="sdtLocked"/>
                  </w:sdtPr>
                  <w:sdtContent>
                    <w:p w:rsidR="00AB7144" w:rsidRDefault="004C0B5E">
                      <w:pPr>
                        <w:keepLines/>
                        <w:suppressAutoHyphens/>
                        <w:ind w:firstLine="810"/>
                        <w:textAlignment w:val="center"/>
                        <w:rPr>
                          <w:szCs w:val="24"/>
                        </w:rPr>
                      </w:pPr>
                      <w:sdt>
                        <w:sdtPr>
                          <w:alias w:val="Numeris"/>
                          <w:tag w:val="nr_51eab411861c4c93974b4fa3515bdbd3"/>
                          <w:id w:val="130614681"/>
                          <w:lock w:val="sdtLocked"/>
                        </w:sdtPr>
                        <w:sdtContent>
                          <w:r w:rsidR="00456CAC">
                            <w:rPr>
                              <w:szCs w:val="24"/>
                            </w:rPr>
                            <w:t>36.5.11</w:t>
                          </w:r>
                        </w:sdtContent>
                      </w:sdt>
                      <w:r w:rsidR="00456CAC">
                        <w:rPr>
                          <w:szCs w:val="24"/>
                        </w:rPr>
                        <w:t xml:space="preserve">. Pradėta </w:t>
                      </w:r>
                      <w:proofErr w:type="spellStart"/>
                      <w:r w:rsidR="00456CAC">
                        <w:rPr>
                          <w:szCs w:val="24"/>
                        </w:rPr>
                        <w:t>laparotomija</w:t>
                      </w:r>
                      <w:proofErr w:type="spellEnd"/>
                      <w:r w:rsidR="00456CAC">
                        <w:rPr>
                          <w:szCs w:val="24"/>
                        </w:rPr>
                        <w:t>.</w:t>
                      </w:r>
                    </w:p>
                  </w:sdtContent>
                </w:sdt>
                <w:sdt>
                  <w:sdtPr>
                    <w:alias w:val="3 pr. 36.5.12 pp."/>
                    <w:tag w:val="part_f7a299b227014a62a66b77873326831e"/>
                    <w:id w:val="1207292404"/>
                    <w:lock w:val="sdtLocked"/>
                  </w:sdtPr>
                  <w:sdtContent>
                    <w:p w:rsidR="00AB7144" w:rsidRDefault="004C0B5E">
                      <w:pPr>
                        <w:keepLines/>
                        <w:suppressAutoHyphens/>
                        <w:ind w:firstLine="810"/>
                        <w:textAlignment w:val="center"/>
                        <w:rPr>
                          <w:szCs w:val="24"/>
                        </w:rPr>
                      </w:pPr>
                      <w:sdt>
                        <w:sdtPr>
                          <w:alias w:val="Numeris"/>
                          <w:tag w:val="nr_f7a299b227014a62a66b77873326831e"/>
                          <w:id w:val="1972622602"/>
                          <w:lock w:val="sdtLocked"/>
                        </w:sdtPr>
                        <w:sdtContent>
                          <w:r w:rsidR="00456CAC">
                            <w:rPr>
                              <w:szCs w:val="24"/>
                            </w:rPr>
                            <w:t>36.5.12</w:t>
                          </w:r>
                        </w:sdtContent>
                      </w:sdt>
                      <w:r w:rsidR="00456CAC">
                        <w:rPr>
                          <w:szCs w:val="24"/>
                        </w:rPr>
                        <w:t xml:space="preserve">. </w:t>
                      </w:r>
                      <w:proofErr w:type="spellStart"/>
                      <w:r w:rsidR="00456CAC">
                        <w:rPr>
                          <w:szCs w:val="24"/>
                        </w:rPr>
                        <w:t>Laparotomija</w:t>
                      </w:r>
                      <w:proofErr w:type="spellEnd"/>
                      <w:r w:rsidR="00456CAC">
                        <w:rPr>
                          <w:szCs w:val="24"/>
                        </w:rPr>
                        <w:t>.</w:t>
                      </w:r>
                    </w:p>
                  </w:sdtContent>
                </w:sdt>
                <w:sdt>
                  <w:sdtPr>
                    <w:alias w:val="3 pr. 36.5.13 pp."/>
                    <w:tag w:val="part_30c62aa0b1aa4bffb3f7cf52c6aae92c"/>
                    <w:id w:val="-799456978"/>
                    <w:lock w:val="sdtLocked"/>
                  </w:sdtPr>
                  <w:sdtContent>
                    <w:p w:rsidR="00AB7144" w:rsidRDefault="004C0B5E">
                      <w:pPr>
                        <w:keepLines/>
                        <w:suppressAutoHyphens/>
                        <w:ind w:firstLine="810"/>
                        <w:textAlignment w:val="center"/>
                        <w:rPr>
                          <w:szCs w:val="24"/>
                        </w:rPr>
                      </w:pPr>
                      <w:sdt>
                        <w:sdtPr>
                          <w:alias w:val="Numeris"/>
                          <w:tag w:val="nr_30c62aa0b1aa4bffb3f7cf52c6aae92c"/>
                          <w:id w:val="-606356122"/>
                          <w:lock w:val="sdtLocked"/>
                        </w:sdtPr>
                        <w:sdtContent>
                          <w:r w:rsidR="00456CAC">
                            <w:rPr>
                              <w:szCs w:val="24"/>
                            </w:rPr>
                            <w:t>36.5.13</w:t>
                          </w:r>
                        </w:sdtContent>
                      </w:sdt>
                      <w:r w:rsidR="00456CAC">
                        <w:rPr>
                          <w:szCs w:val="24"/>
                        </w:rPr>
                        <w:t>. Bendra informacija pagalbos teikimo pabaigoje:</w:t>
                      </w:r>
                    </w:p>
                    <w:sdt>
                      <w:sdtPr>
                        <w:alias w:val="3 pr. 36.5.13.1 pp."/>
                        <w:tag w:val="part_4e1b5351d92e40b2b745021faba09bfa"/>
                        <w:id w:val="437420353"/>
                        <w:lock w:val="sdtLocked"/>
                      </w:sdtPr>
                      <w:sdtContent>
                        <w:p w:rsidR="00AB7144" w:rsidRDefault="004C0B5E">
                          <w:pPr>
                            <w:keepLines/>
                            <w:suppressAutoHyphens/>
                            <w:ind w:firstLine="810"/>
                            <w:textAlignment w:val="center"/>
                            <w:rPr>
                              <w:szCs w:val="24"/>
                            </w:rPr>
                          </w:pPr>
                          <w:sdt>
                            <w:sdtPr>
                              <w:alias w:val="Numeris"/>
                              <w:tag w:val="nr_4e1b5351d92e40b2b745021faba09bfa"/>
                              <w:id w:val="1308827376"/>
                              <w:lock w:val="sdtLocked"/>
                            </w:sdtPr>
                            <w:sdtContent>
                              <w:r w:rsidR="00456CAC">
                                <w:rPr>
                                  <w:szCs w:val="24"/>
                                </w:rPr>
                                <w:t>36.5.13.1</w:t>
                              </w:r>
                            </w:sdtContent>
                          </w:sdt>
                          <w:r w:rsidR="00456CAC">
                            <w:rPr>
                              <w:szCs w:val="24"/>
                            </w:rPr>
                            <w:t>. Kraujavimas sustabdytas.</w:t>
                          </w:r>
                        </w:p>
                      </w:sdtContent>
                    </w:sdt>
                    <w:sdt>
                      <w:sdtPr>
                        <w:alias w:val="3 pr. 36.5.13.2 pp."/>
                        <w:tag w:val="part_45922f5740e549e6b0fee0dd4ae16f99"/>
                        <w:id w:val="1134285802"/>
                        <w:lock w:val="sdtLocked"/>
                      </w:sdtPr>
                      <w:sdtContent>
                        <w:p w:rsidR="00AB7144" w:rsidRDefault="004C0B5E">
                          <w:pPr>
                            <w:keepLines/>
                            <w:suppressAutoHyphens/>
                            <w:ind w:firstLine="810"/>
                            <w:textAlignment w:val="center"/>
                            <w:rPr>
                              <w:szCs w:val="24"/>
                            </w:rPr>
                          </w:pPr>
                          <w:sdt>
                            <w:sdtPr>
                              <w:alias w:val="Numeris"/>
                              <w:tag w:val="nr_45922f5740e549e6b0fee0dd4ae16f99"/>
                              <w:id w:val="-368222348"/>
                              <w:lock w:val="sdtLocked"/>
                            </w:sdtPr>
                            <w:sdtContent>
                              <w:r w:rsidR="00456CAC">
                                <w:rPr>
                                  <w:szCs w:val="24"/>
                                </w:rPr>
                                <w:t>36.5.13.2</w:t>
                              </w:r>
                            </w:sdtContent>
                          </w:sdt>
                          <w:r w:rsidR="00456CAC">
                            <w:rPr>
                              <w:szCs w:val="24"/>
                            </w:rPr>
                            <w:t>. Pacientė nuvežta į  intensyvios terapijos skyrių.</w:t>
                          </w:r>
                        </w:p>
                      </w:sdtContent>
                    </w:sdt>
                    <w:sdt>
                      <w:sdtPr>
                        <w:alias w:val="3 pr. 36.5.13.3 pp."/>
                        <w:tag w:val="part_06a896856b56460eaa96ef5dfbf1a01b"/>
                        <w:id w:val="1269664102"/>
                        <w:lock w:val="sdtLocked"/>
                      </w:sdtPr>
                      <w:sdtContent>
                        <w:p w:rsidR="00AB7144" w:rsidRDefault="004C0B5E">
                          <w:pPr>
                            <w:keepLines/>
                            <w:suppressAutoHyphens/>
                            <w:ind w:firstLine="810"/>
                            <w:textAlignment w:val="center"/>
                            <w:rPr>
                              <w:szCs w:val="24"/>
                            </w:rPr>
                          </w:pPr>
                          <w:sdt>
                            <w:sdtPr>
                              <w:alias w:val="Numeris"/>
                              <w:tag w:val="nr_06a896856b56460eaa96ef5dfbf1a01b"/>
                              <w:id w:val="313466095"/>
                              <w:lock w:val="sdtLocked"/>
                            </w:sdtPr>
                            <w:sdtContent>
                              <w:r w:rsidR="00456CAC">
                                <w:rPr>
                                  <w:szCs w:val="24"/>
                                </w:rPr>
                                <w:t>36.5.13.3</w:t>
                              </w:r>
                            </w:sdtContent>
                          </w:sdt>
                          <w:r w:rsidR="00456CAC">
                            <w:rPr>
                              <w:szCs w:val="24"/>
                            </w:rPr>
                            <w:t>. Visas netekto kraujo kiekis.</w:t>
                          </w:r>
                        </w:p>
                      </w:sdtContent>
                    </w:sdt>
                    <w:sdt>
                      <w:sdtPr>
                        <w:alias w:val="3 pr. 36.5.13.4 pp."/>
                        <w:tag w:val="part_75409a26f9154b539ed58b526ad8e7e6"/>
                        <w:id w:val="-1717493676"/>
                        <w:lock w:val="sdtLocked"/>
                      </w:sdtPr>
                      <w:sdtContent>
                        <w:p w:rsidR="00AB7144" w:rsidRDefault="004C0B5E">
                          <w:pPr>
                            <w:keepLines/>
                            <w:suppressAutoHyphens/>
                            <w:ind w:firstLine="810"/>
                            <w:textAlignment w:val="center"/>
                            <w:rPr>
                              <w:szCs w:val="24"/>
                            </w:rPr>
                          </w:pPr>
                          <w:sdt>
                            <w:sdtPr>
                              <w:alias w:val="Numeris"/>
                              <w:tag w:val="nr_75409a26f9154b539ed58b526ad8e7e6"/>
                              <w:id w:val="1493912654"/>
                              <w:lock w:val="sdtLocked"/>
                            </w:sdtPr>
                            <w:sdtContent>
                              <w:r w:rsidR="00456CAC">
                                <w:rPr>
                                  <w:szCs w:val="24"/>
                                </w:rPr>
                                <w:t>36.5.13.4</w:t>
                              </w:r>
                            </w:sdtContent>
                          </w:sdt>
                          <w:r w:rsidR="00456CAC">
                            <w:rPr>
                              <w:szCs w:val="24"/>
                            </w:rPr>
                            <w:t xml:space="preserve">. Sulašinta </w:t>
                          </w:r>
                          <w:proofErr w:type="spellStart"/>
                          <w:r w:rsidR="00456CAC">
                            <w:rPr>
                              <w:szCs w:val="24"/>
                            </w:rPr>
                            <w:t>kristaloidinių</w:t>
                          </w:r>
                          <w:proofErr w:type="spellEnd"/>
                          <w:r w:rsidR="00456CAC">
                            <w:rPr>
                              <w:szCs w:val="24"/>
                            </w:rPr>
                            <w:t xml:space="preserve"> tirpalų kiekis.</w:t>
                          </w:r>
                        </w:p>
                      </w:sdtContent>
                    </w:sdt>
                    <w:sdt>
                      <w:sdtPr>
                        <w:alias w:val="3 pr. 36.5.13.5 pp."/>
                        <w:tag w:val="part_bb104cd5e5334edebe47dc835a75ca48"/>
                        <w:id w:val="-1584602555"/>
                        <w:lock w:val="sdtLocked"/>
                      </w:sdtPr>
                      <w:sdtContent>
                        <w:p w:rsidR="00AB7144" w:rsidRDefault="004C0B5E">
                          <w:pPr>
                            <w:keepLines/>
                            <w:suppressAutoHyphens/>
                            <w:ind w:firstLine="810"/>
                            <w:textAlignment w:val="center"/>
                            <w:rPr>
                              <w:szCs w:val="24"/>
                            </w:rPr>
                          </w:pPr>
                          <w:sdt>
                            <w:sdtPr>
                              <w:alias w:val="Numeris"/>
                              <w:tag w:val="nr_bb104cd5e5334edebe47dc835a75ca48"/>
                              <w:id w:val="-2074426528"/>
                              <w:lock w:val="sdtLocked"/>
                            </w:sdtPr>
                            <w:sdtContent>
                              <w:r w:rsidR="00456CAC">
                                <w:rPr>
                                  <w:szCs w:val="24"/>
                                </w:rPr>
                                <w:t>36.5.13.5</w:t>
                              </w:r>
                            </w:sdtContent>
                          </w:sdt>
                          <w:r w:rsidR="00456CAC">
                            <w:rPr>
                              <w:szCs w:val="24"/>
                            </w:rPr>
                            <w:t>. Įpilta eritrocitų masės (vienetų skaičius).</w:t>
                          </w:r>
                        </w:p>
                      </w:sdtContent>
                    </w:sdt>
                    <w:sdt>
                      <w:sdtPr>
                        <w:alias w:val="3 pr. 36.5.13.6 pp."/>
                        <w:tag w:val="part_5c632708b0464f599e5e50a9333b3945"/>
                        <w:id w:val="938334591"/>
                        <w:lock w:val="sdtLocked"/>
                      </w:sdtPr>
                      <w:sdtContent>
                        <w:p w:rsidR="00AB7144" w:rsidRDefault="004C0B5E">
                          <w:pPr>
                            <w:keepLines/>
                            <w:suppressAutoHyphens/>
                            <w:ind w:firstLine="810"/>
                            <w:textAlignment w:val="center"/>
                            <w:rPr>
                              <w:szCs w:val="24"/>
                            </w:rPr>
                          </w:pPr>
                          <w:sdt>
                            <w:sdtPr>
                              <w:alias w:val="Numeris"/>
                              <w:tag w:val="nr_5c632708b0464f599e5e50a9333b3945"/>
                              <w:id w:val="-852114121"/>
                              <w:lock w:val="sdtLocked"/>
                            </w:sdtPr>
                            <w:sdtContent>
                              <w:r w:rsidR="00456CAC">
                                <w:rPr>
                                  <w:szCs w:val="24"/>
                                </w:rPr>
                                <w:t>36.5.13.6</w:t>
                              </w:r>
                            </w:sdtContent>
                          </w:sdt>
                          <w:r w:rsidR="00456CAC">
                            <w:rPr>
                              <w:szCs w:val="24"/>
                            </w:rPr>
                            <w:t>. Sulašinta šviežiai šaldytos plazmos kiekis.</w:t>
                          </w:r>
                        </w:p>
                      </w:sdtContent>
                    </w:sdt>
                    <w:sdt>
                      <w:sdtPr>
                        <w:alias w:val="3 pr. 36.5.13.7 pp."/>
                        <w:tag w:val="part_850d41b0a722499f87fd23b57b6fee00"/>
                        <w:id w:val="1826153469"/>
                        <w:lock w:val="sdtLocked"/>
                      </w:sdtPr>
                      <w:sdtContent>
                        <w:p w:rsidR="00AB7144" w:rsidRDefault="004C0B5E">
                          <w:pPr>
                            <w:keepLines/>
                            <w:suppressAutoHyphens/>
                            <w:ind w:firstLine="810"/>
                            <w:textAlignment w:val="center"/>
                            <w:rPr>
                              <w:szCs w:val="24"/>
                            </w:rPr>
                          </w:pPr>
                          <w:sdt>
                            <w:sdtPr>
                              <w:alias w:val="Numeris"/>
                              <w:tag w:val="nr_850d41b0a722499f87fd23b57b6fee00"/>
                              <w:id w:val="1473174956"/>
                              <w:lock w:val="sdtLocked"/>
                            </w:sdtPr>
                            <w:sdtContent>
                              <w:r w:rsidR="00456CAC">
                                <w:rPr>
                                  <w:szCs w:val="24"/>
                                </w:rPr>
                                <w:t>36.5.13.7</w:t>
                              </w:r>
                            </w:sdtContent>
                          </w:sdt>
                          <w:r w:rsidR="00456CAC">
                            <w:rPr>
                              <w:szCs w:val="24"/>
                            </w:rPr>
                            <w:t xml:space="preserve">. Sulašinta </w:t>
                          </w:r>
                          <w:proofErr w:type="spellStart"/>
                          <w:r w:rsidR="00456CAC">
                            <w:rPr>
                              <w:szCs w:val="24"/>
                            </w:rPr>
                            <w:t>krioprecipitato</w:t>
                          </w:r>
                          <w:proofErr w:type="spellEnd"/>
                          <w:r w:rsidR="00456CAC">
                            <w:rPr>
                              <w:szCs w:val="24"/>
                            </w:rPr>
                            <w:t xml:space="preserve"> dozių.</w:t>
                          </w:r>
                        </w:p>
                      </w:sdtContent>
                    </w:sdt>
                    <w:sdt>
                      <w:sdtPr>
                        <w:alias w:val="3 pr. 36.5.13.8 pp."/>
                        <w:tag w:val="part_bb241788e7d94d18b1984a22f5e7a464"/>
                        <w:id w:val="-1727292671"/>
                        <w:lock w:val="sdtLocked"/>
                      </w:sdtPr>
                      <w:sdtContent>
                        <w:p w:rsidR="00AB7144" w:rsidRDefault="004C0B5E">
                          <w:pPr>
                            <w:keepLines/>
                            <w:suppressAutoHyphens/>
                            <w:ind w:firstLine="810"/>
                            <w:textAlignment w:val="center"/>
                            <w:rPr>
                              <w:szCs w:val="24"/>
                            </w:rPr>
                          </w:pPr>
                          <w:sdt>
                            <w:sdtPr>
                              <w:alias w:val="Numeris"/>
                              <w:tag w:val="nr_bb241788e7d94d18b1984a22f5e7a464"/>
                              <w:id w:val="-892429248"/>
                              <w:lock w:val="sdtLocked"/>
                            </w:sdtPr>
                            <w:sdtContent>
                              <w:r w:rsidR="00456CAC">
                                <w:rPr>
                                  <w:szCs w:val="24"/>
                                </w:rPr>
                                <w:t>36.5.13.8</w:t>
                              </w:r>
                            </w:sdtContent>
                          </w:sdt>
                          <w:r w:rsidR="00456CAC">
                            <w:rPr>
                              <w:szCs w:val="24"/>
                            </w:rPr>
                            <w:t>. Sulašinta koloidinių tirpalų kiekis.</w:t>
                          </w:r>
                        </w:p>
                      </w:sdtContent>
                    </w:sdt>
                    <w:sdt>
                      <w:sdtPr>
                        <w:alias w:val="3 pr. 36.5.13.9 pp."/>
                        <w:tag w:val="part_31bcdaf5dc624c8f9f83be5c55b7bd00"/>
                        <w:id w:val="587576881"/>
                        <w:lock w:val="sdtLocked"/>
                      </w:sdtPr>
                      <w:sdtContent>
                        <w:p w:rsidR="00AB7144" w:rsidRDefault="004C0B5E">
                          <w:pPr>
                            <w:keepLines/>
                            <w:suppressAutoHyphens/>
                            <w:ind w:firstLine="810"/>
                            <w:textAlignment w:val="center"/>
                            <w:rPr>
                              <w:szCs w:val="24"/>
                            </w:rPr>
                          </w:pPr>
                          <w:sdt>
                            <w:sdtPr>
                              <w:alias w:val="Numeris"/>
                              <w:tag w:val="nr_31bcdaf5dc624c8f9f83be5c55b7bd00"/>
                              <w:id w:val="-394893659"/>
                              <w:lock w:val="sdtLocked"/>
                            </w:sdtPr>
                            <w:sdtContent>
                              <w:r w:rsidR="00456CAC">
                                <w:rPr>
                                  <w:szCs w:val="24"/>
                                </w:rPr>
                                <w:t>36.5.13.9</w:t>
                              </w:r>
                            </w:sdtContent>
                          </w:sdt>
                          <w:r w:rsidR="00456CAC">
                            <w:rPr>
                              <w:szCs w:val="24"/>
                            </w:rPr>
                            <w:t xml:space="preserve">. Skirtas </w:t>
                          </w:r>
                          <w:proofErr w:type="spellStart"/>
                          <w:r w:rsidR="00456CAC">
                            <w:rPr>
                              <w:szCs w:val="24"/>
                            </w:rPr>
                            <w:t>oksitocino</w:t>
                          </w:r>
                          <w:proofErr w:type="spellEnd"/>
                          <w:r w:rsidR="00456CAC">
                            <w:rPr>
                              <w:szCs w:val="24"/>
                            </w:rPr>
                            <w:t xml:space="preserve"> kiekis (veikimo vienetai).</w:t>
                          </w:r>
                        </w:p>
                      </w:sdtContent>
                    </w:sdt>
                    <w:sdt>
                      <w:sdtPr>
                        <w:alias w:val="3 pr. 36.5.13.10 pp."/>
                        <w:tag w:val="part_496021fffd244e17bcfc9b26b5d0e758"/>
                        <w:id w:val="713617824"/>
                        <w:lock w:val="sdtLocked"/>
                      </w:sdtPr>
                      <w:sdtContent>
                        <w:p w:rsidR="00AB7144" w:rsidRDefault="004C0B5E">
                          <w:pPr>
                            <w:keepLines/>
                            <w:suppressAutoHyphens/>
                            <w:ind w:firstLine="810"/>
                            <w:textAlignment w:val="center"/>
                            <w:rPr>
                              <w:szCs w:val="24"/>
                            </w:rPr>
                          </w:pPr>
                          <w:sdt>
                            <w:sdtPr>
                              <w:alias w:val="Numeris"/>
                              <w:tag w:val="nr_496021fffd244e17bcfc9b26b5d0e758"/>
                              <w:id w:val="-421954762"/>
                              <w:lock w:val="sdtLocked"/>
                            </w:sdtPr>
                            <w:sdtContent>
                              <w:r w:rsidR="00456CAC">
                                <w:rPr>
                                  <w:szCs w:val="24"/>
                                </w:rPr>
                                <w:t>36.5.13.10</w:t>
                              </w:r>
                            </w:sdtContent>
                          </w:sdt>
                          <w:r w:rsidR="00456CAC">
                            <w:rPr>
                              <w:szCs w:val="24"/>
                            </w:rPr>
                            <w:t xml:space="preserve">. Skirtas </w:t>
                          </w:r>
                          <w:proofErr w:type="spellStart"/>
                          <w:r w:rsidR="00456CAC">
                            <w:rPr>
                              <w:szCs w:val="24"/>
                            </w:rPr>
                            <w:t>misoprospolio</w:t>
                          </w:r>
                          <w:proofErr w:type="spellEnd"/>
                          <w:r w:rsidR="00456CAC">
                            <w:rPr>
                              <w:szCs w:val="24"/>
                            </w:rPr>
                            <w:t xml:space="preserve"> kiekis (</w:t>
                          </w:r>
                          <w:proofErr w:type="spellStart"/>
                          <w:r w:rsidR="00456CAC">
                            <w:rPr>
                              <w:szCs w:val="24"/>
                            </w:rPr>
                            <w:t>mikrogramais</w:t>
                          </w:r>
                          <w:proofErr w:type="spellEnd"/>
                          <w:r w:rsidR="00456CAC">
                            <w:rPr>
                              <w:szCs w:val="24"/>
                            </w:rPr>
                            <w:t>).</w:t>
                          </w:r>
                        </w:p>
                      </w:sdtContent>
                    </w:sdt>
                    <w:sdt>
                      <w:sdtPr>
                        <w:alias w:val="3 pr. 36.5.13.11 pp."/>
                        <w:tag w:val="part_31103d8ba7d9449ea16cb4cb09942ca9"/>
                        <w:id w:val="1603609308"/>
                        <w:lock w:val="sdtLocked"/>
                      </w:sdtPr>
                      <w:sdtContent>
                        <w:p w:rsidR="00AB7144" w:rsidRDefault="004C0B5E">
                          <w:pPr>
                            <w:keepLines/>
                            <w:suppressAutoHyphens/>
                            <w:ind w:firstLine="810"/>
                            <w:textAlignment w:val="center"/>
                            <w:rPr>
                              <w:szCs w:val="24"/>
                            </w:rPr>
                          </w:pPr>
                          <w:sdt>
                            <w:sdtPr>
                              <w:alias w:val="Numeris"/>
                              <w:tag w:val="nr_31103d8ba7d9449ea16cb4cb09942ca9"/>
                              <w:id w:val="-47152508"/>
                              <w:lock w:val="sdtLocked"/>
                            </w:sdtPr>
                            <w:sdtContent>
                              <w:r w:rsidR="00456CAC">
                                <w:rPr>
                                  <w:szCs w:val="24"/>
                                </w:rPr>
                                <w:t>36.5.13.11</w:t>
                              </w:r>
                            </w:sdtContent>
                          </w:sdt>
                          <w:r w:rsidR="00456CAC">
                            <w:rPr>
                              <w:szCs w:val="24"/>
                            </w:rPr>
                            <w:t xml:space="preserve">. Skirtas </w:t>
                          </w:r>
                          <w:proofErr w:type="spellStart"/>
                          <w:r w:rsidR="00456CAC">
                            <w:rPr>
                              <w:szCs w:val="24"/>
                            </w:rPr>
                            <w:t>metilergometrino</w:t>
                          </w:r>
                          <w:proofErr w:type="spellEnd"/>
                          <w:r w:rsidR="00456CAC">
                            <w:rPr>
                              <w:szCs w:val="24"/>
                            </w:rPr>
                            <w:t xml:space="preserve"> kiekis (miligramais).</w:t>
                          </w:r>
                        </w:p>
                      </w:sdtContent>
                    </w:sdt>
                    <w:sdt>
                      <w:sdtPr>
                        <w:alias w:val="3 pr. 36.5.13.12 pp."/>
                        <w:tag w:val="part_e04924f0704a46b88600331bb469de77"/>
                        <w:id w:val="-1159382655"/>
                        <w:lock w:val="sdtLocked"/>
                      </w:sdtPr>
                      <w:sdtContent>
                        <w:p w:rsidR="00AB7144" w:rsidRDefault="004C0B5E">
                          <w:pPr>
                            <w:keepLines/>
                            <w:suppressAutoHyphens/>
                            <w:ind w:firstLine="810"/>
                            <w:textAlignment w:val="center"/>
                            <w:rPr>
                              <w:szCs w:val="24"/>
                            </w:rPr>
                          </w:pPr>
                          <w:sdt>
                            <w:sdtPr>
                              <w:alias w:val="Numeris"/>
                              <w:tag w:val="nr_e04924f0704a46b88600331bb469de77"/>
                              <w:id w:val="-1751642235"/>
                              <w:lock w:val="sdtLocked"/>
                            </w:sdtPr>
                            <w:sdtContent>
                              <w:r w:rsidR="00456CAC">
                                <w:rPr>
                                  <w:szCs w:val="24"/>
                                </w:rPr>
                                <w:t>36.5.13.12</w:t>
                              </w:r>
                            </w:sdtContent>
                          </w:sdt>
                          <w:r w:rsidR="00456CAC">
                            <w:rPr>
                              <w:szCs w:val="24"/>
                            </w:rPr>
                            <w:t xml:space="preserve">. Skirtas </w:t>
                          </w:r>
                          <w:proofErr w:type="spellStart"/>
                          <w:r w:rsidR="00456CAC">
                            <w:rPr>
                              <w:szCs w:val="24"/>
                            </w:rPr>
                            <w:t>karbetocino</w:t>
                          </w:r>
                          <w:proofErr w:type="spellEnd"/>
                          <w:r w:rsidR="00456CAC">
                            <w:rPr>
                              <w:szCs w:val="24"/>
                            </w:rPr>
                            <w:t xml:space="preserve"> kiekis (</w:t>
                          </w:r>
                          <w:proofErr w:type="spellStart"/>
                          <w:r w:rsidR="00456CAC">
                            <w:rPr>
                              <w:szCs w:val="24"/>
                            </w:rPr>
                            <w:t>mikrogramais</w:t>
                          </w:r>
                          <w:proofErr w:type="spellEnd"/>
                          <w:r w:rsidR="00456CAC">
                            <w:rPr>
                              <w:szCs w:val="24"/>
                            </w:rPr>
                            <w:t>).</w:t>
                          </w:r>
                        </w:p>
                      </w:sdtContent>
                    </w:sdt>
                    <w:sdt>
                      <w:sdtPr>
                        <w:alias w:val="3 pr. 36.5.13.13 pp."/>
                        <w:tag w:val="part_e0d00ff2c3e64242b4b40e0513b0e5db"/>
                        <w:id w:val="-1784868826"/>
                        <w:lock w:val="sdtLocked"/>
                      </w:sdtPr>
                      <w:sdtContent>
                        <w:p w:rsidR="00AB7144" w:rsidRDefault="004C0B5E">
                          <w:pPr>
                            <w:keepLines/>
                            <w:suppressAutoHyphens/>
                            <w:ind w:firstLine="810"/>
                            <w:textAlignment w:val="center"/>
                            <w:rPr>
                              <w:szCs w:val="24"/>
                            </w:rPr>
                          </w:pPr>
                          <w:sdt>
                            <w:sdtPr>
                              <w:alias w:val="Numeris"/>
                              <w:tag w:val="nr_e0d00ff2c3e64242b4b40e0513b0e5db"/>
                              <w:id w:val="1579637999"/>
                              <w:lock w:val="sdtLocked"/>
                            </w:sdtPr>
                            <w:sdtContent>
                              <w:r w:rsidR="00456CAC">
                                <w:rPr>
                                  <w:szCs w:val="24"/>
                                </w:rPr>
                                <w:t>36.5.13.13</w:t>
                              </w:r>
                            </w:sdtContent>
                          </w:sdt>
                          <w:r w:rsidR="00456CAC">
                            <w:rPr>
                              <w:szCs w:val="24"/>
                            </w:rPr>
                            <w:t>. Kiti skirti medikamentai.</w:t>
                          </w:r>
                        </w:p>
                      </w:sdtContent>
                    </w:sdt>
                  </w:sdtContent>
                </w:sdt>
                <w:sdt>
                  <w:sdtPr>
                    <w:alias w:val="3 pr. 36.5.14 pp."/>
                    <w:tag w:val="part_147ac8064e5f4317a9c81ea53384f8d5"/>
                    <w:id w:val="1451905688"/>
                    <w:lock w:val="sdtLocked"/>
                  </w:sdtPr>
                  <w:sdtContent>
                    <w:p w:rsidR="00AB7144" w:rsidRDefault="004C0B5E">
                      <w:pPr>
                        <w:keepLines/>
                        <w:suppressAutoHyphens/>
                        <w:ind w:firstLine="810"/>
                        <w:textAlignment w:val="center"/>
                        <w:rPr>
                          <w:szCs w:val="24"/>
                        </w:rPr>
                      </w:pPr>
                      <w:sdt>
                        <w:sdtPr>
                          <w:alias w:val="Numeris"/>
                          <w:tag w:val="nr_147ac8064e5f4317a9c81ea53384f8d5"/>
                          <w:id w:val="-554856136"/>
                          <w:lock w:val="sdtLocked"/>
                        </w:sdtPr>
                        <w:sdtContent>
                          <w:r w:rsidR="00456CAC">
                            <w:rPr>
                              <w:szCs w:val="24"/>
                            </w:rPr>
                            <w:t>36.5.14</w:t>
                          </w:r>
                        </w:sdtContent>
                      </w:sdt>
                      <w:r w:rsidR="00456CAC">
                        <w:rPr>
                          <w:szCs w:val="24"/>
                        </w:rPr>
                        <w:t>. Pagalbos teikimo pabaiga:</w:t>
                      </w:r>
                    </w:p>
                    <w:sdt>
                      <w:sdtPr>
                        <w:alias w:val="3 pr. 36.5.14.1 pp."/>
                        <w:tag w:val="part_f0c5dafcdcac4092813d5aaf45533808"/>
                        <w:id w:val="1327786733"/>
                        <w:lock w:val="sdtLocked"/>
                      </w:sdtPr>
                      <w:sdtContent>
                        <w:p w:rsidR="00AB7144" w:rsidRDefault="004C0B5E">
                          <w:pPr>
                            <w:keepLines/>
                            <w:suppressAutoHyphens/>
                            <w:ind w:firstLine="810"/>
                            <w:textAlignment w:val="center"/>
                            <w:rPr>
                              <w:szCs w:val="24"/>
                            </w:rPr>
                          </w:pPr>
                          <w:sdt>
                            <w:sdtPr>
                              <w:alias w:val="Numeris"/>
                              <w:tag w:val="nr_f0c5dafcdcac4092813d5aaf45533808"/>
                              <w:id w:val="1925367349"/>
                              <w:lock w:val="sdtLocked"/>
                            </w:sdtPr>
                            <w:sdtContent>
                              <w:r w:rsidR="00456CAC">
                                <w:rPr>
                                  <w:szCs w:val="24"/>
                                </w:rPr>
                                <w:t>36.5.14.1</w:t>
                              </w:r>
                            </w:sdtContent>
                          </w:sdt>
                          <w:r w:rsidR="00456CAC">
                            <w:rPr>
                              <w:szCs w:val="24"/>
                            </w:rPr>
                            <w:t>. Aktyvios pagalbos pabaiga.</w:t>
                          </w:r>
                        </w:p>
                      </w:sdtContent>
                    </w:sdt>
                    <w:sdt>
                      <w:sdtPr>
                        <w:alias w:val="3 pr. 36.5.14.2 pp."/>
                        <w:tag w:val="part_9baef87cfda54529b1bcfc5335b06118"/>
                        <w:id w:val="-152455600"/>
                        <w:lock w:val="sdtLocked"/>
                      </w:sdtPr>
                      <w:sdtContent>
                        <w:p w:rsidR="00AB7144" w:rsidRDefault="004C0B5E">
                          <w:pPr>
                            <w:keepLines/>
                            <w:suppressAutoHyphens/>
                            <w:ind w:firstLine="810"/>
                            <w:textAlignment w:val="center"/>
                            <w:rPr>
                              <w:szCs w:val="24"/>
                            </w:rPr>
                          </w:pPr>
                          <w:sdt>
                            <w:sdtPr>
                              <w:alias w:val="Numeris"/>
                              <w:tag w:val="nr_9baef87cfda54529b1bcfc5335b06118"/>
                              <w:id w:val="1514337112"/>
                              <w:lock w:val="sdtLocked"/>
                            </w:sdtPr>
                            <w:sdtContent>
                              <w:r w:rsidR="00456CAC">
                                <w:rPr>
                                  <w:szCs w:val="24"/>
                                </w:rPr>
                                <w:t>36.5.14.2</w:t>
                              </w:r>
                            </w:sdtContent>
                          </w:sdt>
                          <w:r w:rsidR="00456CAC">
                            <w:rPr>
                              <w:szCs w:val="24"/>
                            </w:rPr>
                            <w:t>. Aktyvios pagalbos trukmė.</w:t>
                          </w:r>
                        </w:p>
                      </w:sdtContent>
                    </w:sdt>
                    <w:sdt>
                      <w:sdtPr>
                        <w:alias w:val="3 pr. 36.5.14.3 pp."/>
                        <w:tag w:val="part_fc72783361c5423a81ddc099bd88cfd8"/>
                        <w:id w:val="-287513965"/>
                        <w:lock w:val="sdtLocked"/>
                      </w:sdtPr>
                      <w:sdtContent>
                        <w:p w:rsidR="00AB7144" w:rsidRDefault="004C0B5E">
                          <w:pPr>
                            <w:keepLines/>
                            <w:suppressAutoHyphens/>
                            <w:ind w:firstLine="810"/>
                            <w:textAlignment w:val="center"/>
                            <w:rPr>
                              <w:szCs w:val="24"/>
                            </w:rPr>
                          </w:pPr>
                          <w:sdt>
                            <w:sdtPr>
                              <w:alias w:val="Numeris"/>
                              <w:tag w:val="nr_fc72783361c5423a81ddc099bd88cfd8"/>
                              <w:id w:val="1835880865"/>
                              <w:lock w:val="sdtLocked"/>
                            </w:sdtPr>
                            <w:sdtContent>
                              <w:r w:rsidR="00456CAC">
                                <w:rPr>
                                  <w:szCs w:val="24"/>
                                </w:rPr>
                                <w:t>36.5.14.3</w:t>
                              </w:r>
                            </w:sdtContent>
                          </w:sdt>
                          <w:r w:rsidR="00456CAC">
                            <w:rPr>
                              <w:szCs w:val="24"/>
                            </w:rPr>
                            <w:t>. Komandai vadovavo.</w:t>
                          </w:r>
                        </w:p>
                      </w:sdtContent>
                    </w:sdt>
                    <w:sdt>
                      <w:sdtPr>
                        <w:alias w:val="3 pr. 36.5.14.4 pp."/>
                        <w:tag w:val="part_e4b55975766b4cf2a7cd743cdb1473b4"/>
                        <w:id w:val="900024737"/>
                        <w:lock w:val="sdtLocked"/>
                      </w:sdtPr>
                      <w:sdtContent>
                        <w:p w:rsidR="00AB7144" w:rsidRDefault="004C0B5E">
                          <w:pPr>
                            <w:keepLines/>
                            <w:suppressAutoHyphens/>
                            <w:ind w:firstLine="810"/>
                            <w:textAlignment w:val="center"/>
                            <w:rPr>
                              <w:szCs w:val="24"/>
                            </w:rPr>
                          </w:pPr>
                          <w:sdt>
                            <w:sdtPr>
                              <w:alias w:val="Numeris"/>
                              <w:tag w:val="nr_e4b55975766b4cf2a7cd743cdb1473b4"/>
                              <w:id w:val="-1822109728"/>
                              <w:lock w:val="sdtLocked"/>
                            </w:sdtPr>
                            <w:sdtContent>
                              <w:r w:rsidR="00456CAC">
                                <w:rPr>
                                  <w:szCs w:val="24"/>
                                </w:rPr>
                                <w:t>36.5.14.4</w:t>
                              </w:r>
                            </w:sdtContent>
                          </w:sdt>
                          <w:r w:rsidR="00456CAC">
                            <w:rPr>
                              <w:szCs w:val="24"/>
                            </w:rPr>
                            <w:t>. Komandos dalyviai.</w:t>
                          </w:r>
                        </w:p>
                      </w:sdtContent>
                    </w:sdt>
                    <w:sdt>
                      <w:sdtPr>
                        <w:alias w:val="3 pr. 36.5.14.5 pp."/>
                        <w:tag w:val="part_43564a8a56dc4345b72dd4a6ebfade2a"/>
                        <w:id w:val="1525437336"/>
                        <w:lock w:val="sdtLocked"/>
                      </w:sdtPr>
                      <w:sdtContent>
                        <w:p w:rsidR="00AB7144" w:rsidRDefault="004C0B5E">
                          <w:pPr>
                            <w:keepLines/>
                            <w:suppressAutoHyphens/>
                            <w:ind w:firstLine="810"/>
                            <w:textAlignment w:val="center"/>
                            <w:rPr>
                              <w:szCs w:val="24"/>
                            </w:rPr>
                          </w:pPr>
                          <w:sdt>
                            <w:sdtPr>
                              <w:alias w:val="Numeris"/>
                              <w:tag w:val="nr_43564a8a56dc4345b72dd4a6ebfade2a"/>
                              <w:id w:val="-148452353"/>
                              <w:lock w:val="sdtLocked"/>
                            </w:sdtPr>
                            <w:sdtContent>
                              <w:r w:rsidR="00456CAC">
                                <w:rPr>
                                  <w:szCs w:val="24"/>
                                </w:rPr>
                                <w:t>36.5.14.5</w:t>
                              </w:r>
                            </w:sdtContent>
                          </w:sdt>
                          <w:r w:rsidR="00456CAC">
                            <w:rPr>
                              <w:szCs w:val="24"/>
                            </w:rPr>
                            <w:t>. Kontrolinį lapą užpildė.</w:t>
                          </w:r>
                        </w:p>
                      </w:sdtContent>
                    </w:sdt>
                  </w:sdtContent>
                </w:sdt>
              </w:sdtContent>
            </w:sdt>
            <w:sdt>
              <w:sdtPr>
                <w:alias w:val="3 pr. 36.6 pp."/>
                <w:tag w:val="part_ef4722ebc5d44deca187deabcf1b50d1"/>
                <w:id w:val="90520926"/>
                <w:lock w:val="sdtLocked"/>
              </w:sdtPr>
              <w:sdtContent>
                <w:p w:rsidR="00AB7144" w:rsidRDefault="004C0B5E">
                  <w:pPr>
                    <w:keepLines/>
                    <w:suppressAutoHyphens/>
                    <w:ind w:firstLine="810"/>
                    <w:textAlignment w:val="center"/>
                    <w:rPr>
                      <w:szCs w:val="24"/>
                    </w:rPr>
                  </w:pPr>
                  <w:sdt>
                    <w:sdtPr>
                      <w:alias w:val="Numeris"/>
                      <w:tag w:val="nr_ef4722ebc5d44deca187deabcf1b50d1"/>
                      <w:id w:val="1726718230"/>
                      <w:lock w:val="sdtLocked"/>
                    </w:sdtPr>
                    <w:sdtContent>
                      <w:r w:rsidR="00456CAC">
                        <w:rPr>
                          <w:szCs w:val="24"/>
                        </w:rPr>
                        <w:t>36.6</w:t>
                      </w:r>
                    </w:sdtContent>
                  </w:sdt>
                  <w:r w:rsidR="00456CAC">
                    <w:rPr>
                      <w:szCs w:val="24"/>
                    </w:rPr>
                    <w:t>. Vaisiaus pečių užstrigimas:</w:t>
                  </w:r>
                </w:p>
                <w:sdt>
                  <w:sdtPr>
                    <w:alias w:val="3 pr. 36.6.1 pp."/>
                    <w:tag w:val="part_9c5156799b20427686fdd59e98d03084"/>
                    <w:id w:val="-192848676"/>
                    <w:lock w:val="sdtLocked"/>
                  </w:sdtPr>
                  <w:sdtContent>
                    <w:p w:rsidR="00AB7144" w:rsidRDefault="004C0B5E">
                      <w:pPr>
                        <w:keepLines/>
                        <w:suppressAutoHyphens/>
                        <w:ind w:firstLine="810"/>
                        <w:textAlignment w:val="center"/>
                        <w:rPr>
                          <w:szCs w:val="24"/>
                        </w:rPr>
                      </w:pPr>
                      <w:sdt>
                        <w:sdtPr>
                          <w:alias w:val="Numeris"/>
                          <w:tag w:val="nr_9c5156799b20427686fdd59e98d03084"/>
                          <w:id w:val="979124113"/>
                          <w:lock w:val="sdtLocked"/>
                        </w:sdtPr>
                        <w:sdtContent>
                          <w:r w:rsidR="00456CAC">
                            <w:rPr>
                              <w:szCs w:val="24"/>
                            </w:rPr>
                            <w:t>36.6.1</w:t>
                          </w:r>
                        </w:sdtContent>
                      </w:sdt>
                      <w:r w:rsidR="00456CAC">
                        <w:rPr>
                          <w:szCs w:val="24"/>
                        </w:rPr>
                        <w:t xml:space="preserve">. Diagnozuojama pečių </w:t>
                      </w:r>
                      <w:proofErr w:type="spellStart"/>
                      <w:r w:rsidR="00456CAC">
                        <w:rPr>
                          <w:szCs w:val="24"/>
                        </w:rPr>
                        <w:t>distocija</w:t>
                      </w:r>
                      <w:proofErr w:type="spellEnd"/>
                      <w:r w:rsidR="00456CAC">
                        <w:rPr>
                          <w:szCs w:val="24"/>
                        </w:rPr>
                        <w:t>, data, laikas.</w:t>
                      </w:r>
                    </w:p>
                  </w:sdtContent>
                </w:sdt>
                <w:sdt>
                  <w:sdtPr>
                    <w:alias w:val="3 pr. 36.6.2 pp."/>
                    <w:tag w:val="part_664d8342249e4223a3f1c26f2a9ff05c"/>
                    <w:id w:val="1653802102"/>
                    <w:lock w:val="sdtLocked"/>
                  </w:sdtPr>
                  <w:sdtContent>
                    <w:p w:rsidR="00AB7144" w:rsidRDefault="004C0B5E">
                      <w:pPr>
                        <w:keepLines/>
                        <w:suppressAutoHyphens/>
                        <w:ind w:firstLine="810"/>
                        <w:textAlignment w:val="center"/>
                        <w:rPr>
                          <w:szCs w:val="24"/>
                        </w:rPr>
                      </w:pPr>
                      <w:sdt>
                        <w:sdtPr>
                          <w:alias w:val="Numeris"/>
                          <w:tag w:val="nr_664d8342249e4223a3f1c26f2a9ff05c"/>
                          <w:id w:val="-1214032641"/>
                          <w:lock w:val="sdtLocked"/>
                        </w:sdtPr>
                        <w:sdtContent>
                          <w:r w:rsidR="00456CAC">
                            <w:rPr>
                              <w:szCs w:val="24"/>
                            </w:rPr>
                            <w:t>36.6.2</w:t>
                          </w:r>
                        </w:sdtContent>
                      </w:sdt>
                      <w:r w:rsidR="00456CAC">
                        <w:rPr>
                          <w:szCs w:val="24"/>
                        </w:rPr>
                        <w:t>. Atlikti veiksmai:</w:t>
                      </w:r>
                    </w:p>
                    <w:sdt>
                      <w:sdtPr>
                        <w:alias w:val="3 pr. 36.6.2.1 pp."/>
                        <w:tag w:val="part_a7151d17be5246d4992a00e0c6c7c957"/>
                        <w:id w:val="-785127527"/>
                        <w:lock w:val="sdtLocked"/>
                      </w:sdtPr>
                      <w:sdtContent>
                        <w:p w:rsidR="00AB7144" w:rsidRDefault="004C0B5E">
                          <w:pPr>
                            <w:keepLines/>
                            <w:suppressAutoHyphens/>
                            <w:ind w:firstLine="810"/>
                            <w:textAlignment w:val="center"/>
                            <w:rPr>
                              <w:szCs w:val="24"/>
                            </w:rPr>
                          </w:pPr>
                          <w:sdt>
                            <w:sdtPr>
                              <w:alias w:val="Numeris"/>
                              <w:tag w:val="nr_a7151d17be5246d4992a00e0c6c7c957"/>
                              <w:id w:val="384379220"/>
                              <w:lock w:val="sdtLocked"/>
                            </w:sdtPr>
                            <w:sdtContent>
                              <w:r w:rsidR="00456CAC">
                                <w:rPr>
                                  <w:szCs w:val="24"/>
                                </w:rPr>
                                <w:t>36.6.2.1</w:t>
                              </w:r>
                            </w:sdtContent>
                          </w:sdt>
                          <w:r w:rsidR="00456CAC">
                            <w:rPr>
                              <w:szCs w:val="24"/>
                            </w:rPr>
                            <w:t xml:space="preserve">. Diagnozuota vaisiaus pečių </w:t>
                          </w:r>
                          <w:proofErr w:type="spellStart"/>
                          <w:r w:rsidR="00456CAC">
                            <w:rPr>
                              <w:szCs w:val="24"/>
                            </w:rPr>
                            <w:t>distocija</w:t>
                          </w:r>
                          <w:proofErr w:type="spellEnd"/>
                          <w:r w:rsidR="00456CAC">
                            <w:rPr>
                              <w:szCs w:val="24"/>
                            </w:rPr>
                            <w:t>.</w:t>
                          </w:r>
                        </w:p>
                      </w:sdtContent>
                    </w:sdt>
                    <w:sdt>
                      <w:sdtPr>
                        <w:alias w:val="3 pr. 36.6.2.2 pp."/>
                        <w:tag w:val="part_cdaa2c1fbd8f4cc1a635b600069503ae"/>
                        <w:id w:val="-1786494473"/>
                        <w:lock w:val="sdtLocked"/>
                      </w:sdtPr>
                      <w:sdtContent>
                        <w:p w:rsidR="00AB7144" w:rsidRDefault="004C0B5E">
                          <w:pPr>
                            <w:keepLines/>
                            <w:suppressAutoHyphens/>
                            <w:ind w:firstLine="810"/>
                            <w:textAlignment w:val="center"/>
                            <w:rPr>
                              <w:szCs w:val="24"/>
                            </w:rPr>
                          </w:pPr>
                          <w:sdt>
                            <w:sdtPr>
                              <w:alias w:val="Numeris"/>
                              <w:tag w:val="nr_cdaa2c1fbd8f4cc1a635b600069503ae"/>
                              <w:id w:val="964083848"/>
                              <w:lock w:val="sdtLocked"/>
                            </w:sdtPr>
                            <w:sdtContent>
                              <w:r w:rsidR="00456CAC">
                                <w:rPr>
                                  <w:szCs w:val="24"/>
                                </w:rPr>
                                <w:t>36.6.2.2</w:t>
                              </w:r>
                            </w:sdtContent>
                          </w:sdt>
                          <w:r w:rsidR="00456CAC">
                            <w:rPr>
                              <w:szCs w:val="24"/>
                            </w:rPr>
                            <w:t xml:space="preserve">. </w:t>
                          </w:r>
                          <w:proofErr w:type="spellStart"/>
                          <w:r w:rsidR="00456CAC">
                            <w:rPr>
                              <w:szCs w:val="24"/>
                            </w:rPr>
                            <w:t>Help</w:t>
                          </w:r>
                          <w:proofErr w:type="spellEnd"/>
                          <w:r w:rsidR="00456CAC">
                            <w:rPr>
                              <w:szCs w:val="24"/>
                            </w:rPr>
                            <w:t xml:space="preserve"> </w:t>
                          </w:r>
                          <w:r w:rsidR="00456CAC">
                            <w:rPr>
                              <w:rFonts w:eastAsia="Calibri"/>
                              <w:szCs w:val="24"/>
                            </w:rPr>
                            <w:t>–</w:t>
                          </w:r>
                          <w:r w:rsidR="00456CAC">
                            <w:rPr>
                              <w:szCs w:val="24"/>
                            </w:rPr>
                            <w:t xml:space="preserve"> pagalba pakviesta. </w:t>
                          </w:r>
                        </w:p>
                      </w:sdtContent>
                    </w:sdt>
                    <w:sdt>
                      <w:sdtPr>
                        <w:alias w:val="3 pr. 36.6.2.3 pp."/>
                        <w:tag w:val="part_0766c7a4633e4d5094d9f6afd9bae862"/>
                        <w:id w:val="77802872"/>
                        <w:lock w:val="sdtLocked"/>
                      </w:sdtPr>
                      <w:sdtContent>
                        <w:p w:rsidR="00AB7144" w:rsidRDefault="004C0B5E">
                          <w:pPr>
                            <w:keepLines/>
                            <w:suppressAutoHyphens/>
                            <w:ind w:firstLine="810"/>
                            <w:textAlignment w:val="center"/>
                            <w:rPr>
                              <w:szCs w:val="24"/>
                            </w:rPr>
                          </w:pPr>
                          <w:sdt>
                            <w:sdtPr>
                              <w:alias w:val="Numeris"/>
                              <w:tag w:val="nr_0766c7a4633e4d5094d9f6afd9bae862"/>
                              <w:id w:val="-75832969"/>
                              <w:lock w:val="sdtLocked"/>
                            </w:sdtPr>
                            <w:sdtContent>
                              <w:r w:rsidR="00456CAC">
                                <w:rPr>
                                  <w:szCs w:val="24"/>
                                </w:rPr>
                                <w:t>36.6.2.3</w:t>
                              </w:r>
                            </w:sdtContent>
                          </w:sdt>
                          <w:r w:rsidR="00456CAC">
                            <w:rPr>
                              <w:szCs w:val="24"/>
                            </w:rPr>
                            <w:t xml:space="preserve">. </w:t>
                          </w:r>
                          <w:proofErr w:type="spellStart"/>
                          <w:r w:rsidR="00456CAC">
                            <w:rPr>
                              <w:szCs w:val="24"/>
                            </w:rPr>
                            <w:t>Episiotomia</w:t>
                          </w:r>
                          <w:proofErr w:type="spellEnd"/>
                          <w:r w:rsidR="00456CAC">
                            <w:rPr>
                              <w:szCs w:val="24"/>
                            </w:rPr>
                            <w:t xml:space="preserve"> </w:t>
                          </w:r>
                          <w:r w:rsidR="00456CAC">
                            <w:rPr>
                              <w:rFonts w:eastAsia="Calibri"/>
                              <w:szCs w:val="24"/>
                            </w:rPr>
                            <w:t>–</w:t>
                          </w:r>
                          <w:r w:rsidR="00456CAC">
                            <w:rPr>
                              <w:szCs w:val="24"/>
                            </w:rPr>
                            <w:t xml:space="preserve"> priimtas sprendimas dėl </w:t>
                          </w:r>
                          <w:proofErr w:type="spellStart"/>
                          <w:r w:rsidR="00456CAC">
                            <w:rPr>
                              <w:szCs w:val="24"/>
                            </w:rPr>
                            <w:t>epiziotomijos</w:t>
                          </w:r>
                          <w:proofErr w:type="spellEnd"/>
                          <w:r w:rsidR="00456CAC">
                            <w:rPr>
                              <w:szCs w:val="24"/>
                            </w:rPr>
                            <w:t xml:space="preserve"> reikalingumo.</w:t>
                          </w:r>
                        </w:p>
                      </w:sdtContent>
                    </w:sdt>
                    <w:sdt>
                      <w:sdtPr>
                        <w:alias w:val="3 pr. 36.6.2.4 pp."/>
                        <w:tag w:val="part_a464f2913df34144bc7d58d9ced50347"/>
                        <w:id w:val="1011407538"/>
                        <w:lock w:val="sdtLocked"/>
                      </w:sdtPr>
                      <w:sdtContent>
                        <w:p w:rsidR="00AB7144" w:rsidRDefault="004C0B5E">
                          <w:pPr>
                            <w:keepLines/>
                            <w:suppressAutoHyphens/>
                            <w:ind w:firstLine="810"/>
                            <w:textAlignment w:val="center"/>
                            <w:rPr>
                              <w:szCs w:val="24"/>
                            </w:rPr>
                          </w:pPr>
                          <w:sdt>
                            <w:sdtPr>
                              <w:alias w:val="Numeris"/>
                              <w:tag w:val="nr_a464f2913df34144bc7d58d9ced50347"/>
                              <w:id w:val="-1444226508"/>
                              <w:lock w:val="sdtLocked"/>
                            </w:sdtPr>
                            <w:sdtContent>
                              <w:r w:rsidR="00456CAC">
                                <w:rPr>
                                  <w:szCs w:val="24"/>
                                </w:rPr>
                                <w:t>36.6.2.4</w:t>
                              </w:r>
                            </w:sdtContent>
                          </w:sdt>
                          <w:r w:rsidR="00456CAC">
                            <w:rPr>
                              <w:szCs w:val="24"/>
                            </w:rPr>
                            <w:t xml:space="preserve">. </w:t>
                          </w:r>
                          <w:proofErr w:type="spellStart"/>
                          <w:r w:rsidR="00456CAC">
                            <w:rPr>
                              <w:szCs w:val="24"/>
                            </w:rPr>
                            <w:t>Legs</w:t>
                          </w:r>
                          <w:proofErr w:type="spellEnd"/>
                          <w:r w:rsidR="00456CAC">
                            <w:rPr>
                              <w:szCs w:val="24"/>
                            </w:rPr>
                            <w:t xml:space="preserve"> </w:t>
                          </w:r>
                          <w:r w:rsidR="00456CAC">
                            <w:rPr>
                              <w:rFonts w:eastAsia="Calibri"/>
                              <w:szCs w:val="24"/>
                            </w:rPr>
                            <w:t>–</w:t>
                          </w:r>
                          <w:r w:rsidR="00456CAC">
                            <w:rPr>
                              <w:szCs w:val="24"/>
                            </w:rPr>
                            <w:t xml:space="preserve"> gimdyvės kojos maksimaliai sulenkiamos per klubų ir kelių sąnarius, kad šlaunys siektų pilvo sienos šonus (</w:t>
                          </w:r>
                          <w:proofErr w:type="spellStart"/>
                          <w:r w:rsidR="00456CAC">
                            <w:rPr>
                              <w:szCs w:val="24"/>
                            </w:rPr>
                            <w:t>McRoberts</w:t>
                          </w:r>
                          <w:proofErr w:type="spellEnd"/>
                          <w:r w:rsidR="00456CAC">
                            <w:rPr>
                              <w:szCs w:val="24"/>
                            </w:rPr>
                            <w:t>).</w:t>
                          </w:r>
                        </w:p>
                        <w:sdt>
                          <w:sdtPr>
                            <w:alias w:val="3 pr. 36.6.2.4.1 pp."/>
                            <w:tag w:val="part_a59ab814d7004161a9561de19a4b2d85"/>
                            <w:id w:val="1678854209"/>
                            <w:lock w:val="sdtLocked"/>
                          </w:sdtPr>
                          <w:sdtContent>
                            <w:p w:rsidR="00AB7144" w:rsidRDefault="004C0B5E">
                              <w:pPr>
                                <w:keepLines/>
                                <w:suppressAutoHyphens/>
                                <w:ind w:firstLine="810"/>
                                <w:textAlignment w:val="center"/>
                                <w:rPr>
                                  <w:szCs w:val="24"/>
                                </w:rPr>
                              </w:pPr>
                              <w:sdt>
                                <w:sdtPr>
                                  <w:alias w:val="Numeris"/>
                                  <w:tag w:val="nr_a59ab814d7004161a9561de19a4b2d85"/>
                                  <w:id w:val="1452130486"/>
                                  <w:lock w:val="sdtLocked"/>
                                </w:sdtPr>
                                <w:sdtContent>
                                  <w:r w:rsidR="00456CAC">
                                    <w:rPr>
                                      <w:szCs w:val="24"/>
                                    </w:rPr>
                                    <w:t>36.6.2.4.1</w:t>
                                  </w:r>
                                </w:sdtContent>
                              </w:sdt>
                              <w:r w:rsidR="00456CAC">
                                <w:rPr>
                                  <w:szCs w:val="24"/>
                                </w:rPr>
                                <w:t xml:space="preserve">. </w:t>
                              </w:r>
                              <w:proofErr w:type="spellStart"/>
                              <w:r w:rsidR="00456CAC">
                                <w:rPr>
                                  <w:szCs w:val="24"/>
                                </w:rPr>
                                <w:t>Legs</w:t>
                              </w:r>
                              <w:proofErr w:type="spellEnd"/>
                              <w:r w:rsidR="00456CAC">
                                <w:rPr>
                                  <w:szCs w:val="24"/>
                                </w:rPr>
                                <w:t xml:space="preserve"> atlikto veiksmo trukmė.</w:t>
                              </w:r>
                            </w:p>
                          </w:sdtContent>
                        </w:sdt>
                      </w:sdtContent>
                    </w:sdt>
                    <w:sdt>
                      <w:sdtPr>
                        <w:alias w:val="3 pr. 36.6.2.5 pp."/>
                        <w:tag w:val="part_c42552a0595e4e8d8d49c72ff3dd0c0d"/>
                        <w:id w:val="837972456"/>
                        <w:lock w:val="sdtLocked"/>
                      </w:sdtPr>
                      <w:sdtContent>
                        <w:p w:rsidR="00AB7144" w:rsidRDefault="004C0B5E">
                          <w:pPr>
                            <w:keepLines/>
                            <w:suppressAutoHyphens/>
                            <w:ind w:firstLine="810"/>
                            <w:textAlignment w:val="center"/>
                            <w:rPr>
                              <w:szCs w:val="24"/>
                            </w:rPr>
                          </w:pPr>
                          <w:sdt>
                            <w:sdtPr>
                              <w:alias w:val="Numeris"/>
                              <w:tag w:val="nr_c42552a0595e4e8d8d49c72ff3dd0c0d"/>
                              <w:id w:val="1122727344"/>
                              <w:lock w:val="sdtLocked"/>
                            </w:sdtPr>
                            <w:sdtContent>
                              <w:r w:rsidR="00456CAC">
                                <w:rPr>
                                  <w:szCs w:val="24"/>
                                </w:rPr>
                                <w:t>36.6.2.5</w:t>
                              </w:r>
                            </w:sdtContent>
                          </w:sdt>
                          <w:r w:rsidR="00456CAC">
                            <w:rPr>
                              <w:szCs w:val="24"/>
                            </w:rPr>
                            <w:t xml:space="preserve">. </w:t>
                          </w:r>
                          <w:proofErr w:type="spellStart"/>
                          <w:r w:rsidR="00456CAC">
                            <w:rPr>
                              <w:szCs w:val="24"/>
                            </w:rPr>
                            <w:t>Pressure</w:t>
                          </w:r>
                          <w:proofErr w:type="spellEnd"/>
                          <w:r w:rsidR="00456CAC">
                            <w:rPr>
                              <w:szCs w:val="24"/>
                            </w:rPr>
                            <w:t xml:space="preserve"> </w:t>
                          </w:r>
                          <w:r w:rsidR="00456CAC">
                            <w:rPr>
                              <w:rFonts w:eastAsia="Calibri"/>
                              <w:szCs w:val="24"/>
                            </w:rPr>
                            <w:t>–</w:t>
                          </w:r>
                          <w:r w:rsidR="00456CAC">
                            <w:rPr>
                              <w:szCs w:val="24"/>
                            </w:rPr>
                            <w:t xml:space="preserve"> kryptingas paspaudimas virš gaktinės sąvaržos iš vaisiaus nugaros pusės.</w:t>
                          </w:r>
                        </w:p>
                      </w:sdtContent>
                    </w:sdt>
                    <w:sdt>
                      <w:sdtPr>
                        <w:alias w:val="3 pr. 36.6.2.6 pp."/>
                        <w:tag w:val="part_9882bc9a65c1489cb86d821e61b6d8f8"/>
                        <w:id w:val="-320728065"/>
                        <w:lock w:val="sdtLocked"/>
                      </w:sdtPr>
                      <w:sdtContent>
                        <w:p w:rsidR="00AB7144" w:rsidRDefault="004C0B5E">
                          <w:pPr>
                            <w:keepLines/>
                            <w:suppressAutoHyphens/>
                            <w:ind w:firstLine="810"/>
                            <w:textAlignment w:val="center"/>
                            <w:rPr>
                              <w:szCs w:val="24"/>
                            </w:rPr>
                          </w:pPr>
                          <w:sdt>
                            <w:sdtPr>
                              <w:alias w:val="Numeris"/>
                              <w:tag w:val="nr_9882bc9a65c1489cb86d821e61b6d8f8"/>
                              <w:id w:val="696818096"/>
                              <w:lock w:val="sdtLocked"/>
                            </w:sdtPr>
                            <w:sdtContent>
                              <w:r w:rsidR="00456CAC">
                                <w:rPr>
                                  <w:szCs w:val="24"/>
                                </w:rPr>
                                <w:t>36.6.2.6</w:t>
                              </w:r>
                            </w:sdtContent>
                          </w:sdt>
                          <w:r w:rsidR="00456CAC">
                            <w:rPr>
                              <w:szCs w:val="24"/>
                            </w:rPr>
                            <w:t xml:space="preserve">. </w:t>
                          </w:r>
                          <w:proofErr w:type="spellStart"/>
                          <w:r w:rsidR="00456CAC">
                            <w:rPr>
                              <w:szCs w:val="24"/>
                            </w:rPr>
                            <w:t>Enter</w:t>
                          </w:r>
                          <w:proofErr w:type="spellEnd"/>
                          <w:r w:rsidR="00456CAC">
                            <w:rPr>
                              <w:szCs w:val="24"/>
                            </w:rPr>
                            <w:t xml:space="preserve"> </w:t>
                          </w:r>
                          <w:r w:rsidR="00456CAC">
                            <w:rPr>
                              <w:rFonts w:eastAsia="Calibri"/>
                              <w:szCs w:val="24"/>
                            </w:rPr>
                            <w:t>–</w:t>
                          </w:r>
                          <w:r w:rsidR="00456CAC">
                            <w:rPr>
                              <w:szCs w:val="24"/>
                            </w:rPr>
                            <w:t xml:space="preserve"> vidiniai vaisiaus pečių pasukimo veiksmai pro makštį.</w:t>
                          </w:r>
                        </w:p>
                        <w:sdt>
                          <w:sdtPr>
                            <w:alias w:val="3 pr. 36.6.2.6.1 pp."/>
                            <w:tag w:val="part_151eb03534aa49318da2d06f8c5a920e"/>
                            <w:id w:val="823623220"/>
                            <w:lock w:val="sdtLocked"/>
                          </w:sdtPr>
                          <w:sdtContent>
                            <w:p w:rsidR="00AB7144" w:rsidRDefault="004C0B5E">
                              <w:pPr>
                                <w:keepLines/>
                                <w:suppressAutoHyphens/>
                                <w:ind w:firstLine="810"/>
                                <w:textAlignment w:val="center"/>
                                <w:rPr>
                                  <w:szCs w:val="24"/>
                                </w:rPr>
                              </w:pPr>
                              <w:sdt>
                                <w:sdtPr>
                                  <w:alias w:val="Numeris"/>
                                  <w:tag w:val="nr_151eb03534aa49318da2d06f8c5a920e"/>
                                  <w:id w:val="-838770081"/>
                                  <w:lock w:val="sdtLocked"/>
                                </w:sdtPr>
                                <w:sdtContent>
                                  <w:r w:rsidR="00456CAC">
                                    <w:rPr>
                                      <w:szCs w:val="24"/>
                                    </w:rPr>
                                    <w:t>36.6.2.6.1</w:t>
                                  </w:r>
                                </w:sdtContent>
                              </w:sdt>
                              <w:r w:rsidR="00456CAC">
                                <w:rPr>
                                  <w:szCs w:val="24"/>
                                </w:rPr>
                                <w:t xml:space="preserve">. </w:t>
                              </w:r>
                              <w:proofErr w:type="spellStart"/>
                              <w:r w:rsidR="00456CAC">
                                <w:rPr>
                                  <w:szCs w:val="24"/>
                                </w:rPr>
                                <w:t>Enter</w:t>
                              </w:r>
                              <w:proofErr w:type="spellEnd"/>
                              <w:r w:rsidR="00456CAC">
                                <w:rPr>
                                  <w:szCs w:val="24"/>
                                </w:rPr>
                                <w:t xml:space="preserve"> atlikto veiksmo trukmė.</w:t>
                              </w:r>
                            </w:p>
                          </w:sdtContent>
                        </w:sdt>
                      </w:sdtContent>
                    </w:sdt>
                    <w:sdt>
                      <w:sdtPr>
                        <w:alias w:val="3 pr. 36.6.2.7 pp."/>
                        <w:tag w:val="part_aab4023effb0452d87a93ee1a07cd759"/>
                        <w:id w:val="-1644653388"/>
                        <w:lock w:val="sdtLocked"/>
                      </w:sdtPr>
                      <w:sdtContent>
                        <w:p w:rsidR="00AB7144" w:rsidRDefault="004C0B5E">
                          <w:pPr>
                            <w:keepLines/>
                            <w:suppressAutoHyphens/>
                            <w:ind w:firstLine="810"/>
                            <w:textAlignment w:val="center"/>
                            <w:rPr>
                              <w:szCs w:val="24"/>
                            </w:rPr>
                          </w:pPr>
                          <w:sdt>
                            <w:sdtPr>
                              <w:alias w:val="Numeris"/>
                              <w:tag w:val="nr_aab4023effb0452d87a93ee1a07cd759"/>
                              <w:id w:val="2061979370"/>
                              <w:lock w:val="sdtLocked"/>
                            </w:sdtPr>
                            <w:sdtContent>
                              <w:r w:rsidR="00456CAC">
                                <w:rPr>
                                  <w:szCs w:val="24"/>
                                </w:rPr>
                                <w:t>36.6.2.7</w:t>
                              </w:r>
                            </w:sdtContent>
                          </w:sdt>
                          <w:r w:rsidR="00456CAC">
                            <w:rPr>
                              <w:szCs w:val="24"/>
                            </w:rPr>
                            <w:t xml:space="preserve">. </w:t>
                          </w:r>
                          <w:proofErr w:type="spellStart"/>
                          <w:r w:rsidR="00456CAC">
                            <w:rPr>
                              <w:szCs w:val="24"/>
                            </w:rPr>
                            <w:t>Remove</w:t>
                          </w:r>
                          <w:proofErr w:type="spellEnd"/>
                          <w:r w:rsidR="00456CAC">
                            <w:rPr>
                              <w:szCs w:val="24"/>
                            </w:rPr>
                            <w:t xml:space="preserve"> </w:t>
                          </w:r>
                          <w:r w:rsidR="00456CAC">
                            <w:rPr>
                              <w:rFonts w:eastAsia="Calibri"/>
                              <w:szCs w:val="24"/>
                            </w:rPr>
                            <w:t>–</w:t>
                          </w:r>
                          <w:r w:rsidR="00456CAC">
                            <w:rPr>
                              <w:szCs w:val="24"/>
                            </w:rPr>
                            <w:t xml:space="preserve"> užpakalinės vaisiaus rankos išlaisvinimas.</w:t>
                          </w:r>
                        </w:p>
                        <w:sdt>
                          <w:sdtPr>
                            <w:alias w:val="3 pr. 36.6.2.7.1 pp."/>
                            <w:tag w:val="part_eee1add7f57b4932a9e7d6439f56a0ff"/>
                            <w:id w:val="968253049"/>
                            <w:lock w:val="sdtLocked"/>
                          </w:sdtPr>
                          <w:sdtContent>
                            <w:p w:rsidR="00AB7144" w:rsidRDefault="004C0B5E">
                              <w:pPr>
                                <w:keepLines/>
                                <w:suppressAutoHyphens/>
                                <w:ind w:firstLine="810"/>
                                <w:textAlignment w:val="center"/>
                                <w:rPr>
                                  <w:szCs w:val="24"/>
                                </w:rPr>
                              </w:pPr>
                              <w:sdt>
                                <w:sdtPr>
                                  <w:alias w:val="Numeris"/>
                                  <w:tag w:val="nr_eee1add7f57b4932a9e7d6439f56a0ff"/>
                                  <w:id w:val="-1300767138"/>
                                  <w:lock w:val="sdtLocked"/>
                                </w:sdtPr>
                                <w:sdtContent>
                                  <w:r w:rsidR="00456CAC">
                                    <w:rPr>
                                      <w:szCs w:val="24"/>
                                    </w:rPr>
                                    <w:t>36.6.2.7.1</w:t>
                                  </w:r>
                                </w:sdtContent>
                              </w:sdt>
                              <w:r w:rsidR="00456CAC">
                                <w:rPr>
                                  <w:szCs w:val="24"/>
                                </w:rPr>
                                <w:t xml:space="preserve">. </w:t>
                              </w:r>
                              <w:proofErr w:type="spellStart"/>
                              <w:r w:rsidR="00456CAC">
                                <w:rPr>
                                  <w:szCs w:val="24"/>
                                </w:rPr>
                                <w:t>Remove</w:t>
                              </w:r>
                              <w:proofErr w:type="spellEnd"/>
                              <w:r w:rsidR="00456CAC">
                                <w:rPr>
                                  <w:szCs w:val="24"/>
                                </w:rPr>
                                <w:t xml:space="preserve"> atlikto veiksmo trukmė.</w:t>
                              </w:r>
                            </w:p>
                          </w:sdtContent>
                        </w:sdt>
                      </w:sdtContent>
                    </w:sdt>
                    <w:sdt>
                      <w:sdtPr>
                        <w:alias w:val="3 pr. 36.6.2.8 pp."/>
                        <w:tag w:val="part_e7673f2645d04c218334cbf4f32855df"/>
                        <w:id w:val="-1262673684"/>
                        <w:lock w:val="sdtLocked"/>
                      </w:sdtPr>
                      <w:sdtContent>
                        <w:p w:rsidR="00AB7144" w:rsidRDefault="004C0B5E">
                          <w:pPr>
                            <w:keepLines/>
                            <w:suppressAutoHyphens/>
                            <w:ind w:firstLine="810"/>
                            <w:textAlignment w:val="center"/>
                            <w:rPr>
                              <w:szCs w:val="24"/>
                            </w:rPr>
                          </w:pPr>
                          <w:sdt>
                            <w:sdtPr>
                              <w:alias w:val="Numeris"/>
                              <w:tag w:val="nr_e7673f2645d04c218334cbf4f32855df"/>
                              <w:id w:val="345287616"/>
                              <w:lock w:val="sdtLocked"/>
                            </w:sdtPr>
                            <w:sdtContent>
                              <w:r w:rsidR="00456CAC">
                                <w:rPr>
                                  <w:szCs w:val="24"/>
                                </w:rPr>
                                <w:t>36.6.2.8</w:t>
                              </w:r>
                            </w:sdtContent>
                          </w:sdt>
                          <w:r w:rsidR="00456CAC">
                            <w:rPr>
                              <w:szCs w:val="24"/>
                            </w:rPr>
                            <w:t xml:space="preserve">. </w:t>
                          </w:r>
                          <w:proofErr w:type="spellStart"/>
                          <w:r w:rsidR="00456CAC">
                            <w:rPr>
                              <w:szCs w:val="24"/>
                            </w:rPr>
                            <w:t>Roll</w:t>
                          </w:r>
                          <w:proofErr w:type="spellEnd"/>
                          <w:r w:rsidR="00456CAC">
                            <w:rPr>
                              <w:szCs w:val="24"/>
                            </w:rPr>
                            <w:t xml:space="preserve"> </w:t>
                          </w:r>
                          <w:r w:rsidR="00456CAC">
                            <w:rPr>
                              <w:rFonts w:eastAsia="Calibri"/>
                              <w:szCs w:val="24"/>
                            </w:rPr>
                            <w:t>–</w:t>
                          </w:r>
                          <w:r w:rsidR="00456CAC">
                            <w:rPr>
                              <w:szCs w:val="24"/>
                            </w:rPr>
                            <w:t xml:space="preserve"> rotacija. Gimdyvės padėtis </w:t>
                          </w:r>
                          <w:r w:rsidR="00456CAC">
                            <w:rPr>
                              <w:rFonts w:eastAsia="Calibri"/>
                              <w:szCs w:val="24"/>
                            </w:rPr>
                            <w:t>–</w:t>
                          </w:r>
                          <w:r w:rsidR="00456CAC">
                            <w:rPr>
                              <w:szCs w:val="24"/>
                            </w:rPr>
                            <w:t xml:space="preserve"> </w:t>
                          </w:r>
                          <w:r w:rsidR="00456CAC">
                            <w:rPr>
                              <w:color w:val="000000"/>
                              <w:szCs w:val="24"/>
                            </w:rPr>
                            <w:t xml:space="preserve"> </w:t>
                          </w:r>
                          <w:r w:rsidR="00456CAC">
                            <w:rPr>
                              <w:szCs w:val="24"/>
                            </w:rPr>
                            <w:t>„kelių-alkūnių“ (</w:t>
                          </w:r>
                          <w:proofErr w:type="spellStart"/>
                          <w:r w:rsidR="00456CAC">
                            <w:rPr>
                              <w:szCs w:val="24"/>
                            </w:rPr>
                            <w:t>Gaskino</w:t>
                          </w:r>
                          <w:proofErr w:type="spellEnd"/>
                          <w:r w:rsidR="00456CAC">
                            <w:rPr>
                              <w:szCs w:val="24"/>
                            </w:rPr>
                            <w:t xml:space="preserve"> būdas).</w:t>
                          </w:r>
                        </w:p>
                        <w:sdt>
                          <w:sdtPr>
                            <w:alias w:val="3 pr. 36.6.2.8.1 pp."/>
                            <w:tag w:val="part_5d7e1bfac0ef4f8eaf910816e95e1e3c"/>
                            <w:id w:val="-2145268034"/>
                            <w:lock w:val="sdtLocked"/>
                          </w:sdtPr>
                          <w:sdtContent>
                            <w:p w:rsidR="00AB7144" w:rsidRDefault="004C0B5E">
                              <w:pPr>
                                <w:keepLines/>
                                <w:suppressAutoHyphens/>
                                <w:ind w:firstLine="810"/>
                                <w:textAlignment w:val="center"/>
                                <w:rPr>
                                  <w:szCs w:val="24"/>
                                </w:rPr>
                              </w:pPr>
                              <w:sdt>
                                <w:sdtPr>
                                  <w:alias w:val="Numeris"/>
                                  <w:tag w:val="nr_5d7e1bfac0ef4f8eaf910816e95e1e3c"/>
                                  <w:id w:val="1493451479"/>
                                  <w:lock w:val="sdtLocked"/>
                                </w:sdtPr>
                                <w:sdtContent>
                                  <w:r w:rsidR="00456CAC">
                                    <w:rPr>
                                      <w:szCs w:val="24"/>
                                    </w:rPr>
                                    <w:t>36.6.2.8.1</w:t>
                                  </w:r>
                                </w:sdtContent>
                              </w:sdt>
                              <w:r w:rsidR="00456CAC">
                                <w:rPr>
                                  <w:szCs w:val="24"/>
                                </w:rPr>
                                <w:t xml:space="preserve">. </w:t>
                              </w:r>
                              <w:proofErr w:type="spellStart"/>
                              <w:r w:rsidR="00456CAC">
                                <w:rPr>
                                  <w:szCs w:val="24"/>
                                </w:rPr>
                                <w:t>Roll</w:t>
                              </w:r>
                              <w:proofErr w:type="spellEnd"/>
                              <w:r w:rsidR="00456CAC">
                                <w:rPr>
                                  <w:szCs w:val="24"/>
                                </w:rPr>
                                <w:t xml:space="preserve"> atlikto veiksmo trukmė.</w:t>
                              </w:r>
                            </w:p>
                          </w:sdtContent>
                        </w:sdt>
                      </w:sdtContent>
                    </w:sdt>
                    <w:sdt>
                      <w:sdtPr>
                        <w:alias w:val="3 pr. 36.6.2.9 pp."/>
                        <w:tag w:val="part_f4f1e2e937de405bb063ab0b9920907b"/>
                        <w:id w:val="635148820"/>
                        <w:lock w:val="sdtLocked"/>
                      </w:sdtPr>
                      <w:sdtContent>
                        <w:p w:rsidR="00AB7144" w:rsidRDefault="004C0B5E">
                          <w:pPr>
                            <w:keepLines/>
                            <w:suppressAutoHyphens/>
                            <w:ind w:firstLine="810"/>
                            <w:textAlignment w:val="center"/>
                            <w:rPr>
                              <w:szCs w:val="24"/>
                            </w:rPr>
                          </w:pPr>
                          <w:sdt>
                            <w:sdtPr>
                              <w:alias w:val="Numeris"/>
                              <w:tag w:val="nr_f4f1e2e937de405bb063ab0b9920907b"/>
                              <w:id w:val="1495224398"/>
                              <w:lock w:val="sdtLocked"/>
                            </w:sdtPr>
                            <w:sdtContent>
                              <w:r w:rsidR="00456CAC">
                                <w:rPr>
                                  <w:szCs w:val="24"/>
                                </w:rPr>
                                <w:t>36.6.2.9</w:t>
                              </w:r>
                            </w:sdtContent>
                          </w:sdt>
                          <w:r w:rsidR="00456CAC">
                            <w:rPr>
                              <w:szCs w:val="24"/>
                            </w:rPr>
                            <w:t>. Taikytas kraštutinis metodas.</w:t>
                          </w:r>
                        </w:p>
                        <w:sdt>
                          <w:sdtPr>
                            <w:alias w:val="3 pr. 36.6.2.9.1 pp."/>
                            <w:tag w:val="part_0eba414a1a1447d3bdbfb59bf54b45f0"/>
                            <w:id w:val="-2145029302"/>
                            <w:lock w:val="sdtLocked"/>
                          </w:sdtPr>
                          <w:sdtContent>
                            <w:p w:rsidR="00AB7144" w:rsidRDefault="004C0B5E">
                              <w:pPr>
                                <w:keepLines/>
                                <w:suppressAutoHyphens/>
                                <w:ind w:firstLine="810"/>
                                <w:textAlignment w:val="center"/>
                                <w:rPr>
                                  <w:szCs w:val="24"/>
                                </w:rPr>
                              </w:pPr>
                              <w:sdt>
                                <w:sdtPr>
                                  <w:alias w:val="Numeris"/>
                                  <w:tag w:val="nr_0eba414a1a1447d3bdbfb59bf54b45f0"/>
                                  <w:id w:val="427389999"/>
                                  <w:lock w:val="sdtLocked"/>
                                </w:sdtPr>
                                <w:sdtContent>
                                  <w:r w:rsidR="00456CAC">
                                    <w:rPr>
                                      <w:szCs w:val="24"/>
                                    </w:rPr>
                                    <w:t>36.6.2.9.1</w:t>
                                  </w:r>
                                </w:sdtContent>
                              </w:sdt>
                              <w:r w:rsidR="00456CAC">
                                <w:rPr>
                                  <w:szCs w:val="24"/>
                                </w:rPr>
                                <w:t>. Taikytas kraštutinis metodas, atlikto veiksmo trukmė.</w:t>
                              </w:r>
                            </w:p>
                          </w:sdtContent>
                        </w:sdt>
                      </w:sdtContent>
                    </w:sdt>
                  </w:sdtContent>
                </w:sdt>
                <w:sdt>
                  <w:sdtPr>
                    <w:alias w:val="3 pr. 36.6.3 pp."/>
                    <w:tag w:val="part_1e064db14c3644a2b223bed0ab0b2677"/>
                    <w:id w:val="1389223439"/>
                    <w:lock w:val="sdtLocked"/>
                  </w:sdtPr>
                  <w:sdtContent>
                    <w:p w:rsidR="00AB7144" w:rsidRDefault="004C0B5E">
                      <w:pPr>
                        <w:keepLines/>
                        <w:suppressAutoHyphens/>
                        <w:ind w:firstLine="810"/>
                        <w:textAlignment w:val="center"/>
                        <w:rPr>
                          <w:szCs w:val="24"/>
                        </w:rPr>
                      </w:pPr>
                      <w:sdt>
                        <w:sdtPr>
                          <w:alias w:val="Numeris"/>
                          <w:tag w:val="nr_1e064db14c3644a2b223bed0ab0b2677"/>
                          <w:id w:val="1519736332"/>
                          <w:lock w:val="sdtLocked"/>
                        </w:sdtPr>
                        <w:sdtContent>
                          <w:r w:rsidR="00456CAC">
                            <w:rPr>
                              <w:szCs w:val="24"/>
                            </w:rPr>
                            <w:t>36.6.3</w:t>
                          </w:r>
                        </w:sdtContent>
                      </w:sdt>
                      <w:r w:rsidR="00456CAC">
                        <w:rPr>
                          <w:szCs w:val="24"/>
                        </w:rPr>
                        <w:t>. Fiksuotas naujagimio gimimo laikas (data ir laikas).</w:t>
                      </w:r>
                    </w:p>
                  </w:sdtContent>
                </w:sdt>
                <w:sdt>
                  <w:sdtPr>
                    <w:alias w:val="3 pr. 36.6.4 pp."/>
                    <w:tag w:val="part_c6970b2cc2874dc2b7adfbd6fc21f22c"/>
                    <w:id w:val="-2013440282"/>
                    <w:lock w:val="sdtLocked"/>
                  </w:sdtPr>
                  <w:sdtContent>
                    <w:p w:rsidR="00AB7144" w:rsidRDefault="004C0B5E">
                      <w:pPr>
                        <w:keepLines/>
                        <w:suppressAutoHyphens/>
                        <w:ind w:firstLine="810"/>
                        <w:textAlignment w:val="center"/>
                        <w:rPr>
                          <w:szCs w:val="24"/>
                        </w:rPr>
                      </w:pPr>
                      <w:sdt>
                        <w:sdtPr>
                          <w:alias w:val="Numeris"/>
                          <w:tag w:val="nr_c6970b2cc2874dc2b7adfbd6fc21f22c"/>
                          <w:id w:val="1100144351"/>
                          <w:lock w:val="sdtLocked"/>
                        </w:sdtPr>
                        <w:sdtContent>
                          <w:r w:rsidR="00456CAC">
                            <w:rPr>
                              <w:szCs w:val="24"/>
                            </w:rPr>
                            <w:t>36.6.4</w:t>
                          </w:r>
                        </w:sdtContent>
                      </w:sdt>
                      <w:r w:rsidR="00456CAC">
                        <w:rPr>
                          <w:szCs w:val="24"/>
                        </w:rPr>
                        <w:t>. Procedūrą atliko.</w:t>
                      </w:r>
                    </w:p>
                    <w:p w:rsidR="00AB7144" w:rsidRDefault="004C0B5E">
                      <w:pPr>
                        <w:keepLines/>
                        <w:suppressAutoHyphens/>
                        <w:ind w:firstLine="62"/>
                        <w:textAlignment w:val="center"/>
                        <w:rPr>
                          <w:szCs w:val="24"/>
                        </w:rPr>
                      </w:pPr>
                    </w:p>
                  </w:sdtContent>
                </w:sdt>
              </w:sdtContent>
            </w:sdt>
          </w:sdtContent>
        </w:sdt>
        <w:sdt>
          <w:sdtPr>
            <w:alias w:val="3 pr. 37 p."/>
            <w:tag w:val="part_c48fc746c4bf4f4a8b381b0ad607cf39"/>
            <w:id w:val="-1899271527"/>
            <w:lock w:val="sdtLocked"/>
          </w:sdtPr>
          <w:sdtContent>
            <w:p w:rsidR="00AB7144" w:rsidRDefault="004C0B5E">
              <w:pPr>
                <w:keepLines/>
                <w:suppressAutoHyphens/>
                <w:ind w:left="851"/>
                <w:jc w:val="center"/>
                <w:textAlignment w:val="center"/>
                <w:rPr>
                  <w:b/>
                  <w:bCs/>
                  <w:szCs w:val="24"/>
                </w:rPr>
              </w:pPr>
              <w:sdt>
                <w:sdtPr>
                  <w:alias w:val="Numeris"/>
                  <w:tag w:val="nr_c48fc746c4bf4f4a8b381b0ad607cf39"/>
                  <w:id w:val="-1396199644"/>
                  <w:lock w:val="sdtLocked"/>
                </w:sdtPr>
                <w:sdtContent>
                  <w:r w:rsidR="00456CAC">
                    <w:rPr>
                      <w:b/>
                      <w:bCs/>
                      <w:szCs w:val="24"/>
                    </w:rPr>
                    <w:t>37</w:t>
                  </w:r>
                </w:sdtContent>
              </w:sdt>
              <w:r w:rsidR="00456CAC">
                <w:rPr>
                  <w:b/>
                  <w:bCs/>
                  <w:szCs w:val="24"/>
                </w:rPr>
                <w:t>. E096-PART. PARTOGRAMA</w:t>
              </w:r>
            </w:p>
            <w:p w:rsidR="00AB7144" w:rsidRDefault="00AB7144">
              <w:pPr>
                <w:keepLines/>
                <w:suppressAutoHyphens/>
                <w:ind w:left="851" w:firstLine="62"/>
                <w:jc w:val="center"/>
                <w:textAlignment w:val="center"/>
                <w:rPr>
                  <w:szCs w:val="24"/>
                </w:rPr>
              </w:pPr>
            </w:p>
            <w:sdt>
              <w:sdtPr>
                <w:alias w:val="3 pr. 37.1 pp."/>
                <w:tag w:val="part_601e6a292bcd47a982608092447c2278"/>
                <w:id w:val="-1797904435"/>
                <w:lock w:val="sdtLocked"/>
              </w:sdtPr>
              <w:sdtContent>
                <w:p w:rsidR="00AB7144" w:rsidRDefault="004C0B5E">
                  <w:pPr>
                    <w:keepLines/>
                    <w:suppressAutoHyphens/>
                    <w:ind w:firstLine="810"/>
                    <w:textAlignment w:val="center"/>
                    <w:rPr>
                      <w:b/>
                      <w:bCs/>
                      <w:szCs w:val="24"/>
                    </w:rPr>
                  </w:pPr>
                  <w:sdt>
                    <w:sdtPr>
                      <w:alias w:val="Numeris"/>
                      <w:tag w:val="nr_601e6a292bcd47a982608092447c2278"/>
                      <w:id w:val="1273134168"/>
                      <w:lock w:val="sdtLocked"/>
                    </w:sdtPr>
                    <w:sdtContent>
                      <w:r w:rsidR="00456CAC">
                        <w:rPr>
                          <w:szCs w:val="24"/>
                        </w:rPr>
                        <w:t>37.1</w:t>
                      </w:r>
                    </w:sdtContent>
                  </w:sdt>
                  <w:r w:rsidR="00456CAC">
                    <w:rPr>
                      <w:szCs w:val="24"/>
                    </w:rPr>
                    <w:t>. Antraštė</w:t>
                  </w:r>
                  <w:r w:rsidR="00456CAC">
                    <w:rPr>
                      <w:b/>
                      <w:bCs/>
                      <w:szCs w:val="24"/>
                    </w:rPr>
                    <w:t xml:space="preserve"> </w:t>
                  </w:r>
                  <w:r w:rsidR="00456CAC">
                    <w:rPr>
                      <w:rFonts w:eastAsia="Calibri"/>
                    </w:rPr>
                    <w:t>(</w:t>
                  </w:r>
                  <w:r w:rsidR="00456CAC">
                    <w:rPr>
                      <w:color w:val="000000"/>
                      <w:szCs w:val="24"/>
                    </w:rPr>
                    <w:t xml:space="preserve">duomenų rinkinio grupės </w:t>
                  </w:r>
                  <w:r w:rsidR="00456CAC">
                    <w:rPr>
                      <w:szCs w:val="24"/>
                    </w:rPr>
                    <w:t>„NGN medicininių e. dokumentų antraštė-1“</w:t>
                  </w:r>
                  <w:r w:rsidR="00456CAC">
                    <w:rPr>
                      <w:color w:val="000000"/>
                      <w:szCs w:val="24"/>
                    </w:rPr>
                    <w:t xml:space="preserve"> duomenys)</w:t>
                  </w:r>
                  <w:r w:rsidR="00456CAC">
                    <w:rPr>
                      <w:szCs w:val="24"/>
                    </w:rPr>
                    <w:t>.</w:t>
                  </w:r>
                </w:p>
              </w:sdtContent>
            </w:sdt>
            <w:sdt>
              <w:sdtPr>
                <w:alias w:val="3 pr. 37.2 pp."/>
                <w:tag w:val="part_aae1eec4561548cd9f33ae7a8bd54081"/>
                <w:id w:val="1899856315"/>
                <w:lock w:val="sdtLocked"/>
              </w:sdtPr>
              <w:sdtContent>
                <w:p w:rsidR="00AB7144" w:rsidRDefault="004C0B5E">
                  <w:pPr>
                    <w:keepLines/>
                    <w:suppressAutoHyphens/>
                    <w:ind w:firstLine="810"/>
                    <w:textAlignment w:val="center"/>
                  </w:pPr>
                  <w:sdt>
                    <w:sdtPr>
                      <w:alias w:val="Numeris"/>
                      <w:tag w:val="nr_aae1eec4561548cd9f33ae7a8bd54081"/>
                      <w:id w:val="1143090464"/>
                      <w:lock w:val="sdtLocked"/>
                    </w:sdtPr>
                    <w:sdtContent>
                      <w:r w:rsidR="00456CAC">
                        <w:t>37.2</w:t>
                      </w:r>
                    </w:sdtContent>
                  </w:sdt>
                  <w:r w:rsidR="00456CAC">
                    <w:t>. Medicininiai duomenys:</w:t>
                  </w:r>
                </w:p>
              </w:sdtContent>
            </w:sdt>
            <w:sdt>
              <w:sdtPr>
                <w:alias w:val="3 pr. 37.3 pp."/>
                <w:tag w:val="part_8e27fc6ee2954f4eb7e32b6bd8fc57bf"/>
                <w:id w:val="1905413464"/>
                <w:lock w:val="sdtLocked"/>
              </w:sdtPr>
              <w:sdtContent>
                <w:p w:rsidR="00AB7144" w:rsidRDefault="004C0B5E">
                  <w:pPr>
                    <w:keepLines/>
                    <w:suppressAutoHyphens/>
                    <w:ind w:firstLine="810"/>
                    <w:textAlignment w:val="center"/>
                    <w:rPr>
                      <w:szCs w:val="24"/>
                    </w:rPr>
                  </w:pPr>
                  <w:sdt>
                    <w:sdtPr>
                      <w:alias w:val="Numeris"/>
                      <w:tag w:val="nr_8e27fc6ee2954f4eb7e32b6bd8fc57bf"/>
                      <w:id w:val="821542685"/>
                      <w:lock w:val="sdtLocked"/>
                    </w:sdtPr>
                    <w:sdtContent>
                      <w:r w:rsidR="00456CAC">
                        <w:rPr>
                          <w:szCs w:val="24"/>
                        </w:rPr>
                        <w:t>37.3</w:t>
                      </w:r>
                    </w:sdtContent>
                  </w:sdt>
                  <w:r w:rsidR="00456CAC">
                    <w:rPr>
                      <w:szCs w:val="24"/>
                    </w:rPr>
                    <w:t>. Gimdyvės duomenys:</w:t>
                  </w:r>
                </w:p>
                <w:sdt>
                  <w:sdtPr>
                    <w:alias w:val="3 pr. 37.3.1 pp."/>
                    <w:tag w:val="part_b103587614d649d38472b7e6b02bebbb"/>
                    <w:id w:val="-548297701"/>
                    <w:lock w:val="sdtLocked"/>
                  </w:sdtPr>
                  <w:sdtContent>
                    <w:p w:rsidR="00AB7144" w:rsidRDefault="004C0B5E">
                      <w:pPr>
                        <w:keepLines/>
                        <w:suppressAutoHyphens/>
                        <w:ind w:firstLine="810"/>
                        <w:textAlignment w:val="center"/>
                        <w:rPr>
                          <w:szCs w:val="24"/>
                        </w:rPr>
                      </w:pPr>
                      <w:sdt>
                        <w:sdtPr>
                          <w:alias w:val="Numeris"/>
                          <w:tag w:val="nr_b103587614d649d38472b7e6b02bebbb"/>
                          <w:id w:val="287330000"/>
                          <w:lock w:val="sdtLocked"/>
                        </w:sdtPr>
                        <w:sdtContent>
                          <w:r w:rsidR="00456CAC">
                            <w:rPr>
                              <w:szCs w:val="24"/>
                            </w:rPr>
                            <w:t>37.3.1</w:t>
                          </w:r>
                        </w:sdtContent>
                      </w:sdt>
                      <w:r w:rsidR="00456CAC">
                        <w:rPr>
                          <w:szCs w:val="24"/>
                        </w:rPr>
                        <w:t>. Reguliarių sąrėmių pradžia.</w:t>
                      </w:r>
                    </w:p>
                  </w:sdtContent>
                </w:sdt>
                <w:sdt>
                  <w:sdtPr>
                    <w:alias w:val="3 pr. 37.3.2 pp."/>
                    <w:tag w:val="part_3acf19229ad046d1a7996e329be851a5"/>
                    <w:id w:val="1556358271"/>
                    <w:lock w:val="sdtLocked"/>
                  </w:sdtPr>
                  <w:sdtContent>
                    <w:p w:rsidR="00AB7144" w:rsidRDefault="004C0B5E">
                      <w:pPr>
                        <w:keepLines/>
                        <w:suppressAutoHyphens/>
                        <w:ind w:firstLine="810"/>
                        <w:textAlignment w:val="center"/>
                        <w:rPr>
                          <w:szCs w:val="24"/>
                        </w:rPr>
                      </w:pPr>
                      <w:sdt>
                        <w:sdtPr>
                          <w:alias w:val="Numeris"/>
                          <w:tag w:val="nr_3acf19229ad046d1a7996e329be851a5"/>
                          <w:id w:val="212092747"/>
                          <w:lock w:val="sdtLocked"/>
                        </w:sdtPr>
                        <w:sdtContent>
                          <w:r w:rsidR="00456CAC">
                            <w:rPr>
                              <w:szCs w:val="24"/>
                            </w:rPr>
                            <w:t>37.3.2</w:t>
                          </w:r>
                        </w:sdtContent>
                      </w:sdt>
                      <w:r w:rsidR="00456CAC">
                        <w:rPr>
                          <w:szCs w:val="24"/>
                        </w:rPr>
                        <w:t>. Vaisių skaičius.</w:t>
                      </w:r>
                    </w:p>
                  </w:sdtContent>
                </w:sdt>
              </w:sdtContent>
            </w:sdt>
            <w:sdt>
              <w:sdtPr>
                <w:alias w:val="3 pr. 37.4 pp."/>
                <w:tag w:val="part_b6b14a5a10b64e98b141606dcfd58c42"/>
                <w:id w:val="-24255307"/>
                <w:lock w:val="sdtLocked"/>
              </w:sdtPr>
              <w:sdtContent>
                <w:p w:rsidR="00AB7144" w:rsidRDefault="004C0B5E">
                  <w:pPr>
                    <w:keepLines/>
                    <w:suppressAutoHyphens/>
                    <w:ind w:firstLine="810"/>
                    <w:textAlignment w:val="center"/>
                    <w:rPr>
                      <w:szCs w:val="24"/>
                    </w:rPr>
                  </w:pPr>
                  <w:sdt>
                    <w:sdtPr>
                      <w:alias w:val="Numeris"/>
                      <w:tag w:val="nr_b6b14a5a10b64e98b141606dcfd58c42"/>
                      <w:id w:val="-1951161908"/>
                      <w:lock w:val="sdtLocked"/>
                    </w:sdtPr>
                    <w:sdtContent>
                      <w:r w:rsidR="00456CAC">
                        <w:rPr>
                          <w:szCs w:val="24"/>
                        </w:rPr>
                        <w:t>37.4</w:t>
                      </w:r>
                    </w:sdtContent>
                  </w:sdt>
                  <w:r w:rsidR="00456CAC">
                    <w:rPr>
                      <w:szCs w:val="24"/>
                    </w:rPr>
                    <w:t>. Vaisiaus duomenys:</w:t>
                  </w:r>
                </w:p>
                <w:sdt>
                  <w:sdtPr>
                    <w:alias w:val="3 pr. 37.4.1 pp."/>
                    <w:tag w:val="part_2e2cacd85e624a6187f825f217237a93"/>
                    <w:id w:val="-1963874458"/>
                    <w:lock w:val="sdtLocked"/>
                  </w:sdtPr>
                  <w:sdtContent>
                    <w:p w:rsidR="00AB7144" w:rsidRDefault="004C0B5E">
                      <w:pPr>
                        <w:keepLines/>
                        <w:suppressAutoHyphens/>
                        <w:ind w:firstLine="810"/>
                        <w:textAlignment w:val="center"/>
                        <w:rPr>
                          <w:szCs w:val="24"/>
                        </w:rPr>
                      </w:pPr>
                      <w:sdt>
                        <w:sdtPr>
                          <w:alias w:val="Numeris"/>
                          <w:tag w:val="nr_2e2cacd85e624a6187f825f217237a93"/>
                          <w:id w:val="1852600984"/>
                          <w:lock w:val="sdtLocked"/>
                        </w:sdtPr>
                        <w:sdtContent>
                          <w:r w:rsidR="00456CAC">
                            <w:rPr>
                              <w:szCs w:val="24"/>
                            </w:rPr>
                            <w:t>37.4.1</w:t>
                          </w:r>
                        </w:sdtContent>
                      </w:sdt>
                      <w:r w:rsidR="00456CAC">
                        <w:rPr>
                          <w:szCs w:val="24"/>
                        </w:rPr>
                        <w:t xml:space="preserve">. Vaisiaus vandenų nutekėjimo arba </w:t>
                      </w:r>
                      <w:proofErr w:type="spellStart"/>
                      <w:r w:rsidR="00456CAC">
                        <w:rPr>
                          <w:szCs w:val="24"/>
                        </w:rPr>
                        <w:t>amniotomijos</w:t>
                      </w:r>
                      <w:proofErr w:type="spellEnd"/>
                      <w:r w:rsidR="00456CAC">
                        <w:rPr>
                          <w:szCs w:val="24"/>
                        </w:rPr>
                        <w:t xml:space="preserve"> laikas (data ir laikas).</w:t>
                      </w:r>
                    </w:p>
                  </w:sdtContent>
                </w:sdt>
                <w:sdt>
                  <w:sdtPr>
                    <w:alias w:val="3 pr. 37.4.2 pp."/>
                    <w:tag w:val="part_634283b3e6804b92b0c2a792a5cd07bc"/>
                    <w:id w:val="-943448552"/>
                    <w:lock w:val="sdtLocked"/>
                  </w:sdtPr>
                  <w:sdtContent>
                    <w:p w:rsidR="00AB7144" w:rsidRDefault="004C0B5E">
                      <w:pPr>
                        <w:keepLines/>
                        <w:suppressAutoHyphens/>
                        <w:ind w:firstLine="810"/>
                        <w:textAlignment w:val="center"/>
                        <w:rPr>
                          <w:szCs w:val="24"/>
                        </w:rPr>
                      </w:pPr>
                      <w:sdt>
                        <w:sdtPr>
                          <w:alias w:val="Numeris"/>
                          <w:tag w:val="nr_634283b3e6804b92b0c2a792a5cd07bc"/>
                          <w:id w:val="1438556656"/>
                          <w:lock w:val="sdtLocked"/>
                        </w:sdtPr>
                        <w:sdtContent>
                          <w:r w:rsidR="00456CAC">
                            <w:rPr>
                              <w:szCs w:val="24"/>
                            </w:rPr>
                            <w:t>37.4.2</w:t>
                          </w:r>
                        </w:sdtContent>
                      </w:sdt>
                      <w:r w:rsidR="00456CAC">
                        <w:rPr>
                          <w:szCs w:val="24"/>
                        </w:rPr>
                        <w:t>. Vaisiaus vandenų spalva.</w:t>
                      </w:r>
                    </w:p>
                  </w:sdtContent>
                </w:sdt>
                <w:sdt>
                  <w:sdtPr>
                    <w:alias w:val="3 pr. 37.4.3 pp."/>
                    <w:tag w:val="part_eb9163eeeee94dcc8236e60cc1e88289"/>
                    <w:id w:val="-1353634874"/>
                    <w:lock w:val="sdtLocked"/>
                  </w:sdtPr>
                  <w:sdtContent>
                    <w:p w:rsidR="00AB7144" w:rsidRDefault="004C0B5E">
                      <w:pPr>
                        <w:keepLines/>
                        <w:suppressAutoHyphens/>
                        <w:ind w:firstLine="810"/>
                        <w:textAlignment w:val="center"/>
                        <w:rPr>
                          <w:szCs w:val="24"/>
                        </w:rPr>
                      </w:pPr>
                      <w:sdt>
                        <w:sdtPr>
                          <w:alias w:val="Numeris"/>
                          <w:tag w:val="nr_eb9163eeeee94dcc8236e60cc1e88289"/>
                          <w:id w:val="-884790169"/>
                          <w:lock w:val="sdtLocked"/>
                        </w:sdtPr>
                        <w:sdtContent>
                          <w:r w:rsidR="00456CAC">
                            <w:rPr>
                              <w:szCs w:val="24"/>
                            </w:rPr>
                            <w:t>37.4.3</w:t>
                          </w:r>
                        </w:sdtContent>
                      </w:sdt>
                      <w:r w:rsidR="00456CAC">
                        <w:rPr>
                          <w:szCs w:val="24"/>
                        </w:rPr>
                        <w:t>. Vaisiaus vandenų kiekis.</w:t>
                      </w:r>
                    </w:p>
                  </w:sdtContent>
                </w:sdt>
                <w:sdt>
                  <w:sdtPr>
                    <w:alias w:val="3 pr. 37.4.4 pp."/>
                    <w:tag w:val="part_c8eb79c6a7fa48da871a95ad7ca1e47a"/>
                    <w:id w:val="876436275"/>
                    <w:lock w:val="sdtLocked"/>
                  </w:sdtPr>
                  <w:sdtContent>
                    <w:p w:rsidR="00AB7144" w:rsidRDefault="004C0B5E">
                      <w:pPr>
                        <w:keepLines/>
                        <w:suppressAutoHyphens/>
                        <w:ind w:firstLine="810"/>
                        <w:textAlignment w:val="center"/>
                        <w:rPr>
                          <w:szCs w:val="24"/>
                        </w:rPr>
                      </w:pPr>
                      <w:sdt>
                        <w:sdtPr>
                          <w:alias w:val="Numeris"/>
                          <w:tag w:val="nr_c8eb79c6a7fa48da871a95ad7ca1e47a"/>
                          <w:id w:val="-1702391131"/>
                          <w:lock w:val="sdtLocked"/>
                        </w:sdtPr>
                        <w:sdtContent>
                          <w:r w:rsidR="00456CAC">
                            <w:rPr>
                              <w:szCs w:val="24"/>
                            </w:rPr>
                            <w:t>37.4.4</w:t>
                          </w:r>
                        </w:sdtContent>
                      </w:sdt>
                      <w:r w:rsidR="00456CAC">
                        <w:rPr>
                          <w:szCs w:val="24"/>
                        </w:rPr>
                        <w:t xml:space="preserve">. </w:t>
                      </w:r>
                      <w:proofErr w:type="spellStart"/>
                      <w:r w:rsidR="00456CAC">
                        <w:rPr>
                          <w:szCs w:val="24"/>
                        </w:rPr>
                        <w:t>Pirmeigė</w:t>
                      </w:r>
                      <w:proofErr w:type="spellEnd"/>
                      <w:r w:rsidR="00456CAC">
                        <w:rPr>
                          <w:szCs w:val="24"/>
                        </w:rPr>
                        <w:t xml:space="preserve"> dalis.</w:t>
                      </w:r>
                    </w:p>
                  </w:sdtContent>
                </w:sdt>
              </w:sdtContent>
            </w:sdt>
            <w:sdt>
              <w:sdtPr>
                <w:alias w:val="3 pr. 37.5 pp."/>
                <w:tag w:val="part_1c3b6bb9802c4d758b7c7bf4a4ee19e0"/>
                <w:id w:val="1467782957"/>
                <w:lock w:val="sdtLocked"/>
              </w:sdtPr>
              <w:sdtContent>
                <w:p w:rsidR="00AB7144" w:rsidRDefault="004C0B5E">
                  <w:pPr>
                    <w:keepLines/>
                    <w:suppressAutoHyphens/>
                    <w:ind w:firstLine="810"/>
                    <w:textAlignment w:val="center"/>
                    <w:rPr>
                      <w:szCs w:val="24"/>
                    </w:rPr>
                  </w:pPr>
                  <w:sdt>
                    <w:sdtPr>
                      <w:alias w:val="Numeris"/>
                      <w:tag w:val="nr_1c3b6bb9802c4d758b7c7bf4a4ee19e0"/>
                      <w:id w:val="1721088766"/>
                      <w:lock w:val="sdtLocked"/>
                    </w:sdtPr>
                    <w:sdtContent>
                      <w:r w:rsidR="00456CAC">
                        <w:rPr>
                          <w:szCs w:val="24"/>
                        </w:rPr>
                        <w:t>37.5</w:t>
                      </w:r>
                    </w:sdtContent>
                  </w:sdt>
                  <w:r w:rsidR="00456CAC">
                    <w:rPr>
                      <w:szCs w:val="24"/>
                    </w:rPr>
                    <w:t xml:space="preserve">. </w:t>
                  </w:r>
                  <w:proofErr w:type="spellStart"/>
                  <w:r w:rsidR="00456CAC">
                    <w:rPr>
                      <w:szCs w:val="24"/>
                    </w:rPr>
                    <w:t>Partogramos</w:t>
                  </w:r>
                  <w:proofErr w:type="spellEnd"/>
                  <w:r w:rsidR="00456CAC">
                    <w:rPr>
                      <w:szCs w:val="24"/>
                    </w:rPr>
                    <w:t xml:space="preserve"> įrašai:</w:t>
                  </w:r>
                </w:p>
                <w:sdt>
                  <w:sdtPr>
                    <w:alias w:val="3 pr. 37.5.1 pp."/>
                    <w:tag w:val="part_d7e6fc871f954399887144b6bdf59824"/>
                    <w:id w:val="-1574881066"/>
                    <w:lock w:val="sdtLocked"/>
                  </w:sdtPr>
                  <w:sdtContent>
                    <w:p w:rsidR="00AB7144" w:rsidRDefault="004C0B5E">
                      <w:pPr>
                        <w:keepLines/>
                        <w:suppressAutoHyphens/>
                        <w:ind w:firstLine="810"/>
                        <w:textAlignment w:val="center"/>
                        <w:rPr>
                          <w:szCs w:val="24"/>
                        </w:rPr>
                      </w:pPr>
                      <w:sdt>
                        <w:sdtPr>
                          <w:alias w:val="Numeris"/>
                          <w:tag w:val="nr_d7e6fc871f954399887144b6bdf59824"/>
                          <w:id w:val="197048564"/>
                          <w:lock w:val="sdtLocked"/>
                        </w:sdtPr>
                        <w:sdtContent>
                          <w:r w:rsidR="00456CAC">
                            <w:rPr>
                              <w:szCs w:val="24"/>
                            </w:rPr>
                            <w:t>37.5.1</w:t>
                          </w:r>
                        </w:sdtContent>
                      </w:sdt>
                      <w:r w:rsidR="00456CAC">
                        <w:rPr>
                          <w:szCs w:val="24"/>
                        </w:rPr>
                        <w:t>. Gimdyvės duomenys:</w:t>
                      </w:r>
                    </w:p>
                    <w:sdt>
                      <w:sdtPr>
                        <w:alias w:val="3 pr. 37.5.1.1 pp."/>
                        <w:tag w:val="part_9ca4a8054b134cff91f87b79cd4b1a57"/>
                        <w:id w:val="1033687807"/>
                        <w:lock w:val="sdtLocked"/>
                      </w:sdtPr>
                      <w:sdtContent>
                        <w:p w:rsidR="00AB7144" w:rsidRDefault="004C0B5E">
                          <w:pPr>
                            <w:keepLines/>
                            <w:suppressAutoHyphens/>
                            <w:ind w:firstLine="810"/>
                            <w:textAlignment w:val="center"/>
                            <w:rPr>
                              <w:szCs w:val="24"/>
                            </w:rPr>
                          </w:pPr>
                          <w:sdt>
                            <w:sdtPr>
                              <w:alias w:val="Numeris"/>
                              <w:tag w:val="nr_9ca4a8054b134cff91f87b79cd4b1a57"/>
                              <w:id w:val="-891577643"/>
                              <w:lock w:val="sdtLocked"/>
                            </w:sdtPr>
                            <w:sdtContent>
                              <w:r w:rsidR="00456CAC">
                                <w:rPr>
                                  <w:szCs w:val="24"/>
                                </w:rPr>
                                <w:t>37.5.1.1</w:t>
                              </w:r>
                            </w:sdtContent>
                          </w:sdt>
                          <w:r w:rsidR="00456CAC">
                            <w:rPr>
                              <w:szCs w:val="24"/>
                            </w:rPr>
                            <w:t>. Įrašo data ir laikas.</w:t>
                          </w:r>
                        </w:p>
                      </w:sdtContent>
                    </w:sdt>
                    <w:sdt>
                      <w:sdtPr>
                        <w:alias w:val="3 pr. 37.5.1.2 pp."/>
                        <w:tag w:val="part_bb9d1a355c2d45bea0072324c5fbdbb6"/>
                        <w:id w:val="-1255048706"/>
                        <w:lock w:val="sdtLocked"/>
                      </w:sdtPr>
                      <w:sdtContent>
                        <w:p w:rsidR="00AB7144" w:rsidRDefault="004C0B5E">
                          <w:pPr>
                            <w:keepLines/>
                            <w:suppressAutoHyphens/>
                            <w:ind w:firstLine="810"/>
                            <w:textAlignment w:val="center"/>
                            <w:rPr>
                              <w:szCs w:val="24"/>
                            </w:rPr>
                          </w:pPr>
                          <w:sdt>
                            <w:sdtPr>
                              <w:alias w:val="Numeris"/>
                              <w:tag w:val="nr_bb9d1a355c2d45bea0072324c5fbdbb6"/>
                              <w:id w:val="-102046323"/>
                              <w:lock w:val="sdtLocked"/>
                            </w:sdtPr>
                            <w:sdtContent>
                              <w:r w:rsidR="00456CAC">
                                <w:rPr>
                                  <w:szCs w:val="24"/>
                                </w:rPr>
                                <w:t>37.5.1.2</w:t>
                              </w:r>
                            </w:sdtContent>
                          </w:sdt>
                          <w:r w:rsidR="00456CAC">
                            <w:rPr>
                              <w:szCs w:val="24"/>
                            </w:rPr>
                            <w:t>. Sąrėmio trukmė.</w:t>
                          </w:r>
                        </w:p>
                      </w:sdtContent>
                    </w:sdt>
                    <w:sdt>
                      <w:sdtPr>
                        <w:alias w:val="3 pr. 37.5.1.3 pp."/>
                        <w:tag w:val="part_749c4e18a8c34c059deb337db5f750a6"/>
                        <w:id w:val="-1139105353"/>
                        <w:lock w:val="sdtLocked"/>
                      </w:sdtPr>
                      <w:sdtContent>
                        <w:p w:rsidR="00AB7144" w:rsidRDefault="004C0B5E">
                          <w:pPr>
                            <w:keepLines/>
                            <w:suppressAutoHyphens/>
                            <w:ind w:firstLine="810"/>
                            <w:textAlignment w:val="center"/>
                            <w:rPr>
                              <w:szCs w:val="24"/>
                            </w:rPr>
                          </w:pPr>
                          <w:sdt>
                            <w:sdtPr>
                              <w:alias w:val="Numeris"/>
                              <w:tag w:val="nr_749c4e18a8c34c059deb337db5f750a6"/>
                              <w:id w:val="1321461613"/>
                              <w:lock w:val="sdtLocked"/>
                            </w:sdtPr>
                            <w:sdtContent>
                              <w:r w:rsidR="00456CAC">
                                <w:rPr>
                                  <w:szCs w:val="24"/>
                                </w:rPr>
                                <w:t>37.5.1.3</w:t>
                              </w:r>
                            </w:sdtContent>
                          </w:sdt>
                          <w:r w:rsidR="00456CAC">
                            <w:rPr>
                              <w:szCs w:val="24"/>
                            </w:rPr>
                            <w:t>. Sąrėmiai per 10 minučių.</w:t>
                          </w:r>
                        </w:p>
                      </w:sdtContent>
                    </w:sdt>
                    <w:sdt>
                      <w:sdtPr>
                        <w:alias w:val="3 pr. 37.5.1.4 pp."/>
                        <w:tag w:val="part_5fc95f1a3ece4565acc842f79e99c70e"/>
                        <w:id w:val="-405913524"/>
                        <w:lock w:val="sdtLocked"/>
                      </w:sdtPr>
                      <w:sdtContent>
                        <w:p w:rsidR="00AB7144" w:rsidRDefault="004C0B5E">
                          <w:pPr>
                            <w:keepLines/>
                            <w:suppressAutoHyphens/>
                            <w:ind w:firstLine="810"/>
                            <w:textAlignment w:val="center"/>
                            <w:rPr>
                              <w:szCs w:val="24"/>
                            </w:rPr>
                          </w:pPr>
                          <w:sdt>
                            <w:sdtPr>
                              <w:alias w:val="Numeris"/>
                              <w:tag w:val="nr_5fc95f1a3ece4565acc842f79e99c70e"/>
                              <w:id w:val="1559438853"/>
                              <w:lock w:val="sdtLocked"/>
                            </w:sdtPr>
                            <w:sdtContent>
                              <w:r w:rsidR="00456CAC">
                                <w:rPr>
                                  <w:szCs w:val="24"/>
                                </w:rPr>
                                <w:t>37.5.1.4</w:t>
                              </w:r>
                            </w:sdtContent>
                          </w:sdt>
                          <w:r w:rsidR="00456CAC">
                            <w:rPr>
                              <w:szCs w:val="24"/>
                            </w:rPr>
                            <w:t>. Gimdos kaklelio atsivėrimas.</w:t>
                          </w:r>
                        </w:p>
                      </w:sdtContent>
                    </w:sdt>
                    <w:sdt>
                      <w:sdtPr>
                        <w:alias w:val="3 pr. 37.5.1.5 pp."/>
                        <w:tag w:val="part_e8e126762a454dec82f094b7bbe24b64"/>
                        <w:id w:val="-490719271"/>
                        <w:lock w:val="sdtLocked"/>
                      </w:sdtPr>
                      <w:sdtContent>
                        <w:p w:rsidR="00AB7144" w:rsidRDefault="004C0B5E">
                          <w:pPr>
                            <w:keepLines/>
                            <w:suppressAutoHyphens/>
                            <w:ind w:firstLine="810"/>
                            <w:textAlignment w:val="center"/>
                            <w:rPr>
                              <w:szCs w:val="24"/>
                            </w:rPr>
                          </w:pPr>
                          <w:sdt>
                            <w:sdtPr>
                              <w:alias w:val="Numeris"/>
                              <w:tag w:val="nr_e8e126762a454dec82f094b7bbe24b64"/>
                              <w:id w:val="-409935931"/>
                              <w:lock w:val="sdtLocked"/>
                            </w:sdtPr>
                            <w:sdtContent>
                              <w:r w:rsidR="00456CAC">
                                <w:rPr>
                                  <w:szCs w:val="24"/>
                                </w:rPr>
                                <w:t>37.5.1.5</w:t>
                              </w:r>
                            </w:sdtContent>
                          </w:sdt>
                          <w:r w:rsidR="00456CAC">
                            <w:rPr>
                              <w:szCs w:val="24"/>
                            </w:rPr>
                            <w:t xml:space="preserve">. </w:t>
                          </w:r>
                          <w:proofErr w:type="spellStart"/>
                          <w:r w:rsidR="00456CAC">
                            <w:rPr>
                              <w:szCs w:val="24"/>
                            </w:rPr>
                            <w:t>Oksitocinas</w:t>
                          </w:r>
                          <w:proofErr w:type="spellEnd"/>
                          <w:r w:rsidR="00456CAC">
                            <w:rPr>
                              <w:szCs w:val="24"/>
                            </w:rPr>
                            <w:t>.</w:t>
                          </w:r>
                        </w:p>
                      </w:sdtContent>
                    </w:sdt>
                    <w:sdt>
                      <w:sdtPr>
                        <w:alias w:val="3 pr. 37.5.1.6 pp."/>
                        <w:tag w:val="part_766c97e414cf4c2b9382207e39745998"/>
                        <w:id w:val="-212193241"/>
                        <w:lock w:val="sdtLocked"/>
                      </w:sdtPr>
                      <w:sdtContent>
                        <w:p w:rsidR="00AB7144" w:rsidRDefault="004C0B5E">
                          <w:pPr>
                            <w:keepLines/>
                            <w:suppressAutoHyphens/>
                            <w:ind w:firstLine="810"/>
                            <w:textAlignment w:val="center"/>
                            <w:rPr>
                              <w:szCs w:val="24"/>
                            </w:rPr>
                          </w:pPr>
                          <w:sdt>
                            <w:sdtPr>
                              <w:alias w:val="Numeris"/>
                              <w:tag w:val="nr_766c97e414cf4c2b9382207e39745998"/>
                              <w:id w:val="-806313414"/>
                              <w:lock w:val="sdtLocked"/>
                            </w:sdtPr>
                            <w:sdtContent>
                              <w:r w:rsidR="00456CAC">
                                <w:rPr>
                                  <w:szCs w:val="24"/>
                                </w:rPr>
                                <w:t>37.5.1.6</w:t>
                              </w:r>
                            </w:sdtContent>
                          </w:sdt>
                          <w:r w:rsidR="00456CAC">
                            <w:rPr>
                              <w:szCs w:val="24"/>
                            </w:rPr>
                            <w:t>. Pulsas.</w:t>
                          </w:r>
                        </w:p>
                      </w:sdtContent>
                    </w:sdt>
                    <w:sdt>
                      <w:sdtPr>
                        <w:alias w:val="3 pr. 37.5.1.7 pp."/>
                        <w:tag w:val="part_037f34510ea7446f8fba37fe78c5b731"/>
                        <w:id w:val="1616868423"/>
                        <w:lock w:val="sdtLocked"/>
                      </w:sdtPr>
                      <w:sdtContent>
                        <w:p w:rsidR="00AB7144" w:rsidRDefault="004C0B5E">
                          <w:pPr>
                            <w:keepLines/>
                            <w:suppressAutoHyphens/>
                            <w:ind w:firstLine="810"/>
                            <w:textAlignment w:val="center"/>
                            <w:rPr>
                              <w:szCs w:val="24"/>
                            </w:rPr>
                          </w:pPr>
                          <w:sdt>
                            <w:sdtPr>
                              <w:alias w:val="Numeris"/>
                              <w:tag w:val="nr_037f34510ea7446f8fba37fe78c5b731"/>
                              <w:id w:val="-1440063200"/>
                              <w:lock w:val="sdtLocked"/>
                            </w:sdtPr>
                            <w:sdtContent>
                              <w:r w:rsidR="00456CAC">
                                <w:rPr>
                                  <w:szCs w:val="24"/>
                                </w:rPr>
                                <w:t>37.5.1.7</w:t>
                              </w:r>
                            </w:sdtContent>
                          </w:sdt>
                          <w:r w:rsidR="00456CAC">
                            <w:rPr>
                              <w:szCs w:val="24"/>
                            </w:rPr>
                            <w:t xml:space="preserve">. Arterinis kraujospūdis </w:t>
                          </w:r>
                          <w:proofErr w:type="spellStart"/>
                          <w:r w:rsidR="00456CAC">
                            <w:rPr>
                              <w:szCs w:val="24"/>
                            </w:rPr>
                            <w:t>sistolinis</w:t>
                          </w:r>
                          <w:proofErr w:type="spellEnd"/>
                          <w:r w:rsidR="00456CAC">
                            <w:rPr>
                              <w:szCs w:val="24"/>
                            </w:rPr>
                            <w:t>.</w:t>
                          </w:r>
                        </w:p>
                      </w:sdtContent>
                    </w:sdt>
                    <w:sdt>
                      <w:sdtPr>
                        <w:alias w:val="3 pr. 37.5.1.8 pp."/>
                        <w:tag w:val="part_c5b8891876184a80ab9c48750b83b0b9"/>
                        <w:id w:val="-1029024346"/>
                        <w:lock w:val="sdtLocked"/>
                      </w:sdtPr>
                      <w:sdtContent>
                        <w:p w:rsidR="00AB7144" w:rsidRDefault="004C0B5E">
                          <w:pPr>
                            <w:keepLines/>
                            <w:suppressAutoHyphens/>
                            <w:ind w:firstLine="810"/>
                            <w:textAlignment w:val="center"/>
                            <w:rPr>
                              <w:szCs w:val="24"/>
                            </w:rPr>
                          </w:pPr>
                          <w:sdt>
                            <w:sdtPr>
                              <w:alias w:val="Numeris"/>
                              <w:tag w:val="nr_c5b8891876184a80ab9c48750b83b0b9"/>
                              <w:id w:val="745614052"/>
                              <w:lock w:val="sdtLocked"/>
                            </w:sdtPr>
                            <w:sdtContent>
                              <w:r w:rsidR="00456CAC">
                                <w:rPr>
                                  <w:szCs w:val="24"/>
                                </w:rPr>
                                <w:t>37.5.1.8</w:t>
                              </w:r>
                            </w:sdtContent>
                          </w:sdt>
                          <w:r w:rsidR="00456CAC">
                            <w:rPr>
                              <w:szCs w:val="24"/>
                            </w:rPr>
                            <w:t xml:space="preserve">. Arterinis kraujospūdis </w:t>
                          </w:r>
                          <w:proofErr w:type="spellStart"/>
                          <w:r w:rsidR="00456CAC">
                            <w:rPr>
                              <w:szCs w:val="24"/>
                            </w:rPr>
                            <w:t>diastolinis</w:t>
                          </w:r>
                          <w:proofErr w:type="spellEnd"/>
                          <w:r w:rsidR="00456CAC">
                            <w:rPr>
                              <w:szCs w:val="24"/>
                            </w:rPr>
                            <w:t>.</w:t>
                          </w:r>
                        </w:p>
                      </w:sdtContent>
                    </w:sdt>
                    <w:sdt>
                      <w:sdtPr>
                        <w:alias w:val="3 pr. 37.5.1.9 pp."/>
                        <w:tag w:val="part_efba5049cdeb48ceabf751f18ab902a2"/>
                        <w:id w:val="178781117"/>
                        <w:lock w:val="sdtLocked"/>
                      </w:sdtPr>
                      <w:sdtContent>
                        <w:p w:rsidR="00AB7144" w:rsidRDefault="004C0B5E">
                          <w:pPr>
                            <w:keepLines/>
                            <w:suppressAutoHyphens/>
                            <w:ind w:firstLine="810"/>
                            <w:textAlignment w:val="center"/>
                            <w:rPr>
                              <w:szCs w:val="24"/>
                            </w:rPr>
                          </w:pPr>
                          <w:sdt>
                            <w:sdtPr>
                              <w:alias w:val="Numeris"/>
                              <w:tag w:val="nr_efba5049cdeb48ceabf751f18ab902a2"/>
                              <w:id w:val="351153604"/>
                              <w:lock w:val="sdtLocked"/>
                            </w:sdtPr>
                            <w:sdtContent>
                              <w:r w:rsidR="00456CAC">
                                <w:rPr>
                                  <w:szCs w:val="24"/>
                                </w:rPr>
                                <w:t>37.5.1.9</w:t>
                              </w:r>
                            </w:sdtContent>
                          </w:sdt>
                          <w:r w:rsidR="00456CAC">
                            <w:rPr>
                              <w:szCs w:val="24"/>
                            </w:rPr>
                            <w:t>. Temperatūra.</w:t>
                          </w:r>
                        </w:p>
                      </w:sdtContent>
                    </w:sdt>
                    <w:sdt>
                      <w:sdtPr>
                        <w:alias w:val="3 pr. 37.5.1.10 pp."/>
                        <w:tag w:val="part_24d3dfc8a8e84db89294680c487dad6c"/>
                        <w:id w:val="-1239013275"/>
                        <w:lock w:val="sdtLocked"/>
                      </w:sdtPr>
                      <w:sdtContent>
                        <w:p w:rsidR="00AB7144" w:rsidRDefault="004C0B5E">
                          <w:pPr>
                            <w:keepLines/>
                            <w:suppressAutoHyphens/>
                            <w:ind w:firstLine="810"/>
                            <w:textAlignment w:val="center"/>
                            <w:rPr>
                              <w:szCs w:val="24"/>
                            </w:rPr>
                          </w:pPr>
                          <w:sdt>
                            <w:sdtPr>
                              <w:alias w:val="Numeris"/>
                              <w:tag w:val="nr_24d3dfc8a8e84db89294680c487dad6c"/>
                              <w:id w:val="-5823673"/>
                              <w:lock w:val="sdtLocked"/>
                            </w:sdtPr>
                            <w:sdtContent>
                              <w:r w:rsidR="00456CAC">
                                <w:rPr>
                                  <w:szCs w:val="24"/>
                                </w:rPr>
                                <w:t>37.5.1.10</w:t>
                              </w:r>
                            </w:sdtContent>
                          </w:sdt>
                          <w:r w:rsidR="00456CAC">
                            <w:rPr>
                              <w:szCs w:val="24"/>
                            </w:rPr>
                            <w:t>. Skausmo malšinimo būdas.</w:t>
                          </w:r>
                        </w:p>
                      </w:sdtContent>
                    </w:sdt>
                    <w:sdt>
                      <w:sdtPr>
                        <w:alias w:val="3 pr. 37.5.1.11 pp."/>
                        <w:tag w:val="part_ab841bd520f64e3989d696e0fcd6f616"/>
                        <w:id w:val="-1341078924"/>
                        <w:lock w:val="sdtLocked"/>
                      </w:sdtPr>
                      <w:sdtContent>
                        <w:p w:rsidR="00AB7144" w:rsidRDefault="004C0B5E">
                          <w:pPr>
                            <w:keepLines/>
                            <w:suppressAutoHyphens/>
                            <w:ind w:firstLine="810"/>
                            <w:textAlignment w:val="center"/>
                            <w:rPr>
                              <w:szCs w:val="24"/>
                            </w:rPr>
                          </w:pPr>
                          <w:sdt>
                            <w:sdtPr>
                              <w:alias w:val="Numeris"/>
                              <w:tag w:val="nr_ab841bd520f64e3989d696e0fcd6f616"/>
                              <w:id w:val="27838261"/>
                              <w:lock w:val="sdtLocked"/>
                            </w:sdtPr>
                            <w:sdtContent>
                              <w:r w:rsidR="00456CAC">
                                <w:rPr>
                                  <w:szCs w:val="24"/>
                                </w:rPr>
                                <w:t>37.5.1.11</w:t>
                              </w:r>
                            </w:sdtContent>
                          </w:sdt>
                          <w:r w:rsidR="00456CAC">
                            <w:rPr>
                              <w:szCs w:val="24"/>
                            </w:rPr>
                            <w:t xml:space="preserve">. </w:t>
                          </w:r>
                          <w:proofErr w:type="spellStart"/>
                          <w:r w:rsidR="00456CAC">
                            <w:rPr>
                              <w:szCs w:val="24"/>
                            </w:rPr>
                            <w:t>Šlapinimasis</w:t>
                          </w:r>
                          <w:proofErr w:type="spellEnd"/>
                          <w:r w:rsidR="00456CAC">
                            <w:rPr>
                              <w:szCs w:val="24"/>
                            </w:rPr>
                            <w:t>.</w:t>
                          </w:r>
                        </w:p>
                      </w:sdtContent>
                    </w:sdt>
                    <w:sdt>
                      <w:sdtPr>
                        <w:alias w:val="3 pr. 37.5.1.12 pp."/>
                        <w:tag w:val="part_dd8b28fc550b4e5598d8b95291cf77c1"/>
                        <w:id w:val="-436831711"/>
                        <w:lock w:val="sdtLocked"/>
                      </w:sdtPr>
                      <w:sdtContent>
                        <w:p w:rsidR="00AB7144" w:rsidRDefault="004C0B5E">
                          <w:pPr>
                            <w:keepLines/>
                            <w:suppressAutoHyphens/>
                            <w:ind w:firstLine="810"/>
                            <w:textAlignment w:val="center"/>
                            <w:rPr>
                              <w:szCs w:val="24"/>
                            </w:rPr>
                          </w:pPr>
                          <w:sdt>
                            <w:sdtPr>
                              <w:alias w:val="Numeris"/>
                              <w:tag w:val="nr_dd8b28fc550b4e5598d8b95291cf77c1"/>
                              <w:id w:val="1151400886"/>
                              <w:lock w:val="sdtLocked"/>
                            </w:sdtPr>
                            <w:sdtContent>
                              <w:r w:rsidR="00456CAC">
                                <w:rPr>
                                  <w:szCs w:val="24"/>
                                </w:rPr>
                                <w:t>37.5.1.12</w:t>
                              </w:r>
                            </w:sdtContent>
                          </w:sdt>
                          <w:r w:rsidR="00456CAC">
                            <w:rPr>
                              <w:szCs w:val="24"/>
                            </w:rPr>
                            <w:t>. Sprendimas ir paskyrimai.</w:t>
                          </w:r>
                        </w:p>
                      </w:sdtContent>
                    </w:sdt>
                  </w:sdtContent>
                </w:sdt>
                <w:sdt>
                  <w:sdtPr>
                    <w:alias w:val="3 pr. 37.5.2 pp."/>
                    <w:tag w:val="part_878688906fac4a5da3f2170fd9782bca"/>
                    <w:id w:val="832648393"/>
                    <w:lock w:val="sdtLocked"/>
                  </w:sdtPr>
                  <w:sdtContent>
                    <w:p w:rsidR="00AB7144" w:rsidRDefault="004C0B5E">
                      <w:pPr>
                        <w:keepLines/>
                        <w:suppressAutoHyphens/>
                        <w:ind w:firstLine="810"/>
                        <w:textAlignment w:val="center"/>
                        <w:rPr>
                          <w:szCs w:val="24"/>
                        </w:rPr>
                      </w:pPr>
                      <w:sdt>
                        <w:sdtPr>
                          <w:alias w:val="Numeris"/>
                          <w:tag w:val="nr_878688906fac4a5da3f2170fd9782bca"/>
                          <w:id w:val="-1413311909"/>
                          <w:lock w:val="sdtLocked"/>
                        </w:sdtPr>
                        <w:sdtContent>
                          <w:r w:rsidR="00456CAC">
                            <w:rPr>
                              <w:szCs w:val="24"/>
                            </w:rPr>
                            <w:t>37.5.2</w:t>
                          </w:r>
                        </w:sdtContent>
                      </w:sdt>
                      <w:r w:rsidR="00456CAC">
                        <w:rPr>
                          <w:szCs w:val="24"/>
                        </w:rPr>
                        <w:t>. Vaisiaus įrašas:</w:t>
                      </w:r>
                    </w:p>
                    <w:sdt>
                      <w:sdtPr>
                        <w:alias w:val="3 pr. 37.5.2.1 pp."/>
                        <w:tag w:val="part_2acc93653de54371939b6344190f9222"/>
                        <w:id w:val="2066597200"/>
                        <w:lock w:val="sdtLocked"/>
                      </w:sdtPr>
                      <w:sdtContent>
                        <w:p w:rsidR="00AB7144" w:rsidRDefault="004C0B5E">
                          <w:pPr>
                            <w:keepLines/>
                            <w:suppressAutoHyphens/>
                            <w:ind w:firstLine="810"/>
                            <w:textAlignment w:val="center"/>
                            <w:rPr>
                              <w:szCs w:val="24"/>
                            </w:rPr>
                          </w:pPr>
                          <w:sdt>
                            <w:sdtPr>
                              <w:alias w:val="Numeris"/>
                              <w:tag w:val="nr_2acc93653de54371939b6344190f9222"/>
                              <w:id w:val="491378031"/>
                              <w:lock w:val="sdtLocked"/>
                            </w:sdtPr>
                            <w:sdtContent>
                              <w:r w:rsidR="00456CAC">
                                <w:rPr>
                                  <w:szCs w:val="24"/>
                                </w:rPr>
                                <w:t>37.5.2.1</w:t>
                              </w:r>
                            </w:sdtContent>
                          </w:sdt>
                          <w:r w:rsidR="00456CAC">
                            <w:rPr>
                              <w:szCs w:val="24"/>
                            </w:rPr>
                            <w:t>. Vaisiaus širdies ritmas.</w:t>
                          </w:r>
                        </w:p>
                      </w:sdtContent>
                    </w:sdt>
                    <w:sdt>
                      <w:sdtPr>
                        <w:alias w:val="3 pr. 37.5.2.2 pp."/>
                        <w:tag w:val="part_599b15c7f1d848538270fccfc738ad13"/>
                        <w:id w:val="-239329427"/>
                        <w:lock w:val="sdtLocked"/>
                      </w:sdtPr>
                      <w:sdtContent>
                        <w:p w:rsidR="00AB7144" w:rsidRDefault="004C0B5E">
                          <w:pPr>
                            <w:keepLines/>
                            <w:suppressAutoHyphens/>
                            <w:ind w:firstLine="810"/>
                            <w:textAlignment w:val="center"/>
                            <w:rPr>
                              <w:szCs w:val="24"/>
                            </w:rPr>
                          </w:pPr>
                          <w:sdt>
                            <w:sdtPr>
                              <w:alias w:val="Numeris"/>
                              <w:tag w:val="nr_599b15c7f1d848538270fccfc738ad13"/>
                              <w:id w:val="-200099482"/>
                              <w:lock w:val="sdtLocked"/>
                            </w:sdtPr>
                            <w:sdtContent>
                              <w:r w:rsidR="00456CAC">
                                <w:rPr>
                                  <w:szCs w:val="24"/>
                                </w:rPr>
                                <w:t>37.5.2.2</w:t>
                              </w:r>
                            </w:sdtContent>
                          </w:sdt>
                          <w:r w:rsidR="00456CAC">
                            <w:rPr>
                              <w:szCs w:val="24"/>
                            </w:rPr>
                            <w:t xml:space="preserve">. </w:t>
                          </w:r>
                          <w:proofErr w:type="spellStart"/>
                          <w:r w:rsidR="00456CAC">
                            <w:rPr>
                              <w:szCs w:val="24"/>
                            </w:rPr>
                            <w:t>Kardiotokoagramos</w:t>
                          </w:r>
                          <w:proofErr w:type="spellEnd"/>
                          <w:r w:rsidR="00456CAC">
                            <w:rPr>
                              <w:szCs w:val="24"/>
                            </w:rPr>
                            <w:t xml:space="preserve"> atlikimo būdas.</w:t>
                          </w:r>
                        </w:p>
                      </w:sdtContent>
                    </w:sdt>
                    <w:sdt>
                      <w:sdtPr>
                        <w:alias w:val="3 pr. 37.5.2.3 pp."/>
                        <w:tag w:val="part_3736574bec984af3bdbcef0314d1a515"/>
                        <w:id w:val="-1631011822"/>
                        <w:lock w:val="sdtLocked"/>
                      </w:sdtPr>
                      <w:sdtContent>
                        <w:p w:rsidR="00AB7144" w:rsidRDefault="004C0B5E">
                          <w:pPr>
                            <w:keepLines/>
                            <w:suppressAutoHyphens/>
                            <w:ind w:firstLine="810"/>
                            <w:textAlignment w:val="center"/>
                            <w:rPr>
                              <w:szCs w:val="24"/>
                            </w:rPr>
                          </w:pPr>
                          <w:sdt>
                            <w:sdtPr>
                              <w:alias w:val="Numeris"/>
                              <w:tag w:val="nr_3736574bec984af3bdbcef0314d1a515"/>
                              <w:id w:val="-521628248"/>
                              <w:lock w:val="sdtLocked"/>
                            </w:sdtPr>
                            <w:sdtContent>
                              <w:r w:rsidR="00456CAC">
                                <w:rPr>
                                  <w:szCs w:val="24"/>
                                </w:rPr>
                                <w:t>37.5.2.3</w:t>
                              </w:r>
                            </w:sdtContent>
                          </w:sdt>
                          <w:r w:rsidR="00456CAC">
                            <w:rPr>
                              <w:szCs w:val="24"/>
                            </w:rPr>
                            <w:t xml:space="preserve">. </w:t>
                          </w:r>
                          <w:proofErr w:type="spellStart"/>
                          <w:r w:rsidR="00456CAC">
                            <w:rPr>
                              <w:szCs w:val="24"/>
                            </w:rPr>
                            <w:t>Kardiotokogramos</w:t>
                          </w:r>
                          <w:proofErr w:type="spellEnd"/>
                          <w:r w:rsidR="00456CAC">
                            <w:rPr>
                              <w:szCs w:val="24"/>
                            </w:rPr>
                            <w:t xml:space="preserve"> vertinimas.</w:t>
                          </w:r>
                        </w:p>
                      </w:sdtContent>
                    </w:sdt>
                    <w:sdt>
                      <w:sdtPr>
                        <w:alias w:val="3 pr. 37.5.2.4 pp."/>
                        <w:tag w:val="part_1edd940f2e0e4b5bbcb6423532786312"/>
                        <w:id w:val="1385983362"/>
                        <w:lock w:val="sdtLocked"/>
                      </w:sdtPr>
                      <w:sdtContent>
                        <w:p w:rsidR="00AB7144" w:rsidRDefault="004C0B5E">
                          <w:pPr>
                            <w:keepLines/>
                            <w:suppressAutoHyphens/>
                            <w:ind w:firstLine="810"/>
                            <w:textAlignment w:val="center"/>
                            <w:rPr>
                              <w:szCs w:val="24"/>
                            </w:rPr>
                          </w:pPr>
                          <w:sdt>
                            <w:sdtPr>
                              <w:alias w:val="Numeris"/>
                              <w:tag w:val="nr_1edd940f2e0e4b5bbcb6423532786312"/>
                              <w:id w:val="1988052551"/>
                              <w:lock w:val="sdtLocked"/>
                            </w:sdtPr>
                            <w:sdtContent>
                              <w:r w:rsidR="00456CAC">
                                <w:rPr>
                                  <w:szCs w:val="24"/>
                                </w:rPr>
                                <w:t>37.5.2.4</w:t>
                              </w:r>
                            </w:sdtContent>
                          </w:sdt>
                          <w:r w:rsidR="00456CAC">
                            <w:rPr>
                              <w:szCs w:val="24"/>
                            </w:rPr>
                            <w:t>. Vaisiaus vandenų spalva.</w:t>
                          </w:r>
                        </w:p>
                      </w:sdtContent>
                    </w:sdt>
                    <w:sdt>
                      <w:sdtPr>
                        <w:alias w:val="3 pr. 37.5.2.5 pp."/>
                        <w:tag w:val="part_3640da58f37342efa39224cdb4251c7a"/>
                        <w:id w:val="-527799790"/>
                        <w:lock w:val="sdtLocked"/>
                      </w:sdtPr>
                      <w:sdtContent>
                        <w:p w:rsidR="00AB7144" w:rsidRDefault="004C0B5E">
                          <w:pPr>
                            <w:keepLines/>
                            <w:suppressAutoHyphens/>
                            <w:ind w:firstLine="810"/>
                            <w:textAlignment w:val="center"/>
                            <w:rPr>
                              <w:szCs w:val="24"/>
                            </w:rPr>
                          </w:pPr>
                          <w:sdt>
                            <w:sdtPr>
                              <w:alias w:val="Numeris"/>
                              <w:tag w:val="nr_3640da58f37342efa39224cdb4251c7a"/>
                              <w:id w:val="2049943895"/>
                              <w:lock w:val="sdtLocked"/>
                            </w:sdtPr>
                            <w:sdtContent>
                              <w:r w:rsidR="00456CAC">
                                <w:rPr>
                                  <w:szCs w:val="24"/>
                                </w:rPr>
                                <w:t>37.5.2.5</w:t>
                              </w:r>
                            </w:sdtContent>
                          </w:sdt>
                          <w:r w:rsidR="00456CAC">
                            <w:rPr>
                              <w:szCs w:val="24"/>
                            </w:rPr>
                            <w:t xml:space="preserve">. </w:t>
                          </w:r>
                          <w:proofErr w:type="spellStart"/>
                          <w:r w:rsidR="00456CAC">
                            <w:rPr>
                              <w:szCs w:val="24"/>
                            </w:rPr>
                            <w:t>Pirmeigė</w:t>
                          </w:r>
                          <w:proofErr w:type="spellEnd"/>
                          <w:r w:rsidR="00456CAC">
                            <w:rPr>
                              <w:szCs w:val="24"/>
                            </w:rPr>
                            <w:t xml:space="preserve"> dalis.</w:t>
                          </w:r>
                        </w:p>
                      </w:sdtContent>
                    </w:sdt>
                    <w:sdt>
                      <w:sdtPr>
                        <w:alias w:val="3 pr. 37.5.2.6 pp."/>
                        <w:tag w:val="part_5e9e36cb53b148b8bd5956bb021aeb90"/>
                        <w:id w:val="-686980357"/>
                        <w:lock w:val="sdtLocked"/>
                      </w:sdtPr>
                      <w:sdtContent>
                        <w:p w:rsidR="00AB7144" w:rsidRDefault="004C0B5E">
                          <w:pPr>
                            <w:keepLines/>
                            <w:suppressAutoHyphens/>
                            <w:ind w:firstLine="810"/>
                            <w:textAlignment w:val="center"/>
                            <w:rPr>
                              <w:szCs w:val="24"/>
                            </w:rPr>
                          </w:pPr>
                          <w:sdt>
                            <w:sdtPr>
                              <w:alias w:val="Numeris"/>
                              <w:tag w:val="nr_5e9e36cb53b148b8bd5956bb021aeb90"/>
                              <w:id w:val="2080785227"/>
                              <w:lock w:val="sdtLocked"/>
                            </w:sdtPr>
                            <w:sdtContent>
                              <w:r w:rsidR="00456CAC">
                                <w:rPr>
                                  <w:szCs w:val="24"/>
                                </w:rPr>
                                <w:t>37.5.2.6</w:t>
                              </w:r>
                            </w:sdtContent>
                          </w:sdt>
                          <w:r w:rsidR="00456CAC">
                            <w:rPr>
                              <w:szCs w:val="24"/>
                            </w:rPr>
                            <w:t xml:space="preserve">. </w:t>
                          </w:r>
                          <w:proofErr w:type="spellStart"/>
                          <w:r w:rsidR="00456CAC">
                            <w:rPr>
                              <w:szCs w:val="24"/>
                            </w:rPr>
                            <w:t>Pirmeigės</w:t>
                          </w:r>
                          <w:proofErr w:type="spellEnd"/>
                          <w:r w:rsidR="00456CAC">
                            <w:rPr>
                              <w:szCs w:val="24"/>
                            </w:rPr>
                            <w:t xml:space="preserve"> dalies lygmuo.</w:t>
                          </w:r>
                        </w:p>
                      </w:sdtContent>
                    </w:sdt>
                  </w:sdtContent>
                </w:sdt>
              </w:sdtContent>
            </w:sdt>
            <w:sdt>
              <w:sdtPr>
                <w:alias w:val="3 pr. 37.6 pp."/>
                <w:tag w:val="part_97aa203c65484ea2aaea7c2f8bca68d8"/>
                <w:id w:val="-602720557"/>
                <w:lock w:val="sdtLocked"/>
              </w:sdtPr>
              <w:sdtContent>
                <w:p w:rsidR="00AB7144" w:rsidRDefault="004C0B5E">
                  <w:pPr>
                    <w:keepLines/>
                    <w:suppressAutoHyphens/>
                    <w:ind w:firstLine="810"/>
                    <w:textAlignment w:val="center"/>
                    <w:rPr>
                      <w:szCs w:val="24"/>
                    </w:rPr>
                  </w:pPr>
                  <w:sdt>
                    <w:sdtPr>
                      <w:alias w:val="Numeris"/>
                      <w:tag w:val="nr_97aa203c65484ea2aaea7c2f8bca68d8"/>
                      <w:id w:val="59606991"/>
                      <w:lock w:val="sdtLocked"/>
                    </w:sdtPr>
                    <w:sdtContent>
                      <w:r w:rsidR="00456CAC">
                        <w:rPr>
                          <w:szCs w:val="24"/>
                        </w:rPr>
                        <w:t>37.6</w:t>
                      </w:r>
                    </w:sdtContent>
                  </w:sdt>
                  <w:r w:rsidR="00456CAC">
                    <w:rPr>
                      <w:szCs w:val="24"/>
                    </w:rPr>
                    <w:t xml:space="preserve">. </w:t>
                  </w:r>
                  <w:proofErr w:type="spellStart"/>
                  <w:r w:rsidR="00456CAC">
                    <w:rPr>
                      <w:szCs w:val="24"/>
                    </w:rPr>
                    <w:t>Partogramos</w:t>
                  </w:r>
                  <w:proofErr w:type="spellEnd"/>
                  <w:r w:rsidR="00456CAC">
                    <w:rPr>
                      <w:szCs w:val="24"/>
                    </w:rPr>
                    <w:t xml:space="preserve"> įrašo duomenys:</w:t>
                  </w:r>
                </w:p>
                <w:sdt>
                  <w:sdtPr>
                    <w:alias w:val="3 pr. 37.6.1 pp."/>
                    <w:tag w:val="part_84ea05e6e0dc4a8794f1334c988e22cb"/>
                    <w:id w:val="962928203"/>
                    <w:lock w:val="sdtLocked"/>
                  </w:sdtPr>
                  <w:sdtContent>
                    <w:p w:rsidR="00AB7144" w:rsidRDefault="004C0B5E">
                      <w:pPr>
                        <w:keepLines/>
                        <w:suppressAutoHyphens/>
                        <w:ind w:firstLine="810"/>
                        <w:textAlignment w:val="center"/>
                        <w:rPr>
                          <w:szCs w:val="24"/>
                        </w:rPr>
                      </w:pPr>
                      <w:sdt>
                        <w:sdtPr>
                          <w:alias w:val="Numeris"/>
                          <w:tag w:val="nr_84ea05e6e0dc4a8794f1334c988e22cb"/>
                          <w:id w:val="1664433239"/>
                          <w:lock w:val="sdtLocked"/>
                        </w:sdtPr>
                        <w:sdtContent>
                          <w:r w:rsidR="00456CAC">
                            <w:rPr>
                              <w:szCs w:val="24"/>
                            </w:rPr>
                            <w:t>37.6.1</w:t>
                          </w:r>
                        </w:sdtContent>
                      </w:sdt>
                      <w:r w:rsidR="00456CAC">
                        <w:rPr>
                          <w:szCs w:val="24"/>
                        </w:rPr>
                        <w:t>. Įrašo paskutinio išsaugojimo data.</w:t>
                      </w:r>
                    </w:p>
                  </w:sdtContent>
                </w:sdt>
                <w:sdt>
                  <w:sdtPr>
                    <w:alias w:val="3 pr. 37.6.2 pp."/>
                    <w:tag w:val="part_e9f4e3462ead47bfb013a72eb8759d27"/>
                    <w:id w:val="223803926"/>
                    <w:lock w:val="sdtLocked"/>
                  </w:sdtPr>
                  <w:sdtContent>
                    <w:p w:rsidR="00AB7144" w:rsidRDefault="004C0B5E">
                      <w:pPr>
                        <w:keepLines/>
                        <w:suppressAutoHyphens/>
                        <w:ind w:firstLine="810"/>
                        <w:textAlignment w:val="center"/>
                        <w:rPr>
                          <w:szCs w:val="24"/>
                        </w:rPr>
                      </w:pPr>
                      <w:sdt>
                        <w:sdtPr>
                          <w:alias w:val="Numeris"/>
                          <w:tag w:val="nr_e9f4e3462ead47bfb013a72eb8759d27"/>
                          <w:id w:val="1815686556"/>
                          <w:lock w:val="sdtLocked"/>
                        </w:sdtPr>
                        <w:sdtContent>
                          <w:r w:rsidR="00456CAC">
                            <w:rPr>
                              <w:szCs w:val="24"/>
                            </w:rPr>
                            <w:t>37.6.2</w:t>
                          </w:r>
                        </w:sdtContent>
                      </w:sdt>
                      <w:r w:rsidR="00456CAC">
                        <w:rPr>
                          <w:szCs w:val="24"/>
                        </w:rPr>
                        <w:t>. Išsaugojo:</w:t>
                      </w:r>
                    </w:p>
                  </w:sdtContent>
                </w:sdt>
                <w:sdt>
                  <w:sdtPr>
                    <w:alias w:val="3 pr. 37.6.3 pp."/>
                    <w:tag w:val="part_a73933b6025e40778d1d15c7e8942a8d"/>
                    <w:id w:val="-1587685191"/>
                    <w:lock w:val="sdtLocked"/>
                  </w:sdtPr>
                  <w:sdtContent>
                    <w:p w:rsidR="00AB7144" w:rsidRDefault="004C0B5E">
                      <w:pPr>
                        <w:keepLines/>
                        <w:suppressAutoHyphens/>
                        <w:ind w:firstLine="810"/>
                        <w:textAlignment w:val="center"/>
                        <w:rPr>
                          <w:szCs w:val="24"/>
                        </w:rPr>
                      </w:pPr>
                      <w:sdt>
                        <w:sdtPr>
                          <w:alias w:val="Numeris"/>
                          <w:tag w:val="nr_a73933b6025e40778d1d15c7e8942a8d"/>
                          <w:id w:val="-2012054720"/>
                          <w:lock w:val="sdtLocked"/>
                        </w:sdtPr>
                        <w:sdtContent>
                          <w:r w:rsidR="00456CAC">
                            <w:rPr>
                              <w:szCs w:val="24"/>
                            </w:rPr>
                            <w:t>37.6.3</w:t>
                          </w:r>
                        </w:sdtContent>
                      </w:sdt>
                      <w:r w:rsidR="00456CAC">
                        <w:rPr>
                          <w:szCs w:val="24"/>
                        </w:rPr>
                        <w:t>.Vardas (-ai).</w:t>
                      </w:r>
                    </w:p>
                  </w:sdtContent>
                </w:sdt>
                <w:sdt>
                  <w:sdtPr>
                    <w:alias w:val="3 pr. 37.6.4 pp."/>
                    <w:tag w:val="part_dfbab599e70942e1a055bb1750929d23"/>
                    <w:id w:val="-86081239"/>
                    <w:lock w:val="sdtLocked"/>
                  </w:sdtPr>
                  <w:sdtContent>
                    <w:p w:rsidR="00AB7144" w:rsidRDefault="004C0B5E">
                      <w:pPr>
                        <w:keepLines/>
                        <w:suppressAutoHyphens/>
                        <w:ind w:firstLine="810"/>
                        <w:textAlignment w:val="center"/>
                        <w:rPr>
                          <w:szCs w:val="24"/>
                        </w:rPr>
                      </w:pPr>
                      <w:sdt>
                        <w:sdtPr>
                          <w:alias w:val="Numeris"/>
                          <w:tag w:val="nr_dfbab599e70942e1a055bb1750929d23"/>
                          <w:id w:val="-1758596570"/>
                          <w:lock w:val="sdtLocked"/>
                        </w:sdtPr>
                        <w:sdtContent>
                          <w:r w:rsidR="00456CAC">
                            <w:rPr>
                              <w:szCs w:val="24"/>
                            </w:rPr>
                            <w:t>37.6.4</w:t>
                          </w:r>
                        </w:sdtContent>
                      </w:sdt>
                      <w:r w:rsidR="00456CAC">
                        <w:rPr>
                          <w:szCs w:val="24"/>
                        </w:rPr>
                        <w:t>. Pavardė (-ės).</w:t>
                      </w:r>
                    </w:p>
                  </w:sdtContent>
                </w:sdt>
                <w:sdt>
                  <w:sdtPr>
                    <w:alias w:val="3 pr. 37.6.5 pp."/>
                    <w:tag w:val="part_b1569e61701e48a98995d45b27135b7e"/>
                    <w:id w:val="1736509045"/>
                    <w:lock w:val="sdtLocked"/>
                  </w:sdtPr>
                  <w:sdtContent>
                    <w:p w:rsidR="00AB7144" w:rsidRDefault="004C0B5E">
                      <w:pPr>
                        <w:keepLines/>
                        <w:suppressAutoHyphens/>
                        <w:ind w:firstLine="810"/>
                        <w:textAlignment w:val="center"/>
                        <w:rPr>
                          <w:szCs w:val="24"/>
                        </w:rPr>
                      </w:pPr>
                      <w:sdt>
                        <w:sdtPr>
                          <w:alias w:val="Numeris"/>
                          <w:tag w:val="nr_b1569e61701e48a98995d45b27135b7e"/>
                          <w:id w:val="1796641020"/>
                          <w:lock w:val="sdtLocked"/>
                        </w:sdtPr>
                        <w:sdtContent>
                          <w:r w:rsidR="00456CAC">
                            <w:rPr>
                              <w:szCs w:val="24"/>
                            </w:rPr>
                            <w:t>37.6.5</w:t>
                          </w:r>
                        </w:sdtContent>
                      </w:sdt>
                      <w:r w:rsidR="00456CAC">
                        <w:rPr>
                          <w:szCs w:val="24"/>
                        </w:rPr>
                        <w:t>. Spaudo numeris.</w:t>
                      </w:r>
                    </w:p>
                  </w:sdtContent>
                </w:sdt>
                <w:sdt>
                  <w:sdtPr>
                    <w:alias w:val="3 pr. 37.6.6 pp."/>
                    <w:tag w:val="part_13755b734ba3441d98be99a6541ba61d"/>
                    <w:id w:val="591896565"/>
                    <w:lock w:val="sdtLocked"/>
                  </w:sdtPr>
                  <w:sdtContent>
                    <w:p w:rsidR="00AB7144" w:rsidRDefault="004C0B5E">
                      <w:pPr>
                        <w:keepLines/>
                        <w:suppressAutoHyphens/>
                        <w:ind w:firstLine="810"/>
                        <w:textAlignment w:val="center"/>
                        <w:rPr>
                          <w:szCs w:val="24"/>
                        </w:rPr>
                      </w:pPr>
                      <w:sdt>
                        <w:sdtPr>
                          <w:alias w:val="Numeris"/>
                          <w:tag w:val="nr_13755b734ba3441d98be99a6541ba61d"/>
                          <w:id w:val="-195702890"/>
                          <w:lock w:val="sdtLocked"/>
                        </w:sdtPr>
                        <w:sdtContent>
                          <w:r w:rsidR="00456CAC">
                            <w:rPr>
                              <w:szCs w:val="24"/>
                            </w:rPr>
                            <w:t>37.6.6</w:t>
                          </w:r>
                        </w:sdtContent>
                      </w:sdt>
                      <w:r w:rsidR="00456CAC">
                        <w:rPr>
                          <w:szCs w:val="24"/>
                        </w:rPr>
                        <w:t>. Gydytojo profesinė kvalifikacija.</w:t>
                      </w:r>
                    </w:p>
                    <w:p w:rsidR="00AB7144" w:rsidRDefault="004C0B5E">
                      <w:pPr>
                        <w:keepLines/>
                        <w:suppressAutoHyphens/>
                        <w:ind w:firstLine="810"/>
                        <w:textAlignment w:val="center"/>
                        <w:rPr>
                          <w:szCs w:val="24"/>
                        </w:rPr>
                      </w:pPr>
                    </w:p>
                  </w:sdtContent>
                </w:sdt>
              </w:sdtContent>
            </w:sdt>
          </w:sdtContent>
        </w:sdt>
        <w:sdt>
          <w:sdtPr>
            <w:alias w:val="3 pr. 38 p."/>
            <w:tag w:val="part_3df5b2cba2ca4bf18dbc83126e2e7514"/>
            <w:id w:val="114723794"/>
            <w:lock w:val="sdtLocked"/>
          </w:sdtPr>
          <w:sdtContent>
            <w:p w:rsidR="00AB7144" w:rsidRDefault="004C0B5E">
              <w:pPr>
                <w:keepLines/>
                <w:suppressAutoHyphens/>
                <w:jc w:val="center"/>
                <w:textAlignment w:val="center"/>
                <w:rPr>
                  <w:b/>
                  <w:bCs/>
                  <w:szCs w:val="24"/>
                </w:rPr>
              </w:pPr>
              <w:sdt>
                <w:sdtPr>
                  <w:alias w:val="Numeris"/>
                  <w:tag w:val="nr_3df5b2cba2ca4bf18dbc83126e2e7514"/>
                  <w:id w:val="-1526854866"/>
                  <w:lock w:val="sdtLocked"/>
                </w:sdtPr>
                <w:sdtContent>
                  <w:r w:rsidR="00456CAC">
                    <w:rPr>
                      <w:b/>
                      <w:bCs/>
                      <w:szCs w:val="24"/>
                    </w:rPr>
                    <w:t>38</w:t>
                  </w:r>
                </w:sdtContent>
              </w:sdt>
              <w:r w:rsidR="00456CAC">
                <w:rPr>
                  <w:b/>
                  <w:bCs/>
                  <w:szCs w:val="24"/>
                </w:rPr>
                <w:t>. E096-GE. GIMDYMO EIGA</w:t>
              </w:r>
            </w:p>
            <w:p w:rsidR="00AB7144" w:rsidRDefault="00AB7144">
              <w:pPr>
                <w:keepLines/>
                <w:suppressAutoHyphens/>
                <w:ind w:left="851" w:firstLine="62"/>
                <w:jc w:val="center"/>
                <w:textAlignment w:val="center"/>
                <w:rPr>
                  <w:szCs w:val="24"/>
                </w:rPr>
              </w:pPr>
            </w:p>
            <w:sdt>
              <w:sdtPr>
                <w:alias w:val="3 pr. 38.1 pp."/>
                <w:tag w:val="part_7e0f54afb2984aaeaa984dcfcc0e576e"/>
                <w:id w:val="1797027469"/>
                <w:lock w:val="sdtLocked"/>
              </w:sdtPr>
              <w:sdtContent>
                <w:p w:rsidR="00AB7144" w:rsidRDefault="004C0B5E">
                  <w:pPr>
                    <w:keepLines/>
                    <w:suppressAutoHyphens/>
                    <w:ind w:firstLine="810"/>
                    <w:textAlignment w:val="center"/>
                    <w:rPr>
                      <w:b/>
                      <w:bCs/>
                      <w:szCs w:val="24"/>
                    </w:rPr>
                  </w:pPr>
                  <w:sdt>
                    <w:sdtPr>
                      <w:alias w:val="Numeris"/>
                      <w:tag w:val="nr_7e0f54afb2984aaeaa984dcfcc0e576e"/>
                      <w:id w:val="581960415"/>
                      <w:lock w:val="sdtLocked"/>
                    </w:sdtPr>
                    <w:sdtContent>
                      <w:r w:rsidR="00456CAC">
                        <w:rPr>
                          <w:szCs w:val="24"/>
                        </w:rPr>
                        <w:t>38.1</w:t>
                      </w:r>
                    </w:sdtContent>
                  </w:sdt>
                  <w:r w:rsidR="00456CAC">
                    <w:rPr>
                      <w:szCs w:val="24"/>
                    </w:rPr>
                    <w:t>. Antraštė</w:t>
                  </w:r>
                  <w:r w:rsidR="00456CAC">
                    <w:rPr>
                      <w:b/>
                      <w:bCs/>
                      <w:szCs w:val="24"/>
                    </w:rPr>
                    <w:t xml:space="preserve"> </w:t>
                  </w:r>
                  <w:r w:rsidR="00456CAC">
                    <w:rPr>
                      <w:rFonts w:eastAsia="Calibri"/>
                    </w:rPr>
                    <w:t>(</w:t>
                  </w:r>
                  <w:r w:rsidR="00456CAC">
                    <w:rPr>
                      <w:color w:val="000000"/>
                      <w:szCs w:val="24"/>
                    </w:rPr>
                    <w:t xml:space="preserve">duomenų rinkinio grupės </w:t>
                  </w:r>
                  <w:r w:rsidR="00456CAC">
                    <w:rPr>
                      <w:szCs w:val="24"/>
                    </w:rPr>
                    <w:t>„NGN medicininių e. dokumentų antraštė-1“</w:t>
                  </w:r>
                  <w:r w:rsidR="00456CAC">
                    <w:rPr>
                      <w:color w:val="000000"/>
                      <w:szCs w:val="24"/>
                    </w:rPr>
                    <w:t xml:space="preserve"> duomenys)</w:t>
                  </w:r>
                  <w:r w:rsidR="00456CAC">
                    <w:rPr>
                      <w:szCs w:val="24"/>
                    </w:rPr>
                    <w:t>.</w:t>
                  </w:r>
                </w:p>
              </w:sdtContent>
            </w:sdt>
            <w:sdt>
              <w:sdtPr>
                <w:alias w:val="3 pr. 38.2 pp."/>
                <w:tag w:val="part_0b3cdae8ed944050864bbc18b63804ef"/>
                <w:id w:val="846678787"/>
                <w:lock w:val="sdtLocked"/>
              </w:sdtPr>
              <w:sdtContent>
                <w:p w:rsidR="00AB7144" w:rsidRDefault="004C0B5E">
                  <w:pPr>
                    <w:keepLines/>
                    <w:suppressAutoHyphens/>
                    <w:ind w:firstLine="810"/>
                    <w:textAlignment w:val="center"/>
                    <w:rPr>
                      <w:szCs w:val="24"/>
                    </w:rPr>
                  </w:pPr>
                  <w:sdt>
                    <w:sdtPr>
                      <w:alias w:val="Numeris"/>
                      <w:tag w:val="nr_0b3cdae8ed944050864bbc18b63804ef"/>
                      <w:id w:val="1633292520"/>
                      <w:lock w:val="sdtLocked"/>
                    </w:sdtPr>
                    <w:sdtContent>
                      <w:r w:rsidR="00456CAC">
                        <w:rPr>
                          <w:szCs w:val="24"/>
                        </w:rPr>
                        <w:t>38.2</w:t>
                      </w:r>
                    </w:sdtContent>
                  </w:sdt>
                  <w:r w:rsidR="00456CAC">
                    <w:rPr>
                      <w:szCs w:val="24"/>
                    </w:rPr>
                    <w:t>. Medicininiai duomenys:</w:t>
                  </w:r>
                </w:p>
                <w:sdt>
                  <w:sdtPr>
                    <w:alias w:val="3 pr. 38.2.1 pp."/>
                    <w:tag w:val="part_9c21334c2af8461b9faae0021c82a571"/>
                    <w:id w:val="2011403102"/>
                    <w:lock w:val="sdtLocked"/>
                  </w:sdtPr>
                  <w:sdtContent>
                    <w:p w:rsidR="00AB7144" w:rsidRDefault="004C0B5E">
                      <w:pPr>
                        <w:keepLines/>
                        <w:suppressAutoHyphens/>
                        <w:ind w:firstLine="810"/>
                        <w:textAlignment w:val="center"/>
                        <w:rPr>
                          <w:szCs w:val="24"/>
                        </w:rPr>
                      </w:pPr>
                      <w:sdt>
                        <w:sdtPr>
                          <w:alias w:val="Numeris"/>
                          <w:tag w:val="nr_9c21334c2af8461b9faae0021c82a571"/>
                          <w:id w:val="-711106884"/>
                          <w:lock w:val="sdtLocked"/>
                        </w:sdtPr>
                        <w:sdtContent>
                          <w:r w:rsidR="00456CAC">
                            <w:rPr>
                              <w:szCs w:val="24"/>
                            </w:rPr>
                            <w:t>38.2.1</w:t>
                          </w:r>
                        </w:sdtContent>
                      </w:sdt>
                      <w:r w:rsidR="00456CAC">
                        <w:rPr>
                          <w:szCs w:val="24"/>
                        </w:rPr>
                        <w:t>. Gimdymo pradžios būdas.</w:t>
                      </w:r>
                    </w:p>
                    <w:sdt>
                      <w:sdtPr>
                        <w:alias w:val="3 pr. 38.2.1.1 pp."/>
                        <w:tag w:val="part_6576e5631aac4c4cb9da0f8493c17e04"/>
                        <w:id w:val="430327714"/>
                        <w:lock w:val="sdtLocked"/>
                      </w:sdtPr>
                      <w:sdtContent>
                        <w:p w:rsidR="00AB7144" w:rsidRDefault="004C0B5E">
                          <w:pPr>
                            <w:keepLines/>
                            <w:suppressAutoHyphens/>
                            <w:ind w:firstLine="810"/>
                            <w:textAlignment w:val="center"/>
                            <w:rPr>
                              <w:szCs w:val="24"/>
                            </w:rPr>
                          </w:pPr>
                          <w:sdt>
                            <w:sdtPr>
                              <w:alias w:val="Numeris"/>
                              <w:tag w:val="nr_6576e5631aac4c4cb9da0f8493c17e04"/>
                              <w:id w:val="-1470589799"/>
                              <w:lock w:val="sdtLocked"/>
                            </w:sdtPr>
                            <w:sdtContent>
                              <w:r w:rsidR="00456CAC">
                                <w:rPr>
                                  <w:szCs w:val="24"/>
                                </w:rPr>
                                <w:t>38.2.1.1</w:t>
                              </w:r>
                            </w:sdtContent>
                          </w:sdt>
                          <w:r w:rsidR="00456CAC">
                            <w:rPr>
                              <w:szCs w:val="24"/>
                            </w:rPr>
                            <w:t>. Sužadintos gimdymo pradžios būdas.</w:t>
                          </w:r>
                        </w:p>
                      </w:sdtContent>
                    </w:sdt>
                  </w:sdtContent>
                </w:sdt>
                <w:sdt>
                  <w:sdtPr>
                    <w:alias w:val="3 pr. 38.2.2 pp."/>
                    <w:tag w:val="part_4e2ae3f4b3f9405aadc3d6517100f563"/>
                    <w:id w:val="1274050512"/>
                    <w:lock w:val="sdtLocked"/>
                  </w:sdtPr>
                  <w:sdtContent>
                    <w:p w:rsidR="00AB7144" w:rsidRDefault="004C0B5E">
                      <w:pPr>
                        <w:keepLines/>
                        <w:suppressAutoHyphens/>
                        <w:ind w:firstLine="810"/>
                        <w:textAlignment w:val="center"/>
                        <w:rPr>
                          <w:szCs w:val="24"/>
                        </w:rPr>
                      </w:pPr>
                      <w:sdt>
                        <w:sdtPr>
                          <w:alias w:val="Numeris"/>
                          <w:tag w:val="nr_4e2ae3f4b3f9405aadc3d6517100f563"/>
                          <w:id w:val="-517769578"/>
                          <w:lock w:val="sdtLocked"/>
                        </w:sdtPr>
                        <w:sdtContent>
                          <w:r w:rsidR="00456CAC">
                            <w:rPr>
                              <w:szCs w:val="24"/>
                            </w:rPr>
                            <w:t>38.2.2</w:t>
                          </w:r>
                        </w:sdtContent>
                      </w:sdt>
                      <w:r w:rsidR="00456CAC">
                        <w:rPr>
                          <w:szCs w:val="24"/>
                        </w:rPr>
                        <w:t>. Pagimdė.</w:t>
                      </w:r>
                    </w:p>
                    <w:sdt>
                      <w:sdtPr>
                        <w:alias w:val="3 pr. 38.2.2.1 pp."/>
                        <w:tag w:val="part_b9212eca491e41319670e252ea1b4ccc"/>
                        <w:id w:val="-662928978"/>
                        <w:lock w:val="sdtLocked"/>
                      </w:sdtPr>
                      <w:sdtContent>
                        <w:p w:rsidR="00AB7144" w:rsidRDefault="004C0B5E">
                          <w:pPr>
                            <w:keepLines/>
                            <w:suppressAutoHyphens/>
                            <w:ind w:firstLine="810"/>
                            <w:textAlignment w:val="center"/>
                            <w:rPr>
                              <w:szCs w:val="24"/>
                            </w:rPr>
                          </w:pPr>
                          <w:sdt>
                            <w:sdtPr>
                              <w:alias w:val="Numeris"/>
                              <w:tag w:val="nr_b9212eca491e41319670e252ea1b4ccc"/>
                              <w:id w:val="-1024401461"/>
                              <w:lock w:val="sdtLocked"/>
                            </w:sdtPr>
                            <w:sdtContent>
                              <w:r w:rsidR="00456CAC">
                                <w:rPr>
                                  <w:szCs w:val="24"/>
                                </w:rPr>
                                <w:t>38.2.2.1</w:t>
                              </w:r>
                            </w:sdtContent>
                          </w:sdt>
                          <w:r w:rsidR="00456CAC">
                            <w:rPr>
                              <w:szCs w:val="24"/>
                            </w:rPr>
                            <w:t>. Pagalbos būdas.</w:t>
                          </w:r>
                        </w:p>
                      </w:sdtContent>
                    </w:sdt>
                  </w:sdtContent>
                </w:sdt>
                <w:sdt>
                  <w:sdtPr>
                    <w:alias w:val="3 pr. 38.2.3 pp."/>
                    <w:tag w:val="part_a4f9ad82ec514d7891623c0940496305"/>
                    <w:id w:val="-1546055518"/>
                    <w:lock w:val="sdtLocked"/>
                  </w:sdtPr>
                  <w:sdtContent>
                    <w:p w:rsidR="00AB7144" w:rsidRDefault="004C0B5E">
                      <w:pPr>
                        <w:keepLines/>
                        <w:suppressAutoHyphens/>
                        <w:ind w:firstLine="810"/>
                        <w:textAlignment w:val="center"/>
                        <w:rPr>
                          <w:szCs w:val="24"/>
                        </w:rPr>
                      </w:pPr>
                      <w:sdt>
                        <w:sdtPr>
                          <w:alias w:val="Numeris"/>
                          <w:tag w:val="nr_a4f9ad82ec514d7891623c0940496305"/>
                          <w:id w:val="-752514893"/>
                          <w:lock w:val="sdtLocked"/>
                        </w:sdtPr>
                        <w:sdtContent>
                          <w:r w:rsidR="00456CAC">
                            <w:rPr>
                              <w:szCs w:val="24"/>
                            </w:rPr>
                            <w:t>38.2.3</w:t>
                          </w:r>
                        </w:sdtContent>
                      </w:sdt>
                      <w:r w:rsidR="00456CAC">
                        <w:rPr>
                          <w:szCs w:val="24"/>
                        </w:rPr>
                        <w:t>. Robsono grupė.</w:t>
                      </w:r>
                    </w:p>
                  </w:sdtContent>
                </w:sdt>
                <w:sdt>
                  <w:sdtPr>
                    <w:alias w:val="3 pr. 38.2.4 pp."/>
                    <w:tag w:val="part_c099eaf06bb74a2db660d17135660f84"/>
                    <w:id w:val="-974524037"/>
                    <w:lock w:val="sdtLocked"/>
                  </w:sdtPr>
                  <w:sdtContent>
                    <w:p w:rsidR="00AB7144" w:rsidRDefault="004C0B5E">
                      <w:pPr>
                        <w:keepLines/>
                        <w:suppressAutoHyphens/>
                        <w:ind w:firstLine="810"/>
                        <w:textAlignment w:val="center"/>
                        <w:rPr>
                          <w:szCs w:val="24"/>
                        </w:rPr>
                      </w:pPr>
                      <w:sdt>
                        <w:sdtPr>
                          <w:alias w:val="Numeris"/>
                          <w:tag w:val="nr_c099eaf06bb74a2db660d17135660f84"/>
                          <w:id w:val="1948345271"/>
                          <w:lock w:val="sdtLocked"/>
                        </w:sdtPr>
                        <w:sdtContent>
                          <w:r w:rsidR="00456CAC">
                            <w:rPr>
                              <w:szCs w:val="24"/>
                            </w:rPr>
                            <w:t>38.2.4</w:t>
                          </w:r>
                        </w:sdtContent>
                      </w:sdt>
                      <w:r w:rsidR="00456CAC">
                        <w:rPr>
                          <w:szCs w:val="24"/>
                        </w:rPr>
                        <w:t>. Placentos užgimimo laikas.</w:t>
                      </w:r>
                    </w:p>
                  </w:sdtContent>
                </w:sdt>
                <w:sdt>
                  <w:sdtPr>
                    <w:alias w:val="3 pr. 38.2.5 pp."/>
                    <w:tag w:val="part_779e33cf51d64eeb9543730208c4b56f"/>
                    <w:id w:val="1048800428"/>
                    <w:lock w:val="sdtLocked"/>
                  </w:sdtPr>
                  <w:sdtContent>
                    <w:p w:rsidR="00AB7144" w:rsidRDefault="004C0B5E">
                      <w:pPr>
                        <w:keepLines/>
                        <w:suppressAutoHyphens/>
                        <w:ind w:firstLine="810"/>
                        <w:textAlignment w:val="center"/>
                        <w:rPr>
                          <w:szCs w:val="24"/>
                        </w:rPr>
                      </w:pPr>
                      <w:sdt>
                        <w:sdtPr>
                          <w:alias w:val="Numeris"/>
                          <w:tag w:val="nr_779e33cf51d64eeb9543730208c4b56f"/>
                          <w:id w:val="1648317049"/>
                          <w:lock w:val="sdtLocked"/>
                        </w:sdtPr>
                        <w:sdtContent>
                          <w:r w:rsidR="00456CAC">
                            <w:rPr>
                              <w:szCs w:val="24"/>
                            </w:rPr>
                            <w:t>38.2.5</w:t>
                          </w:r>
                        </w:sdtContent>
                      </w:sdt>
                      <w:r w:rsidR="00456CAC">
                        <w:rPr>
                          <w:szCs w:val="24"/>
                        </w:rPr>
                        <w:t>. Gimdymo skausmo malšinimas vaistais / medicinos prietaisais.</w:t>
                      </w:r>
                    </w:p>
                  </w:sdtContent>
                </w:sdt>
                <w:sdt>
                  <w:sdtPr>
                    <w:alias w:val="3 pr. 38.2.6 pp."/>
                    <w:tag w:val="part_a1472d49b6e840a191ab9f119a5a458d"/>
                    <w:id w:val="-788578045"/>
                    <w:lock w:val="sdtLocked"/>
                  </w:sdtPr>
                  <w:sdtContent>
                    <w:p w:rsidR="00AB7144" w:rsidRDefault="004C0B5E">
                      <w:pPr>
                        <w:keepLines/>
                        <w:suppressAutoHyphens/>
                        <w:ind w:firstLine="810"/>
                        <w:textAlignment w:val="center"/>
                        <w:rPr>
                          <w:szCs w:val="24"/>
                        </w:rPr>
                      </w:pPr>
                      <w:sdt>
                        <w:sdtPr>
                          <w:alias w:val="Numeris"/>
                          <w:tag w:val="nr_a1472d49b6e840a191ab9f119a5a458d"/>
                          <w:id w:val="1368871842"/>
                          <w:lock w:val="sdtLocked"/>
                        </w:sdtPr>
                        <w:sdtContent>
                          <w:r w:rsidR="00456CAC">
                            <w:rPr>
                              <w:szCs w:val="24"/>
                            </w:rPr>
                            <w:t>38.2.6</w:t>
                          </w:r>
                        </w:sdtContent>
                      </w:sdt>
                      <w:r w:rsidR="00456CAC">
                        <w:rPr>
                          <w:szCs w:val="24"/>
                        </w:rPr>
                        <w:t>. Gimdymo skausmo malšinimas kitomis priemonėmis.</w:t>
                      </w:r>
                    </w:p>
                  </w:sdtContent>
                </w:sdt>
                <w:sdt>
                  <w:sdtPr>
                    <w:alias w:val="3 pr. 38.2.7 pp."/>
                    <w:tag w:val="part_2598a92364bb4127b7b7b4d933e13f75"/>
                    <w:id w:val="-447480825"/>
                    <w:lock w:val="sdtLocked"/>
                  </w:sdtPr>
                  <w:sdtContent>
                    <w:p w:rsidR="00AB7144" w:rsidRDefault="004C0B5E">
                      <w:pPr>
                        <w:keepLines/>
                        <w:suppressAutoHyphens/>
                        <w:ind w:firstLine="810"/>
                        <w:textAlignment w:val="center"/>
                        <w:rPr>
                          <w:szCs w:val="24"/>
                        </w:rPr>
                      </w:pPr>
                      <w:sdt>
                        <w:sdtPr>
                          <w:alias w:val="Numeris"/>
                          <w:tag w:val="nr_2598a92364bb4127b7b7b4d933e13f75"/>
                          <w:id w:val="1790247797"/>
                          <w:lock w:val="sdtLocked"/>
                        </w:sdtPr>
                        <w:sdtContent>
                          <w:r w:rsidR="00456CAC">
                            <w:rPr>
                              <w:szCs w:val="24"/>
                            </w:rPr>
                            <w:t>38.2.7</w:t>
                          </w:r>
                        </w:sdtContent>
                      </w:sdt>
                      <w:r w:rsidR="00456CAC">
                        <w:rPr>
                          <w:szCs w:val="24"/>
                        </w:rPr>
                        <w:t>. Antibiotikai:</w:t>
                      </w:r>
                    </w:p>
                  </w:sdtContent>
                </w:sdt>
                <w:sdt>
                  <w:sdtPr>
                    <w:alias w:val="3 pr. 38.2.8 pp."/>
                    <w:tag w:val="part_c2008946fe50427c921d0aa2af376c5e"/>
                    <w:id w:val="-1386400422"/>
                    <w:lock w:val="sdtLocked"/>
                  </w:sdtPr>
                  <w:sdtContent>
                    <w:p w:rsidR="00AB7144" w:rsidRDefault="004C0B5E">
                      <w:pPr>
                        <w:keepLines/>
                        <w:suppressAutoHyphens/>
                        <w:ind w:firstLine="810"/>
                        <w:textAlignment w:val="center"/>
                        <w:rPr>
                          <w:szCs w:val="24"/>
                        </w:rPr>
                      </w:pPr>
                      <w:sdt>
                        <w:sdtPr>
                          <w:alias w:val="Numeris"/>
                          <w:tag w:val="nr_c2008946fe50427c921d0aa2af376c5e"/>
                          <w:id w:val="83274647"/>
                          <w:lock w:val="sdtLocked"/>
                        </w:sdtPr>
                        <w:sdtContent>
                          <w:r w:rsidR="00456CAC">
                            <w:rPr>
                              <w:szCs w:val="24"/>
                            </w:rPr>
                            <w:t>38.2.8</w:t>
                          </w:r>
                        </w:sdtContent>
                      </w:sdt>
                      <w:r w:rsidR="00456CAC">
                        <w:rPr>
                          <w:szCs w:val="24"/>
                        </w:rPr>
                        <w:t>. Antibiotikai, skirta profilaktiškai:</w:t>
                      </w:r>
                    </w:p>
                    <w:sdt>
                      <w:sdtPr>
                        <w:alias w:val="3 pr. 38.2.8.1 pp."/>
                        <w:tag w:val="part_250194c977864f5e82aca81026c841d9"/>
                        <w:id w:val="220326694"/>
                        <w:lock w:val="sdtLocked"/>
                      </w:sdtPr>
                      <w:sdtContent>
                        <w:p w:rsidR="00AB7144" w:rsidRDefault="004C0B5E">
                          <w:pPr>
                            <w:keepLines/>
                            <w:suppressAutoHyphens/>
                            <w:ind w:firstLine="810"/>
                            <w:textAlignment w:val="center"/>
                            <w:rPr>
                              <w:szCs w:val="24"/>
                            </w:rPr>
                          </w:pPr>
                          <w:sdt>
                            <w:sdtPr>
                              <w:alias w:val="Numeris"/>
                              <w:tag w:val="nr_250194c977864f5e82aca81026c841d9"/>
                              <w:id w:val="884529160"/>
                              <w:lock w:val="sdtLocked"/>
                            </w:sdtPr>
                            <w:sdtContent>
                              <w:r w:rsidR="00456CAC">
                                <w:rPr>
                                  <w:szCs w:val="24"/>
                                </w:rPr>
                                <w:t>38.2.8.1</w:t>
                              </w:r>
                            </w:sdtContent>
                          </w:sdt>
                          <w:r w:rsidR="00456CAC">
                            <w:rPr>
                              <w:szCs w:val="24"/>
                            </w:rPr>
                            <w:t>. Antibiotikai skirti profilaktiškai.</w:t>
                          </w:r>
                        </w:p>
                      </w:sdtContent>
                    </w:sdt>
                    <w:sdt>
                      <w:sdtPr>
                        <w:alias w:val="3 pr. 38.2.8.2 pp."/>
                        <w:tag w:val="part_4bcc4bd0c08746d9911620b051b0f798"/>
                        <w:id w:val="852844300"/>
                        <w:lock w:val="sdtLocked"/>
                      </w:sdtPr>
                      <w:sdtContent>
                        <w:p w:rsidR="00AB7144" w:rsidRDefault="004C0B5E">
                          <w:pPr>
                            <w:keepLines/>
                            <w:suppressAutoHyphens/>
                            <w:ind w:firstLine="810"/>
                            <w:textAlignment w:val="center"/>
                            <w:rPr>
                              <w:szCs w:val="24"/>
                            </w:rPr>
                          </w:pPr>
                          <w:sdt>
                            <w:sdtPr>
                              <w:alias w:val="Numeris"/>
                              <w:tag w:val="nr_4bcc4bd0c08746d9911620b051b0f798"/>
                              <w:id w:val="-2039266430"/>
                              <w:lock w:val="sdtLocked"/>
                            </w:sdtPr>
                            <w:sdtContent>
                              <w:r w:rsidR="00456CAC">
                                <w:rPr>
                                  <w:szCs w:val="24"/>
                                </w:rPr>
                                <w:t>38.2.8.2</w:t>
                              </w:r>
                            </w:sdtContent>
                          </w:sdt>
                          <w:r w:rsidR="00456CAC">
                            <w:rPr>
                              <w:szCs w:val="24"/>
                            </w:rPr>
                            <w:t>. Antibiotikai skirti profilaktiškai, kita.</w:t>
                          </w:r>
                        </w:p>
                      </w:sdtContent>
                    </w:sdt>
                  </w:sdtContent>
                </w:sdt>
                <w:sdt>
                  <w:sdtPr>
                    <w:alias w:val="3 pr. 38.2.9 pp."/>
                    <w:tag w:val="part_2546744a07df4ae89733e34b10fc93bb"/>
                    <w:id w:val="-1504277033"/>
                    <w:lock w:val="sdtLocked"/>
                  </w:sdtPr>
                  <w:sdtContent>
                    <w:p w:rsidR="00AB7144" w:rsidRDefault="004C0B5E">
                      <w:pPr>
                        <w:keepLines/>
                        <w:suppressAutoHyphens/>
                        <w:ind w:firstLine="810"/>
                        <w:textAlignment w:val="center"/>
                        <w:rPr>
                          <w:szCs w:val="24"/>
                        </w:rPr>
                      </w:pPr>
                      <w:sdt>
                        <w:sdtPr>
                          <w:alias w:val="Numeris"/>
                          <w:tag w:val="nr_2546744a07df4ae89733e34b10fc93bb"/>
                          <w:id w:val="106175183"/>
                          <w:lock w:val="sdtLocked"/>
                        </w:sdtPr>
                        <w:sdtContent>
                          <w:r w:rsidR="00456CAC">
                            <w:rPr>
                              <w:szCs w:val="24"/>
                            </w:rPr>
                            <w:t>38.2.9</w:t>
                          </w:r>
                        </w:sdtContent>
                      </w:sdt>
                      <w:r w:rsidR="00456CAC">
                        <w:rPr>
                          <w:szCs w:val="24"/>
                        </w:rPr>
                        <w:t>. Antibiotikai skirti gydymo tikslu:</w:t>
                      </w:r>
                    </w:p>
                    <w:sdt>
                      <w:sdtPr>
                        <w:alias w:val="3 pr. 38.2.9.1 pp."/>
                        <w:tag w:val="part_b2e1ab1f6cf8421da251fc183032ece7"/>
                        <w:id w:val="-42986436"/>
                        <w:lock w:val="sdtLocked"/>
                      </w:sdtPr>
                      <w:sdtContent>
                        <w:p w:rsidR="00AB7144" w:rsidRDefault="004C0B5E">
                          <w:pPr>
                            <w:keepLines/>
                            <w:suppressAutoHyphens/>
                            <w:ind w:firstLine="810"/>
                            <w:textAlignment w:val="center"/>
                            <w:rPr>
                              <w:szCs w:val="24"/>
                            </w:rPr>
                          </w:pPr>
                          <w:sdt>
                            <w:sdtPr>
                              <w:alias w:val="Numeris"/>
                              <w:tag w:val="nr_b2e1ab1f6cf8421da251fc183032ece7"/>
                              <w:id w:val="-804696380"/>
                              <w:lock w:val="sdtLocked"/>
                            </w:sdtPr>
                            <w:sdtContent>
                              <w:r w:rsidR="00456CAC">
                                <w:rPr>
                                  <w:szCs w:val="24"/>
                                </w:rPr>
                                <w:t>38.2.9.1</w:t>
                              </w:r>
                            </w:sdtContent>
                          </w:sdt>
                          <w:r w:rsidR="00456CAC">
                            <w:rPr>
                              <w:szCs w:val="24"/>
                            </w:rPr>
                            <w:t>. Antibiotikai skirti gydymo tikslu.</w:t>
                          </w:r>
                        </w:p>
                      </w:sdtContent>
                    </w:sdt>
                    <w:sdt>
                      <w:sdtPr>
                        <w:alias w:val="3 pr. 38.2.9.2 pp."/>
                        <w:tag w:val="part_420efe1b28ca4879bbd8405dbb03d6d3"/>
                        <w:id w:val="2110082573"/>
                        <w:lock w:val="sdtLocked"/>
                      </w:sdtPr>
                      <w:sdtContent>
                        <w:p w:rsidR="00AB7144" w:rsidRDefault="004C0B5E">
                          <w:pPr>
                            <w:keepLines/>
                            <w:suppressAutoHyphens/>
                            <w:ind w:firstLine="810"/>
                            <w:textAlignment w:val="center"/>
                            <w:rPr>
                              <w:szCs w:val="24"/>
                            </w:rPr>
                          </w:pPr>
                          <w:sdt>
                            <w:sdtPr>
                              <w:alias w:val="Numeris"/>
                              <w:tag w:val="nr_420efe1b28ca4879bbd8405dbb03d6d3"/>
                              <w:id w:val="-1861415377"/>
                              <w:lock w:val="sdtLocked"/>
                            </w:sdtPr>
                            <w:sdtContent>
                              <w:r w:rsidR="00456CAC">
                                <w:rPr>
                                  <w:szCs w:val="24"/>
                                </w:rPr>
                                <w:t>38.2.9.2</w:t>
                              </w:r>
                            </w:sdtContent>
                          </w:sdt>
                          <w:r w:rsidR="00456CAC">
                            <w:rPr>
                              <w:szCs w:val="24"/>
                            </w:rPr>
                            <w:t>. Antibiotikai skirti gydymo tikslu, kita.</w:t>
                          </w:r>
                        </w:p>
                      </w:sdtContent>
                    </w:sdt>
                  </w:sdtContent>
                </w:sdt>
                <w:sdt>
                  <w:sdtPr>
                    <w:alias w:val="3 pr. 38.2.10 pp."/>
                    <w:tag w:val="part_fbae6eb22b6848a4a4b6608ff5179ee8"/>
                    <w:id w:val="-767537441"/>
                    <w:lock w:val="sdtLocked"/>
                  </w:sdtPr>
                  <w:sdtContent>
                    <w:p w:rsidR="00AB7144" w:rsidRDefault="004C0B5E">
                      <w:pPr>
                        <w:keepLines/>
                        <w:suppressAutoHyphens/>
                        <w:ind w:firstLine="810"/>
                        <w:textAlignment w:val="center"/>
                        <w:rPr>
                          <w:szCs w:val="24"/>
                        </w:rPr>
                      </w:pPr>
                      <w:sdt>
                        <w:sdtPr>
                          <w:alias w:val="Numeris"/>
                          <w:tag w:val="nr_fbae6eb22b6848a4a4b6608ff5179ee8"/>
                          <w:id w:val="-813259957"/>
                          <w:lock w:val="sdtLocked"/>
                        </w:sdtPr>
                        <w:sdtContent>
                          <w:r w:rsidR="00456CAC">
                            <w:rPr>
                              <w:szCs w:val="24"/>
                            </w:rPr>
                            <w:t>38.2.10</w:t>
                          </w:r>
                        </w:sdtContent>
                      </w:sdt>
                      <w:r w:rsidR="00456CAC">
                        <w:rPr>
                          <w:szCs w:val="24"/>
                        </w:rPr>
                        <w:t>. Antibiotikų skyrimas.</w:t>
                      </w:r>
                    </w:p>
                  </w:sdtContent>
                </w:sdt>
                <w:sdt>
                  <w:sdtPr>
                    <w:alias w:val="3 pr. 38.2.11 pp."/>
                    <w:tag w:val="part_cc85fc75768942a2a2c23e1c6da25bea"/>
                    <w:id w:val="1127820108"/>
                    <w:lock w:val="sdtLocked"/>
                  </w:sdtPr>
                  <w:sdtContent>
                    <w:p w:rsidR="00AB7144" w:rsidRDefault="004C0B5E">
                      <w:pPr>
                        <w:keepLines/>
                        <w:suppressAutoHyphens/>
                        <w:ind w:firstLine="810"/>
                        <w:textAlignment w:val="center"/>
                        <w:rPr>
                          <w:szCs w:val="24"/>
                        </w:rPr>
                      </w:pPr>
                      <w:sdt>
                        <w:sdtPr>
                          <w:alias w:val="Numeris"/>
                          <w:tag w:val="nr_cc85fc75768942a2a2c23e1c6da25bea"/>
                          <w:id w:val="292184387"/>
                          <w:lock w:val="sdtLocked"/>
                        </w:sdtPr>
                        <w:sdtContent>
                          <w:r w:rsidR="00456CAC">
                            <w:rPr>
                              <w:szCs w:val="24"/>
                            </w:rPr>
                            <w:t>38.2.11</w:t>
                          </w:r>
                        </w:sdtContent>
                      </w:sdt>
                      <w:r w:rsidR="00456CAC">
                        <w:rPr>
                          <w:szCs w:val="24"/>
                        </w:rPr>
                        <w:t>. Antibiotikų skyrimo įrašas:</w:t>
                      </w:r>
                    </w:p>
                    <w:sdt>
                      <w:sdtPr>
                        <w:alias w:val="3 pr. 38.2.11.1 pp."/>
                        <w:tag w:val="part_4259ed0df8dd443ab1e982e607e72f36"/>
                        <w:id w:val="844446394"/>
                        <w:lock w:val="sdtLocked"/>
                      </w:sdtPr>
                      <w:sdtContent>
                        <w:p w:rsidR="00AB7144" w:rsidRDefault="004C0B5E">
                          <w:pPr>
                            <w:keepLines/>
                            <w:suppressAutoHyphens/>
                            <w:ind w:firstLine="810"/>
                            <w:textAlignment w:val="center"/>
                            <w:rPr>
                              <w:szCs w:val="24"/>
                            </w:rPr>
                          </w:pPr>
                          <w:sdt>
                            <w:sdtPr>
                              <w:alias w:val="Numeris"/>
                              <w:tag w:val="nr_4259ed0df8dd443ab1e982e607e72f36"/>
                              <w:id w:val="-1318338953"/>
                              <w:lock w:val="sdtLocked"/>
                            </w:sdtPr>
                            <w:sdtContent>
                              <w:r w:rsidR="00456CAC">
                                <w:rPr>
                                  <w:szCs w:val="24"/>
                                </w:rPr>
                                <w:t>38.2.11.1</w:t>
                              </w:r>
                            </w:sdtContent>
                          </w:sdt>
                          <w:r w:rsidR="00456CAC">
                            <w:rPr>
                              <w:szCs w:val="24"/>
                            </w:rPr>
                            <w:t>. Veiklioji medžiaga.</w:t>
                          </w:r>
                        </w:p>
                      </w:sdtContent>
                    </w:sdt>
                    <w:sdt>
                      <w:sdtPr>
                        <w:alias w:val="3 pr. 38.2.11.2 pp."/>
                        <w:tag w:val="part_5977bcd3a98144e997fde10bed4bbe75"/>
                        <w:id w:val="-680119949"/>
                        <w:lock w:val="sdtLocked"/>
                      </w:sdtPr>
                      <w:sdtContent>
                        <w:p w:rsidR="00AB7144" w:rsidRDefault="004C0B5E">
                          <w:pPr>
                            <w:keepLines/>
                            <w:suppressAutoHyphens/>
                            <w:ind w:firstLine="810"/>
                            <w:textAlignment w:val="center"/>
                            <w:rPr>
                              <w:szCs w:val="24"/>
                            </w:rPr>
                          </w:pPr>
                          <w:sdt>
                            <w:sdtPr>
                              <w:alias w:val="Numeris"/>
                              <w:tag w:val="nr_5977bcd3a98144e997fde10bed4bbe75"/>
                              <w:id w:val="1424301559"/>
                              <w:lock w:val="sdtLocked"/>
                            </w:sdtPr>
                            <w:sdtContent>
                              <w:r w:rsidR="00456CAC">
                                <w:rPr>
                                  <w:szCs w:val="24"/>
                                </w:rPr>
                                <w:t>38.2.11.2</w:t>
                              </w:r>
                            </w:sdtContent>
                          </w:sdt>
                          <w:r w:rsidR="00456CAC">
                            <w:rPr>
                              <w:szCs w:val="24"/>
                            </w:rPr>
                            <w:t>. Dozė.</w:t>
                          </w:r>
                        </w:p>
                      </w:sdtContent>
                    </w:sdt>
                    <w:sdt>
                      <w:sdtPr>
                        <w:alias w:val="3 pr. 38.2.11.3 pp."/>
                        <w:tag w:val="part_7b6bca8459fe4ab1b1706261476128e0"/>
                        <w:id w:val="1829867978"/>
                        <w:lock w:val="sdtLocked"/>
                      </w:sdtPr>
                      <w:sdtContent>
                        <w:p w:rsidR="00AB7144" w:rsidRDefault="004C0B5E">
                          <w:pPr>
                            <w:keepLines/>
                            <w:suppressAutoHyphens/>
                            <w:ind w:firstLine="810"/>
                            <w:textAlignment w:val="center"/>
                            <w:rPr>
                              <w:szCs w:val="24"/>
                            </w:rPr>
                          </w:pPr>
                          <w:sdt>
                            <w:sdtPr>
                              <w:alias w:val="Numeris"/>
                              <w:tag w:val="nr_7b6bca8459fe4ab1b1706261476128e0"/>
                              <w:id w:val="1388459276"/>
                              <w:lock w:val="sdtLocked"/>
                            </w:sdtPr>
                            <w:sdtContent>
                              <w:r w:rsidR="00456CAC">
                                <w:rPr>
                                  <w:szCs w:val="24"/>
                                </w:rPr>
                                <w:t>38.2.11.3</w:t>
                              </w:r>
                            </w:sdtContent>
                          </w:sdt>
                          <w:r w:rsidR="00456CAC">
                            <w:rPr>
                              <w:szCs w:val="24"/>
                            </w:rPr>
                            <w:t xml:space="preserve">. </w:t>
                          </w:r>
                          <w:proofErr w:type="spellStart"/>
                          <w:r w:rsidR="00456CAC">
                            <w:rPr>
                              <w:szCs w:val="24"/>
                            </w:rPr>
                            <w:t>Dozuočių</w:t>
                          </w:r>
                          <w:proofErr w:type="spellEnd"/>
                          <w:r w:rsidR="00456CAC">
                            <w:rPr>
                              <w:szCs w:val="24"/>
                            </w:rPr>
                            <w:t xml:space="preserve"> skaičius.</w:t>
                          </w:r>
                        </w:p>
                      </w:sdtContent>
                    </w:sdt>
                  </w:sdtContent>
                </w:sdt>
                <w:sdt>
                  <w:sdtPr>
                    <w:alias w:val="3 pr. 38.2.12 pp."/>
                    <w:tag w:val="part_0e58e6fb5b014e35af6763bab92fb636"/>
                    <w:id w:val="-1014847407"/>
                    <w:lock w:val="sdtLocked"/>
                  </w:sdtPr>
                  <w:sdtContent>
                    <w:p w:rsidR="00AB7144" w:rsidRDefault="004C0B5E">
                      <w:pPr>
                        <w:keepLines/>
                        <w:suppressAutoHyphens/>
                        <w:ind w:firstLine="810"/>
                        <w:textAlignment w:val="center"/>
                        <w:rPr>
                          <w:szCs w:val="24"/>
                        </w:rPr>
                      </w:pPr>
                      <w:sdt>
                        <w:sdtPr>
                          <w:alias w:val="Numeris"/>
                          <w:tag w:val="nr_0e58e6fb5b014e35af6763bab92fb636"/>
                          <w:id w:val="1537699530"/>
                          <w:lock w:val="sdtLocked"/>
                        </w:sdtPr>
                        <w:sdtContent>
                          <w:r w:rsidR="00456CAC">
                            <w:rPr>
                              <w:szCs w:val="24"/>
                            </w:rPr>
                            <w:t>38.2.12</w:t>
                          </w:r>
                        </w:sdtContent>
                      </w:sdt>
                      <w:r w:rsidR="00456CAC">
                        <w:rPr>
                          <w:szCs w:val="24"/>
                        </w:rPr>
                        <w:t xml:space="preserve">. </w:t>
                      </w:r>
                      <w:proofErr w:type="spellStart"/>
                      <w:r w:rsidR="00456CAC">
                        <w:rPr>
                          <w:szCs w:val="24"/>
                        </w:rPr>
                        <w:t>Placentinio</w:t>
                      </w:r>
                      <w:proofErr w:type="spellEnd"/>
                      <w:r w:rsidR="00456CAC">
                        <w:rPr>
                          <w:szCs w:val="24"/>
                        </w:rPr>
                        <w:t xml:space="preserve"> laikotarpio priežiūra:</w:t>
                      </w:r>
                    </w:p>
                    <w:sdt>
                      <w:sdtPr>
                        <w:alias w:val="3 pr. 38.2.12.1 pp."/>
                        <w:tag w:val="part_a949ca1e6ac74a3bb7c0f9565d9ef468"/>
                        <w:id w:val="-1452017063"/>
                        <w:lock w:val="sdtLocked"/>
                      </w:sdtPr>
                      <w:sdtContent>
                        <w:p w:rsidR="00AB7144" w:rsidRDefault="004C0B5E">
                          <w:pPr>
                            <w:keepLines/>
                            <w:suppressAutoHyphens/>
                            <w:ind w:firstLine="810"/>
                            <w:textAlignment w:val="center"/>
                            <w:rPr>
                              <w:szCs w:val="24"/>
                            </w:rPr>
                          </w:pPr>
                          <w:sdt>
                            <w:sdtPr>
                              <w:alias w:val="Numeris"/>
                              <w:tag w:val="nr_a949ca1e6ac74a3bb7c0f9565d9ef468"/>
                              <w:id w:val="-1669002847"/>
                              <w:lock w:val="sdtLocked"/>
                            </w:sdtPr>
                            <w:sdtContent>
                              <w:r w:rsidR="00456CAC">
                                <w:rPr>
                                  <w:szCs w:val="24"/>
                                </w:rPr>
                                <w:t>38.2.12.1</w:t>
                              </w:r>
                            </w:sdtContent>
                          </w:sdt>
                          <w:r w:rsidR="00456CAC">
                            <w:rPr>
                              <w:szCs w:val="24"/>
                            </w:rPr>
                            <w:t>. Placenta atsiskyrė.</w:t>
                          </w:r>
                        </w:p>
                      </w:sdtContent>
                    </w:sdt>
                    <w:sdt>
                      <w:sdtPr>
                        <w:alias w:val="3 pr. 38.2.12.2 pp."/>
                        <w:tag w:val="part_f881cb17eeae4cb3ae00eec54e6889be"/>
                        <w:id w:val="-226991374"/>
                        <w:lock w:val="sdtLocked"/>
                      </w:sdtPr>
                      <w:sdtContent>
                        <w:p w:rsidR="00AB7144" w:rsidRDefault="004C0B5E">
                          <w:pPr>
                            <w:keepLines/>
                            <w:suppressAutoHyphens/>
                            <w:ind w:firstLine="810"/>
                            <w:textAlignment w:val="center"/>
                            <w:rPr>
                              <w:szCs w:val="24"/>
                            </w:rPr>
                          </w:pPr>
                          <w:sdt>
                            <w:sdtPr>
                              <w:alias w:val="Numeris"/>
                              <w:tag w:val="nr_f881cb17eeae4cb3ae00eec54e6889be"/>
                              <w:id w:val="-1874924706"/>
                              <w:lock w:val="sdtLocked"/>
                            </w:sdtPr>
                            <w:sdtContent>
                              <w:r w:rsidR="00456CAC">
                                <w:rPr>
                                  <w:szCs w:val="24"/>
                                </w:rPr>
                                <w:t>38.2.12.2</w:t>
                              </w:r>
                            </w:sdtContent>
                          </w:sdt>
                          <w:r w:rsidR="00456CAC">
                            <w:rPr>
                              <w:szCs w:val="24"/>
                            </w:rPr>
                            <w:t>. Placenta.</w:t>
                          </w:r>
                        </w:p>
                      </w:sdtContent>
                    </w:sdt>
                    <w:sdt>
                      <w:sdtPr>
                        <w:alias w:val="3 pr. 38.2.12.3 pp."/>
                        <w:tag w:val="part_89b9bfef43d349f6bbfaf2b47815112e"/>
                        <w:id w:val="1374963834"/>
                        <w:lock w:val="sdtLocked"/>
                      </w:sdtPr>
                      <w:sdtContent>
                        <w:p w:rsidR="00AB7144" w:rsidRDefault="004C0B5E">
                          <w:pPr>
                            <w:keepLines/>
                            <w:suppressAutoHyphens/>
                            <w:ind w:firstLine="810"/>
                            <w:textAlignment w:val="center"/>
                            <w:rPr>
                              <w:szCs w:val="24"/>
                            </w:rPr>
                          </w:pPr>
                          <w:sdt>
                            <w:sdtPr>
                              <w:alias w:val="Numeris"/>
                              <w:tag w:val="nr_89b9bfef43d349f6bbfaf2b47815112e"/>
                              <w:id w:val="930928743"/>
                              <w:lock w:val="sdtLocked"/>
                            </w:sdtPr>
                            <w:sdtContent>
                              <w:r w:rsidR="00456CAC">
                                <w:rPr>
                                  <w:szCs w:val="24"/>
                                </w:rPr>
                                <w:t>38.2.12.3</w:t>
                              </w:r>
                            </w:sdtContent>
                          </w:sdt>
                          <w:r w:rsidR="00456CAC">
                            <w:rPr>
                              <w:szCs w:val="24"/>
                            </w:rPr>
                            <w:t>. Paskirtas placentos (-ų) histologinis tyrimas.</w:t>
                          </w:r>
                        </w:p>
                      </w:sdtContent>
                    </w:sdt>
                  </w:sdtContent>
                </w:sdt>
                <w:sdt>
                  <w:sdtPr>
                    <w:alias w:val="3 pr. 38.2.13 pp."/>
                    <w:tag w:val="part_b013a0576ee94be98477eb8290b076f2"/>
                    <w:id w:val="-192845118"/>
                    <w:lock w:val="sdtLocked"/>
                  </w:sdtPr>
                  <w:sdtContent>
                    <w:p w:rsidR="00AB7144" w:rsidRDefault="004C0B5E">
                      <w:pPr>
                        <w:keepLines/>
                        <w:suppressAutoHyphens/>
                        <w:ind w:firstLine="810"/>
                        <w:textAlignment w:val="center"/>
                        <w:rPr>
                          <w:szCs w:val="24"/>
                        </w:rPr>
                      </w:pPr>
                      <w:sdt>
                        <w:sdtPr>
                          <w:alias w:val="Numeris"/>
                          <w:tag w:val="nr_b013a0576ee94be98477eb8290b076f2"/>
                          <w:id w:val="2135280505"/>
                          <w:lock w:val="sdtLocked"/>
                        </w:sdtPr>
                        <w:sdtContent>
                          <w:r w:rsidR="00456CAC">
                            <w:rPr>
                              <w:szCs w:val="24"/>
                            </w:rPr>
                            <w:t>38.2.13</w:t>
                          </w:r>
                        </w:sdtContent>
                      </w:sdt>
                      <w:r w:rsidR="00456CAC">
                        <w:rPr>
                          <w:szCs w:val="24"/>
                        </w:rPr>
                        <w:t>. Netekto kraujo kiekis.</w:t>
                      </w:r>
                    </w:p>
                    <w:sdt>
                      <w:sdtPr>
                        <w:alias w:val="3 pr. 38.2.13.1 pp."/>
                        <w:tag w:val="part_5673a8220be44e74bf8c9f02103cf082"/>
                        <w:id w:val="-1228528056"/>
                        <w:lock w:val="sdtLocked"/>
                      </w:sdtPr>
                      <w:sdtContent>
                        <w:p w:rsidR="00AB7144" w:rsidRDefault="004C0B5E">
                          <w:pPr>
                            <w:keepLines/>
                            <w:suppressAutoHyphens/>
                            <w:ind w:firstLine="810"/>
                            <w:textAlignment w:val="center"/>
                            <w:rPr>
                              <w:szCs w:val="24"/>
                            </w:rPr>
                          </w:pPr>
                          <w:sdt>
                            <w:sdtPr>
                              <w:alias w:val="Numeris"/>
                              <w:tag w:val="nr_5673a8220be44e74bf8c9f02103cf082"/>
                              <w:id w:val="1364392992"/>
                              <w:lock w:val="sdtLocked"/>
                            </w:sdtPr>
                            <w:sdtContent>
                              <w:r w:rsidR="00456CAC">
                                <w:rPr>
                                  <w:szCs w:val="24"/>
                                </w:rPr>
                                <w:t>38.2.13.1</w:t>
                              </w:r>
                            </w:sdtContent>
                          </w:sdt>
                          <w:r w:rsidR="00456CAC">
                            <w:rPr>
                              <w:szCs w:val="24"/>
                            </w:rPr>
                            <w:t>. Didesnis netekto kraujo kiekis.</w:t>
                          </w:r>
                        </w:p>
                      </w:sdtContent>
                    </w:sdt>
                  </w:sdtContent>
                </w:sdt>
                <w:sdt>
                  <w:sdtPr>
                    <w:alias w:val="3 pr. 38.2.14 pp."/>
                    <w:tag w:val="part_2aa3cca2407640398a2ba697f7e41130"/>
                    <w:id w:val="-1315718931"/>
                    <w:lock w:val="sdtLocked"/>
                  </w:sdtPr>
                  <w:sdtContent>
                    <w:p w:rsidR="00AB7144" w:rsidRDefault="004C0B5E">
                      <w:pPr>
                        <w:keepLines/>
                        <w:suppressAutoHyphens/>
                        <w:ind w:firstLine="810"/>
                        <w:textAlignment w:val="center"/>
                        <w:rPr>
                          <w:szCs w:val="24"/>
                        </w:rPr>
                      </w:pPr>
                      <w:sdt>
                        <w:sdtPr>
                          <w:alias w:val="Numeris"/>
                          <w:tag w:val="nr_2aa3cca2407640398a2ba697f7e41130"/>
                          <w:id w:val="-532354338"/>
                          <w:lock w:val="sdtLocked"/>
                        </w:sdtPr>
                        <w:sdtContent>
                          <w:r w:rsidR="00456CAC">
                            <w:rPr>
                              <w:szCs w:val="24"/>
                            </w:rPr>
                            <w:t>38.2.14</w:t>
                          </w:r>
                        </w:sdtContent>
                      </w:sdt>
                      <w:r w:rsidR="00456CAC">
                        <w:rPr>
                          <w:szCs w:val="24"/>
                        </w:rPr>
                        <w:t>. Intervencijos.</w:t>
                      </w:r>
                    </w:p>
                  </w:sdtContent>
                </w:sdt>
                <w:sdt>
                  <w:sdtPr>
                    <w:alias w:val="3 pr. 38.2.15 pp."/>
                    <w:tag w:val="part_3cecd82264bc4bca8f6f0358dec8490e"/>
                    <w:id w:val="255483901"/>
                    <w:lock w:val="sdtLocked"/>
                  </w:sdtPr>
                  <w:sdtContent>
                    <w:p w:rsidR="00AB7144" w:rsidRDefault="004C0B5E">
                      <w:pPr>
                        <w:keepLines/>
                        <w:suppressAutoHyphens/>
                        <w:ind w:firstLine="810"/>
                        <w:textAlignment w:val="center"/>
                        <w:rPr>
                          <w:szCs w:val="24"/>
                        </w:rPr>
                      </w:pPr>
                      <w:sdt>
                        <w:sdtPr>
                          <w:alias w:val="Numeris"/>
                          <w:tag w:val="nr_3cecd82264bc4bca8f6f0358dec8490e"/>
                          <w:id w:val="-874855692"/>
                          <w:lock w:val="sdtLocked"/>
                        </w:sdtPr>
                        <w:sdtContent>
                          <w:r w:rsidR="00456CAC">
                            <w:rPr>
                              <w:szCs w:val="24"/>
                            </w:rPr>
                            <w:t>38.2.15</w:t>
                          </w:r>
                        </w:sdtContent>
                      </w:sdt>
                      <w:r w:rsidR="00456CAC">
                        <w:rPr>
                          <w:szCs w:val="24"/>
                        </w:rPr>
                        <w:t xml:space="preserve">. </w:t>
                      </w:r>
                      <w:proofErr w:type="spellStart"/>
                      <w:r w:rsidR="00456CAC">
                        <w:rPr>
                          <w:szCs w:val="24"/>
                        </w:rPr>
                        <w:t>Epiziotomija</w:t>
                      </w:r>
                      <w:proofErr w:type="spellEnd"/>
                      <w:r w:rsidR="00456CAC">
                        <w:rPr>
                          <w:szCs w:val="24"/>
                        </w:rPr>
                        <w:t>.</w:t>
                      </w:r>
                    </w:p>
                    <w:sdt>
                      <w:sdtPr>
                        <w:alias w:val="3 pr. 38.2.15.1 pp."/>
                        <w:tag w:val="part_16f6e2ae5e0c4c689a0b6c2d0cf0121b"/>
                        <w:id w:val="-1182971466"/>
                        <w:lock w:val="sdtLocked"/>
                      </w:sdtPr>
                      <w:sdtContent>
                        <w:p w:rsidR="00AB7144" w:rsidRDefault="004C0B5E">
                          <w:pPr>
                            <w:keepLines/>
                            <w:suppressAutoHyphens/>
                            <w:ind w:firstLine="810"/>
                            <w:textAlignment w:val="center"/>
                            <w:rPr>
                              <w:szCs w:val="24"/>
                            </w:rPr>
                          </w:pPr>
                          <w:sdt>
                            <w:sdtPr>
                              <w:alias w:val="Numeris"/>
                              <w:tag w:val="nr_16f6e2ae5e0c4c689a0b6c2d0cf0121b"/>
                              <w:id w:val="1698585093"/>
                              <w:lock w:val="sdtLocked"/>
                            </w:sdtPr>
                            <w:sdtContent>
                              <w:r w:rsidR="00456CAC">
                                <w:rPr>
                                  <w:szCs w:val="24"/>
                                </w:rPr>
                                <w:t>38.2.15.1</w:t>
                              </w:r>
                            </w:sdtContent>
                          </w:sdt>
                          <w:r w:rsidR="00456CAC">
                            <w:rPr>
                              <w:szCs w:val="24"/>
                            </w:rPr>
                            <w:t xml:space="preserve">. </w:t>
                          </w:r>
                          <w:proofErr w:type="spellStart"/>
                          <w:r w:rsidR="00456CAC">
                            <w:rPr>
                              <w:szCs w:val="24"/>
                            </w:rPr>
                            <w:t>Epiziotomijos</w:t>
                          </w:r>
                          <w:proofErr w:type="spellEnd"/>
                          <w:r w:rsidR="00456CAC">
                            <w:rPr>
                              <w:szCs w:val="24"/>
                            </w:rPr>
                            <w:t xml:space="preserve"> tipas.</w:t>
                          </w:r>
                        </w:p>
                      </w:sdtContent>
                    </w:sdt>
                  </w:sdtContent>
                </w:sdt>
                <w:sdt>
                  <w:sdtPr>
                    <w:alias w:val="3 pr. 38.2.16 pp."/>
                    <w:tag w:val="part_225ef70d9e9b4b918adbf596e4c4e0bb"/>
                    <w:id w:val="-576749680"/>
                    <w:lock w:val="sdtLocked"/>
                  </w:sdtPr>
                  <w:sdtContent>
                    <w:p w:rsidR="00AB7144" w:rsidRDefault="004C0B5E">
                      <w:pPr>
                        <w:keepLines/>
                        <w:suppressAutoHyphens/>
                        <w:ind w:firstLine="810"/>
                        <w:textAlignment w:val="center"/>
                        <w:rPr>
                          <w:szCs w:val="24"/>
                        </w:rPr>
                      </w:pPr>
                      <w:sdt>
                        <w:sdtPr>
                          <w:alias w:val="Numeris"/>
                          <w:tag w:val="nr_225ef70d9e9b4b918adbf596e4c4e0bb"/>
                          <w:id w:val="-726840140"/>
                          <w:lock w:val="sdtLocked"/>
                        </w:sdtPr>
                        <w:sdtContent>
                          <w:r w:rsidR="00456CAC">
                            <w:rPr>
                              <w:szCs w:val="24"/>
                            </w:rPr>
                            <w:t>38.2.16</w:t>
                          </w:r>
                        </w:sdtContent>
                      </w:sdt>
                      <w:r w:rsidR="00456CAC">
                        <w:rPr>
                          <w:szCs w:val="24"/>
                        </w:rPr>
                        <w:t>. Gimdymo takai po gimdymo naudojant skėtiklius.</w:t>
                      </w:r>
                    </w:p>
                  </w:sdtContent>
                </w:sdt>
                <w:sdt>
                  <w:sdtPr>
                    <w:alias w:val="3 pr. 38.2.17 pp."/>
                    <w:tag w:val="part_811c8b034cda41189f25d594813c7860"/>
                    <w:id w:val="-786807469"/>
                    <w:lock w:val="sdtLocked"/>
                  </w:sdtPr>
                  <w:sdtContent>
                    <w:p w:rsidR="00AB7144" w:rsidRDefault="004C0B5E">
                      <w:pPr>
                        <w:keepLines/>
                        <w:suppressAutoHyphens/>
                        <w:ind w:firstLine="810"/>
                        <w:textAlignment w:val="center"/>
                        <w:rPr>
                          <w:szCs w:val="24"/>
                        </w:rPr>
                      </w:pPr>
                      <w:sdt>
                        <w:sdtPr>
                          <w:alias w:val="Numeris"/>
                          <w:tag w:val="nr_811c8b034cda41189f25d594813c7860"/>
                          <w:id w:val="87438694"/>
                          <w:lock w:val="sdtLocked"/>
                        </w:sdtPr>
                        <w:sdtContent>
                          <w:r w:rsidR="00456CAC">
                            <w:rPr>
                              <w:szCs w:val="24"/>
                            </w:rPr>
                            <w:t>38.2.17</w:t>
                          </w:r>
                        </w:sdtContent>
                      </w:sdt>
                      <w:r w:rsidR="00456CAC">
                        <w:rPr>
                          <w:szCs w:val="24"/>
                        </w:rPr>
                        <w:t>. Gimdymo takų plyšimai.</w:t>
                      </w:r>
                    </w:p>
                  </w:sdtContent>
                </w:sdt>
                <w:sdt>
                  <w:sdtPr>
                    <w:alias w:val="3 pr. 38.2.18 pp."/>
                    <w:tag w:val="part_328596395e0e4b2397594be88f22bf80"/>
                    <w:id w:val="-1701465739"/>
                    <w:lock w:val="sdtLocked"/>
                  </w:sdtPr>
                  <w:sdtContent>
                    <w:p w:rsidR="00AB7144" w:rsidRDefault="004C0B5E">
                      <w:pPr>
                        <w:keepLines/>
                        <w:suppressAutoHyphens/>
                        <w:ind w:firstLine="810"/>
                        <w:textAlignment w:val="center"/>
                        <w:rPr>
                          <w:szCs w:val="24"/>
                        </w:rPr>
                      </w:pPr>
                      <w:sdt>
                        <w:sdtPr>
                          <w:alias w:val="Numeris"/>
                          <w:tag w:val="nr_328596395e0e4b2397594be88f22bf80"/>
                          <w:id w:val="-703485533"/>
                          <w:lock w:val="sdtLocked"/>
                        </w:sdtPr>
                        <w:sdtContent>
                          <w:r w:rsidR="00456CAC">
                            <w:rPr>
                              <w:szCs w:val="24"/>
                            </w:rPr>
                            <w:t>38.2.18</w:t>
                          </w:r>
                        </w:sdtContent>
                      </w:sdt>
                      <w:r w:rsidR="00456CAC">
                        <w:rPr>
                          <w:szCs w:val="24"/>
                        </w:rPr>
                        <w:t>. Plyšimas:</w:t>
                      </w:r>
                    </w:p>
                    <w:sdt>
                      <w:sdtPr>
                        <w:alias w:val="3 pr. 38.2.18.1 pp."/>
                        <w:tag w:val="part_8e04ed794c1e42008c584b1c11b0be10"/>
                        <w:id w:val="1371182691"/>
                        <w:lock w:val="sdtLocked"/>
                      </w:sdtPr>
                      <w:sdtContent>
                        <w:p w:rsidR="00AB7144" w:rsidRDefault="004C0B5E">
                          <w:pPr>
                            <w:keepLines/>
                            <w:suppressAutoHyphens/>
                            <w:ind w:firstLine="810"/>
                            <w:textAlignment w:val="center"/>
                            <w:rPr>
                              <w:szCs w:val="24"/>
                            </w:rPr>
                          </w:pPr>
                          <w:sdt>
                            <w:sdtPr>
                              <w:alias w:val="Numeris"/>
                              <w:tag w:val="nr_8e04ed794c1e42008c584b1c11b0be10"/>
                              <w:id w:val="759869080"/>
                              <w:lock w:val="sdtLocked"/>
                            </w:sdtPr>
                            <w:sdtContent>
                              <w:r w:rsidR="00456CAC">
                                <w:rPr>
                                  <w:szCs w:val="24"/>
                                </w:rPr>
                                <w:t>38.2.18.1</w:t>
                              </w:r>
                            </w:sdtContent>
                          </w:sdt>
                          <w:r w:rsidR="00456CAC">
                            <w:rPr>
                              <w:szCs w:val="24"/>
                            </w:rPr>
                            <w:t>. Plyšimai.</w:t>
                          </w:r>
                        </w:p>
                      </w:sdtContent>
                    </w:sdt>
                    <w:sdt>
                      <w:sdtPr>
                        <w:alias w:val="3 pr. 38.2.18.2 pp."/>
                        <w:tag w:val="part_abd2e90baafc44ea9ce3224e84dc62ae"/>
                        <w:id w:val="-1471822998"/>
                        <w:lock w:val="sdtLocked"/>
                      </w:sdtPr>
                      <w:sdtContent>
                        <w:p w:rsidR="00AB7144" w:rsidRDefault="004C0B5E">
                          <w:pPr>
                            <w:keepLines/>
                            <w:suppressAutoHyphens/>
                            <w:ind w:firstLine="810"/>
                            <w:textAlignment w:val="center"/>
                            <w:rPr>
                              <w:szCs w:val="24"/>
                            </w:rPr>
                          </w:pPr>
                          <w:sdt>
                            <w:sdtPr>
                              <w:alias w:val="Numeris"/>
                              <w:tag w:val="nr_abd2e90baafc44ea9ce3224e84dc62ae"/>
                              <w:id w:val="-1212035094"/>
                              <w:lock w:val="sdtLocked"/>
                            </w:sdtPr>
                            <w:sdtContent>
                              <w:r w:rsidR="00456CAC">
                                <w:rPr>
                                  <w:szCs w:val="24"/>
                                </w:rPr>
                                <w:t>38.2.18.2</w:t>
                              </w:r>
                            </w:sdtContent>
                          </w:sdt>
                          <w:r w:rsidR="00456CAC">
                            <w:rPr>
                              <w:szCs w:val="24"/>
                            </w:rPr>
                            <w:t>. Plyšimo vieta ir lygmuo.</w:t>
                          </w:r>
                        </w:p>
                      </w:sdtContent>
                    </w:sdt>
                    <w:sdt>
                      <w:sdtPr>
                        <w:alias w:val="3 pr. 38.2.18.3 pp."/>
                        <w:tag w:val="part_e6e846ea128a40a2872ba9c7b5a886e7"/>
                        <w:id w:val="401955152"/>
                        <w:lock w:val="sdtLocked"/>
                      </w:sdtPr>
                      <w:sdtContent>
                        <w:p w:rsidR="00AB7144" w:rsidRDefault="004C0B5E">
                          <w:pPr>
                            <w:keepLines/>
                            <w:suppressAutoHyphens/>
                            <w:ind w:firstLine="810"/>
                            <w:textAlignment w:val="center"/>
                            <w:rPr>
                              <w:szCs w:val="24"/>
                            </w:rPr>
                          </w:pPr>
                          <w:sdt>
                            <w:sdtPr>
                              <w:alias w:val="Numeris"/>
                              <w:tag w:val="nr_e6e846ea128a40a2872ba9c7b5a886e7"/>
                              <w:id w:val="406189570"/>
                              <w:lock w:val="sdtLocked"/>
                            </w:sdtPr>
                            <w:sdtContent>
                              <w:r w:rsidR="00456CAC">
                                <w:rPr>
                                  <w:szCs w:val="24"/>
                                </w:rPr>
                                <w:t>38.2.18.3</w:t>
                              </w:r>
                            </w:sdtContent>
                          </w:sdt>
                          <w:r w:rsidR="00456CAC">
                            <w:rPr>
                              <w:szCs w:val="24"/>
                            </w:rPr>
                            <w:t>. Plyšimo vietą susiuvo.</w:t>
                          </w:r>
                        </w:p>
                        <w:p w:rsidR="00AB7144" w:rsidRDefault="004C0B5E">
                          <w:pPr>
                            <w:keepLines/>
                            <w:suppressAutoHyphens/>
                            <w:ind w:left="1701" w:firstLine="62"/>
                            <w:textAlignment w:val="center"/>
                            <w:rPr>
                              <w:szCs w:val="24"/>
                            </w:rPr>
                          </w:pPr>
                        </w:p>
                      </w:sdtContent>
                    </w:sdt>
                  </w:sdtContent>
                </w:sdt>
              </w:sdtContent>
            </w:sdt>
          </w:sdtContent>
        </w:sdt>
        <w:sdt>
          <w:sdtPr>
            <w:alias w:val="3 pr. 39 p."/>
            <w:tag w:val="part_03a44f57c0554b0b9a04364de20625f2"/>
            <w:id w:val="-1415320839"/>
            <w:lock w:val="sdtLocked"/>
          </w:sdtPr>
          <w:sdtContent>
            <w:p w:rsidR="00AB7144" w:rsidRDefault="004C0B5E">
              <w:pPr>
                <w:keepLines/>
                <w:suppressAutoHyphens/>
                <w:jc w:val="center"/>
                <w:textAlignment w:val="center"/>
                <w:rPr>
                  <w:b/>
                  <w:bCs/>
                  <w:szCs w:val="24"/>
                </w:rPr>
              </w:pPr>
              <w:sdt>
                <w:sdtPr>
                  <w:alias w:val="Numeris"/>
                  <w:tag w:val="nr_03a44f57c0554b0b9a04364de20625f2"/>
                  <w:id w:val="1439641051"/>
                  <w:lock w:val="sdtLocked"/>
                </w:sdtPr>
                <w:sdtContent>
                  <w:r w:rsidR="00456CAC">
                    <w:rPr>
                      <w:b/>
                      <w:bCs/>
                      <w:szCs w:val="24"/>
                    </w:rPr>
                    <w:t>39</w:t>
                  </w:r>
                </w:sdtContent>
              </w:sdt>
              <w:r w:rsidR="00456CAC">
                <w:rPr>
                  <w:b/>
                  <w:bCs/>
                  <w:szCs w:val="24"/>
                </w:rPr>
                <w:t>. E096-CPO. CEZARIO PJŪVIO OPERACIJOS PROTOKOLAS</w:t>
              </w:r>
            </w:p>
            <w:p w:rsidR="00AB7144" w:rsidRDefault="00AB7144">
              <w:pPr>
                <w:keepLines/>
                <w:suppressAutoHyphens/>
                <w:ind w:left="1701" w:firstLine="62"/>
                <w:textAlignment w:val="center"/>
                <w:rPr>
                  <w:szCs w:val="24"/>
                </w:rPr>
              </w:pPr>
            </w:p>
            <w:sdt>
              <w:sdtPr>
                <w:alias w:val="3 pr. 39.1 pp."/>
                <w:tag w:val="part_e40efc76b9bc4f27954450e911b2d410"/>
                <w:id w:val="-2120293062"/>
                <w:lock w:val="sdtLocked"/>
              </w:sdtPr>
              <w:sdtContent>
                <w:p w:rsidR="00AB7144" w:rsidRDefault="004C0B5E">
                  <w:pPr>
                    <w:keepLines/>
                    <w:suppressAutoHyphens/>
                    <w:ind w:firstLine="810"/>
                    <w:textAlignment w:val="center"/>
                    <w:rPr>
                      <w:szCs w:val="24"/>
                    </w:rPr>
                  </w:pPr>
                  <w:sdt>
                    <w:sdtPr>
                      <w:alias w:val="Numeris"/>
                      <w:tag w:val="nr_e40efc76b9bc4f27954450e911b2d410"/>
                      <w:id w:val="1822699131"/>
                      <w:lock w:val="sdtLocked"/>
                    </w:sdtPr>
                    <w:sdtContent>
                      <w:r w:rsidR="00456CAC">
                        <w:rPr>
                          <w:szCs w:val="24"/>
                        </w:rPr>
                        <w:t>39.1</w:t>
                      </w:r>
                    </w:sdtContent>
                  </w:sdt>
                  <w:r w:rsidR="00456CAC">
                    <w:rPr>
                      <w:szCs w:val="24"/>
                    </w:rPr>
                    <w:t>. Antraštė</w:t>
                  </w:r>
                  <w:r w:rsidR="00456CAC">
                    <w:rPr>
                      <w:b/>
                      <w:bCs/>
                      <w:szCs w:val="24"/>
                    </w:rPr>
                    <w:t xml:space="preserve"> </w:t>
                  </w:r>
                  <w:r w:rsidR="00456CAC">
                    <w:rPr>
                      <w:rFonts w:eastAsia="Calibri"/>
                    </w:rPr>
                    <w:t>(</w:t>
                  </w:r>
                  <w:r w:rsidR="00456CAC">
                    <w:rPr>
                      <w:color w:val="000000"/>
                      <w:szCs w:val="24"/>
                    </w:rPr>
                    <w:t xml:space="preserve">duomenų rinkinio grupės </w:t>
                  </w:r>
                  <w:r w:rsidR="00456CAC">
                    <w:rPr>
                      <w:szCs w:val="24"/>
                    </w:rPr>
                    <w:t>„NGN medicininių e. dokumentų antraštė-1“</w:t>
                  </w:r>
                  <w:r w:rsidR="00456CAC">
                    <w:rPr>
                      <w:color w:val="000000"/>
                      <w:szCs w:val="24"/>
                    </w:rPr>
                    <w:t xml:space="preserve"> duomenys)</w:t>
                  </w:r>
                  <w:r w:rsidR="00456CAC">
                    <w:rPr>
                      <w:szCs w:val="24"/>
                    </w:rPr>
                    <w:t>.</w:t>
                  </w:r>
                </w:p>
              </w:sdtContent>
            </w:sdt>
            <w:sdt>
              <w:sdtPr>
                <w:alias w:val="3 pr. 39.2 pp."/>
                <w:tag w:val="part_eaa3becd8455401eb795e7638241393d"/>
                <w:id w:val="-197705122"/>
                <w:lock w:val="sdtLocked"/>
              </w:sdtPr>
              <w:sdtContent>
                <w:p w:rsidR="00AB7144" w:rsidRDefault="004C0B5E">
                  <w:pPr>
                    <w:keepLines/>
                    <w:suppressAutoHyphens/>
                    <w:ind w:firstLine="810"/>
                    <w:textAlignment w:val="center"/>
                  </w:pPr>
                  <w:sdt>
                    <w:sdtPr>
                      <w:alias w:val="Numeris"/>
                      <w:tag w:val="nr_eaa3becd8455401eb795e7638241393d"/>
                      <w:id w:val="1180315095"/>
                      <w:lock w:val="sdtLocked"/>
                    </w:sdtPr>
                    <w:sdtContent>
                      <w:r w:rsidR="00456CAC">
                        <w:rPr>
                          <w:szCs w:val="24"/>
                        </w:rPr>
                        <w:t>39</w:t>
                      </w:r>
                      <w:r w:rsidR="00456CAC">
                        <w:t>.2</w:t>
                      </w:r>
                    </w:sdtContent>
                  </w:sdt>
                  <w:r w:rsidR="00456CAC">
                    <w:t>. Medicininiai duomenys:</w:t>
                  </w:r>
                </w:p>
              </w:sdtContent>
            </w:sdt>
            <w:sdt>
              <w:sdtPr>
                <w:alias w:val="3 pr. 39.3 pp."/>
                <w:tag w:val="part_beda590db5444ab591f8f8a85be55ea0"/>
                <w:id w:val="-396369350"/>
                <w:lock w:val="sdtLocked"/>
              </w:sdtPr>
              <w:sdtContent>
                <w:p w:rsidR="00AB7144" w:rsidRDefault="004C0B5E">
                  <w:pPr>
                    <w:keepLines/>
                    <w:suppressAutoHyphens/>
                    <w:ind w:firstLine="810"/>
                    <w:textAlignment w:val="center"/>
                    <w:rPr>
                      <w:szCs w:val="24"/>
                    </w:rPr>
                  </w:pPr>
                  <w:sdt>
                    <w:sdtPr>
                      <w:alias w:val="Numeris"/>
                      <w:tag w:val="nr_beda590db5444ab591f8f8a85be55ea0"/>
                      <w:id w:val="1600291688"/>
                      <w:lock w:val="sdtLocked"/>
                    </w:sdtPr>
                    <w:sdtContent>
                      <w:r w:rsidR="00456CAC">
                        <w:rPr>
                          <w:szCs w:val="24"/>
                        </w:rPr>
                        <w:t>39.3</w:t>
                      </w:r>
                    </w:sdtContent>
                  </w:sdt>
                  <w:r w:rsidR="00456CAC">
                    <w:rPr>
                      <w:szCs w:val="24"/>
                    </w:rPr>
                    <w:t>. Bendroji CPO informacija:</w:t>
                  </w:r>
                </w:p>
                <w:sdt>
                  <w:sdtPr>
                    <w:alias w:val="3 pr. 39.3.1 pp."/>
                    <w:tag w:val="part_15d7cb768dba42f6864721b81b05488e"/>
                    <w:id w:val="-1551988674"/>
                    <w:lock w:val="sdtLocked"/>
                  </w:sdtPr>
                  <w:sdtContent>
                    <w:p w:rsidR="00AB7144" w:rsidRDefault="004C0B5E">
                      <w:pPr>
                        <w:keepLines/>
                        <w:suppressAutoHyphens/>
                        <w:ind w:firstLine="810"/>
                        <w:textAlignment w:val="center"/>
                        <w:rPr>
                          <w:szCs w:val="24"/>
                        </w:rPr>
                      </w:pPr>
                      <w:sdt>
                        <w:sdtPr>
                          <w:alias w:val="Numeris"/>
                          <w:tag w:val="nr_15d7cb768dba42f6864721b81b05488e"/>
                          <w:id w:val="-1689744868"/>
                          <w:lock w:val="sdtLocked"/>
                        </w:sdtPr>
                        <w:sdtContent>
                          <w:r w:rsidR="00456CAC">
                            <w:rPr>
                              <w:szCs w:val="24"/>
                            </w:rPr>
                            <w:t>39.3.1</w:t>
                          </w:r>
                        </w:sdtContent>
                      </w:sdt>
                      <w:r w:rsidR="00456CAC">
                        <w:rPr>
                          <w:szCs w:val="24"/>
                        </w:rPr>
                        <w:t>. Operacijos skubumas.</w:t>
                      </w:r>
                    </w:p>
                  </w:sdtContent>
                </w:sdt>
                <w:sdt>
                  <w:sdtPr>
                    <w:alias w:val="3 pr. 39.3.2 pp."/>
                    <w:tag w:val="part_bba83c73a30f4641bd0412b74bc5a4c6"/>
                    <w:id w:val="1935783426"/>
                    <w:lock w:val="sdtLocked"/>
                  </w:sdtPr>
                  <w:sdtContent>
                    <w:p w:rsidR="00AB7144" w:rsidRDefault="004C0B5E">
                      <w:pPr>
                        <w:keepLines/>
                        <w:suppressAutoHyphens/>
                        <w:ind w:firstLine="810"/>
                        <w:textAlignment w:val="center"/>
                        <w:rPr>
                          <w:szCs w:val="24"/>
                        </w:rPr>
                      </w:pPr>
                      <w:sdt>
                        <w:sdtPr>
                          <w:alias w:val="Numeris"/>
                          <w:tag w:val="nr_bba83c73a30f4641bd0412b74bc5a4c6"/>
                          <w:id w:val="327949038"/>
                          <w:lock w:val="sdtLocked"/>
                        </w:sdtPr>
                        <w:sdtContent>
                          <w:r w:rsidR="00456CAC">
                            <w:rPr>
                              <w:szCs w:val="24"/>
                            </w:rPr>
                            <w:t>39.3.2</w:t>
                          </w:r>
                        </w:sdtContent>
                      </w:sdt>
                      <w:r w:rsidR="00456CAC">
                        <w:rPr>
                          <w:szCs w:val="24"/>
                        </w:rPr>
                        <w:t>. Robsono grupė.</w:t>
                      </w:r>
                    </w:p>
                  </w:sdtContent>
                </w:sdt>
                <w:sdt>
                  <w:sdtPr>
                    <w:alias w:val="3 pr. 39.3.3 pp."/>
                    <w:tag w:val="part_d51d6dd2b31046d091ed91984a0c0f5f"/>
                    <w:id w:val="1982502302"/>
                    <w:lock w:val="sdtLocked"/>
                  </w:sdtPr>
                  <w:sdtContent>
                    <w:p w:rsidR="00AB7144" w:rsidRDefault="004C0B5E">
                      <w:pPr>
                        <w:keepLines/>
                        <w:suppressAutoHyphens/>
                        <w:ind w:firstLine="810"/>
                        <w:textAlignment w:val="center"/>
                        <w:rPr>
                          <w:szCs w:val="24"/>
                        </w:rPr>
                      </w:pPr>
                      <w:sdt>
                        <w:sdtPr>
                          <w:alias w:val="Numeris"/>
                          <w:tag w:val="nr_d51d6dd2b31046d091ed91984a0c0f5f"/>
                          <w:id w:val="-635026643"/>
                          <w:lock w:val="sdtLocked"/>
                        </w:sdtPr>
                        <w:sdtContent>
                          <w:r w:rsidR="00456CAC">
                            <w:rPr>
                              <w:szCs w:val="24"/>
                            </w:rPr>
                            <w:t>39.3.3</w:t>
                          </w:r>
                        </w:sdtContent>
                      </w:sdt>
                      <w:r w:rsidR="00456CAC">
                        <w:rPr>
                          <w:szCs w:val="24"/>
                        </w:rPr>
                        <w:t xml:space="preserve">. </w:t>
                      </w:r>
                      <w:proofErr w:type="spellStart"/>
                      <w:r w:rsidR="00456CAC">
                        <w:rPr>
                          <w:szCs w:val="24"/>
                        </w:rPr>
                        <w:t>Tromboembolijos</w:t>
                      </w:r>
                      <w:proofErr w:type="spellEnd"/>
                      <w:r w:rsidR="00456CAC">
                        <w:rPr>
                          <w:szCs w:val="24"/>
                        </w:rPr>
                        <w:t xml:space="preserve"> rizika.</w:t>
                      </w:r>
                    </w:p>
                  </w:sdtContent>
                </w:sdt>
                <w:sdt>
                  <w:sdtPr>
                    <w:alias w:val="3 pr. 39.3.4 pp."/>
                    <w:tag w:val="part_c9cc6483ec3444c3b30ce599cb731b4c"/>
                    <w:id w:val="962086736"/>
                    <w:lock w:val="sdtLocked"/>
                  </w:sdtPr>
                  <w:sdtContent>
                    <w:p w:rsidR="00AB7144" w:rsidRDefault="004C0B5E">
                      <w:pPr>
                        <w:keepLines/>
                        <w:suppressAutoHyphens/>
                        <w:ind w:firstLine="810"/>
                        <w:textAlignment w:val="center"/>
                        <w:rPr>
                          <w:szCs w:val="24"/>
                        </w:rPr>
                      </w:pPr>
                      <w:sdt>
                        <w:sdtPr>
                          <w:alias w:val="Numeris"/>
                          <w:tag w:val="nr_c9cc6483ec3444c3b30ce599cb731b4c"/>
                          <w:id w:val="735670814"/>
                          <w:lock w:val="sdtLocked"/>
                        </w:sdtPr>
                        <w:sdtContent>
                          <w:r w:rsidR="00456CAC">
                            <w:rPr>
                              <w:szCs w:val="24"/>
                            </w:rPr>
                            <w:t>39.3.4</w:t>
                          </w:r>
                        </w:sdtContent>
                      </w:sdt>
                      <w:r w:rsidR="00456CAC">
                        <w:rPr>
                          <w:szCs w:val="24"/>
                        </w:rPr>
                        <w:t xml:space="preserve">. A vaisiaus v. v. nutekėjimo / </w:t>
                      </w:r>
                      <w:proofErr w:type="spellStart"/>
                      <w:r w:rsidR="00456CAC">
                        <w:rPr>
                          <w:szCs w:val="24"/>
                        </w:rPr>
                        <w:t>amniotomijos</w:t>
                      </w:r>
                      <w:proofErr w:type="spellEnd"/>
                      <w:r w:rsidR="00456CAC">
                        <w:rPr>
                          <w:szCs w:val="24"/>
                        </w:rPr>
                        <w:t xml:space="preserve"> data ir laikas.</w:t>
                      </w:r>
                    </w:p>
                  </w:sdtContent>
                </w:sdt>
                <w:sdt>
                  <w:sdtPr>
                    <w:alias w:val="3 pr. 39.3.5 pp."/>
                    <w:tag w:val="part_7af7e1a7766f4176b0941dcbfc55ee22"/>
                    <w:id w:val="1820618426"/>
                    <w:lock w:val="sdtLocked"/>
                  </w:sdtPr>
                  <w:sdtContent>
                    <w:p w:rsidR="00AB7144" w:rsidRDefault="004C0B5E">
                      <w:pPr>
                        <w:keepLines/>
                        <w:suppressAutoHyphens/>
                        <w:ind w:firstLine="810"/>
                        <w:textAlignment w:val="center"/>
                        <w:rPr>
                          <w:szCs w:val="24"/>
                        </w:rPr>
                      </w:pPr>
                      <w:sdt>
                        <w:sdtPr>
                          <w:alias w:val="Numeris"/>
                          <w:tag w:val="nr_7af7e1a7766f4176b0941dcbfc55ee22"/>
                          <w:id w:val="691738019"/>
                          <w:lock w:val="sdtLocked"/>
                        </w:sdtPr>
                        <w:sdtContent>
                          <w:r w:rsidR="00456CAC">
                            <w:rPr>
                              <w:szCs w:val="24"/>
                            </w:rPr>
                            <w:t>39.3.5</w:t>
                          </w:r>
                        </w:sdtContent>
                      </w:sdt>
                      <w:r w:rsidR="00456CAC">
                        <w:rPr>
                          <w:szCs w:val="24"/>
                        </w:rPr>
                        <w:t>. Diagnozės.</w:t>
                      </w:r>
                    </w:p>
                  </w:sdtContent>
                </w:sdt>
                <w:sdt>
                  <w:sdtPr>
                    <w:alias w:val="3 pr. 39.3.6 pp."/>
                    <w:tag w:val="part_941c2df323b44a0a9fced3003a5d85ea"/>
                    <w:id w:val="-1285574716"/>
                    <w:lock w:val="sdtLocked"/>
                  </w:sdtPr>
                  <w:sdtContent>
                    <w:p w:rsidR="00AB7144" w:rsidRDefault="004C0B5E">
                      <w:pPr>
                        <w:keepLines/>
                        <w:suppressAutoHyphens/>
                        <w:ind w:firstLine="810"/>
                        <w:textAlignment w:val="center"/>
                        <w:rPr>
                          <w:szCs w:val="24"/>
                        </w:rPr>
                      </w:pPr>
                      <w:sdt>
                        <w:sdtPr>
                          <w:alias w:val="Numeris"/>
                          <w:tag w:val="nr_941c2df323b44a0a9fced3003a5d85ea"/>
                          <w:id w:val="606479442"/>
                          <w:lock w:val="sdtLocked"/>
                        </w:sdtPr>
                        <w:sdtContent>
                          <w:r w:rsidR="00456CAC">
                            <w:rPr>
                              <w:szCs w:val="24"/>
                            </w:rPr>
                            <w:t>39.3.6</w:t>
                          </w:r>
                        </w:sdtContent>
                      </w:sdt>
                      <w:r w:rsidR="00456CAC">
                        <w:rPr>
                          <w:szCs w:val="24"/>
                        </w:rPr>
                        <w:t>. Cezario pjūvio indikacijos.</w:t>
                      </w:r>
                    </w:p>
                  </w:sdtContent>
                </w:sdt>
                <w:sdt>
                  <w:sdtPr>
                    <w:alias w:val="3 pr. 39.3.7 pp."/>
                    <w:tag w:val="part_a7b748439aed4ebeb885b59aadc29ca7"/>
                    <w:id w:val="-1607106340"/>
                    <w:lock w:val="sdtLocked"/>
                  </w:sdtPr>
                  <w:sdtContent>
                    <w:p w:rsidR="00AB7144" w:rsidRDefault="004C0B5E">
                      <w:pPr>
                        <w:keepLines/>
                        <w:suppressAutoHyphens/>
                        <w:ind w:firstLine="810"/>
                        <w:textAlignment w:val="center"/>
                        <w:rPr>
                          <w:szCs w:val="24"/>
                        </w:rPr>
                      </w:pPr>
                      <w:sdt>
                        <w:sdtPr>
                          <w:alias w:val="Numeris"/>
                          <w:tag w:val="nr_a7b748439aed4ebeb885b59aadc29ca7"/>
                          <w:id w:val="1315299387"/>
                          <w:lock w:val="sdtLocked"/>
                        </w:sdtPr>
                        <w:sdtContent>
                          <w:r w:rsidR="00456CAC">
                            <w:rPr>
                              <w:szCs w:val="24"/>
                            </w:rPr>
                            <w:t>39.3.7</w:t>
                          </w:r>
                        </w:sdtContent>
                      </w:sdt>
                      <w:r w:rsidR="00456CAC">
                        <w:rPr>
                          <w:szCs w:val="24"/>
                        </w:rPr>
                        <w:t>. Nėščiosios liga.</w:t>
                      </w:r>
                    </w:p>
                  </w:sdtContent>
                </w:sdt>
                <w:sdt>
                  <w:sdtPr>
                    <w:alias w:val="3 pr. 39.3.8 pp."/>
                    <w:tag w:val="part_44fa35c4cb9d40e8b7c5945bea8e33d2"/>
                    <w:id w:val="-100259038"/>
                    <w:lock w:val="sdtLocked"/>
                  </w:sdtPr>
                  <w:sdtContent>
                    <w:p w:rsidR="00AB7144" w:rsidRDefault="004C0B5E">
                      <w:pPr>
                        <w:keepLines/>
                        <w:suppressAutoHyphens/>
                        <w:ind w:firstLine="810"/>
                        <w:textAlignment w:val="center"/>
                        <w:rPr>
                          <w:szCs w:val="24"/>
                        </w:rPr>
                      </w:pPr>
                      <w:sdt>
                        <w:sdtPr>
                          <w:alias w:val="Numeris"/>
                          <w:tag w:val="nr_44fa35c4cb9d40e8b7c5945bea8e33d2"/>
                          <w:id w:val="-713819109"/>
                          <w:lock w:val="sdtLocked"/>
                        </w:sdtPr>
                        <w:sdtContent>
                          <w:r w:rsidR="00456CAC">
                            <w:rPr>
                              <w:szCs w:val="24"/>
                            </w:rPr>
                            <w:t>39.3.8</w:t>
                          </w:r>
                        </w:sdtContent>
                      </w:sdt>
                      <w:r w:rsidR="00456CAC">
                        <w:rPr>
                          <w:szCs w:val="24"/>
                        </w:rPr>
                        <w:t>. Anestezija.</w:t>
                      </w:r>
                    </w:p>
                  </w:sdtContent>
                </w:sdt>
                <w:sdt>
                  <w:sdtPr>
                    <w:alias w:val="3 pr. 39.3.9 pp."/>
                    <w:tag w:val="part_81330a03e9ff4ecaab09454480bbdb5d"/>
                    <w:id w:val="-1828894107"/>
                    <w:lock w:val="sdtLocked"/>
                  </w:sdtPr>
                  <w:sdtContent>
                    <w:p w:rsidR="00AB7144" w:rsidRDefault="004C0B5E">
                      <w:pPr>
                        <w:keepLines/>
                        <w:suppressAutoHyphens/>
                        <w:ind w:firstLine="810"/>
                        <w:textAlignment w:val="center"/>
                        <w:rPr>
                          <w:szCs w:val="24"/>
                        </w:rPr>
                      </w:pPr>
                      <w:sdt>
                        <w:sdtPr>
                          <w:alias w:val="Numeris"/>
                          <w:tag w:val="nr_81330a03e9ff4ecaab09454480bbdb5d"/>
                          <w:id w:val="57523426"/>
                          <w:lock w:val="sdtLocked"/>
                        </w:sdtPr>
                        <w:sdtContent>
                          <w:r w:rsidR="00456CAC">
                            <w:rPr>
                              <w:szCs w:val="24"/>
                            </w:rPr>
                            <w:t>39.3.9</w:t>
                          </w:r>
                        </w:sdtContent>
                      </w:sdt>
                      <w:r w:rsidR="00456CAC">
                        <w:rPr>
                          <w:szCs w:val="24"/>
                        </w:rPr>
                        <w:t>. Anestezijos pradžia (data ir laikas).</w:t>
                      </w:r>
                    </w:p>
                  </w:sdtContent>
                </w:sdt>
                <w:sdt>
                  <w:sdtPr>
                    <w:alias w:val="3 pr. 39.3.10 pp."/>
                    <w:tag w:val="part_7239709011754d849a373f5c08bfda3e"/>
                    <w:id w:val="-1489550602"/>
                    <w:lock w:val="sdtLocked"/>
                  </w:sdtPr>
                  <w:sdtContent>
                    <w:p w:rsidR="00AB7144" w:rsidRDefault="004C0B5E">
                      <w:pPr>
                        <w:keepLines/>
                        <w:suppressAutoHyphens/>
                        <w:ind w:firstLine="810"/>
                        <w:textAlignment w:val="center"/>
                        <w:rPr>
                          <w:szCs w:val="24"/>
                        </w:rPr>
                      </w:pPr>
                      <w:sdt>
                        <w:sdtPr>
                          <w:alias w:val="Numeris"/>
                          <w:tag w:val="nr_7239709011754d849a373f5c08bfda3e"/>
                          <w:id w:val="-1166320734"/>
                          <w:lock w:val="sdtLocked"/>
                        </w:sdtPr>
                        <w:sdtContent>
                          <w:r w:rsidR="00456CAC">
                            <w:rPr>
                              <w:szCs w:val="24"/>
                            </w:rPr>
                            <w:t>39.3.10</w:t>
                          </w:r>
                        </w:sdtContent>
                      </w:sdt>
                      <w:r w:rsidR="00456CAC">
                        <w:rPr>
                          <w:szCs w:val="24"/>
                        </w:rPr>
                        <w:t>. Operacijos pradžia.</w:t>
                      </w:r>
                    </w:p>
                  </w:sdtContent>
                </w:sdt>
                <w:sdt>
                  <w:sdtPr>
                    <w:alias w:val="3 pr. 39.3.11 pp."/>
                    <w:tag w:val="part_3a9fc65ffe95451a9825b66c796299b6"/>
                    <w:id w:val="-1018001260"/>
                    <w:lock w:val="sdtLocked"/>
                  </w:sdtPr>
                  <w:sdtContent>
                    <w:p w:rsidR="00AB7144" w:rsidRDefault="004C0B5E">
                      <w:pPr>
                        <w:keepLines/>
                        <w:suppressAutoHyphens/>
                        <w:ind w:firstLine="810"/>
                        <w:textAlignment w:val="center"/>
                        <w:rPr>
                          <w:szCs w:val="24"/>
                        </w:rPr>
                      </w:pPr>
                      <w:sdt>
                        <w:sdtPr>
                          <w:alias w:val="Numeris"/>
                          <w:tag w:val="nr_3a9fc65ffe95451a9825b66c796299b6"/>
                          <w:id w:val="477047844"/>
                          <w:lock w:val="sdtLocked"/>
                        </w:sdtPr>
                        <w:sdtContent>
                          <w:r w:rsidR="00456CAC">
                            <w:rPr>
                              <w:szCs w:val="24"/>
                            </w:rPr>
                            <w:t>39.3.11</w:t>
                          </w:r>
                        </w:sdtContent>
                      </w:sdt>
                      <w:r w:rsidR="00456CAC">
                        <w:rPr>
                          <w:szCs w:val="24"/>
                        </w:rPr>
                        <w:t>. Operacijos pabaiga.</w:t>
                      </w:r>
                    </w:p>
                  </w:sdtContent>
                </w:sdt>
              </w:sdtContent>
            </w:sdt>
            <w:sdt>
              <w:sdtPr>
                <w:alias w:val="3 pr. 39.4 pp."/>
                <w:tag w:val="part_9cf9171e9ea74fedbb61896cae476cd6"/>
                <w:id w:val="-1514146524"/>
                <w:lock w:val="sdtLocked"/>
              </w:sdtPr>
              <w:sdtContent>
                <w:p w:rsidR="00AB7144" w:rsidRDefault="004C0B5E">
                  <w:pPr>
                    <w:keepLines/>
                    <w:suppressAutoHyphens/>
                    <w:ind w:firstLine="810"/>
                    <w:textAlignment w:val="center"/>
                    <w:rPr>
                      <w:szCs w:val="24"/>
                    </w:rPr>
                  </w:pPr>
                  <w:sdt>
                    <w:sdtPr>
                      <w:alias w:val="Numeris"/>
                      <w:tag w:val="nr_9cf9171e9ea74fedbb61896cae476cd6"/>
                      <w:id w:val="1213847835"/>
                      <w:lock w:val="sdtLocked"/>
                    </w:sdtPr>
                    <w:sdtContent>
                      <w:r w:rsidR="00456CAC">
                        <w:rPr>
                          <w:szCs w:val="24"/>
                        </w:rPr>
                        <w:t>39.4</w:t>
                      </w:r>
                    </w:sdtContent>
                  </w:sdt>
                  <w:r w:rsidR="00456CAC">
                    <w:rPr>
                      <w:szCs w:val="24"/>
                    </w:rPr>
                    <w:t>. CPO eiga:</w:t>
                  </w:r>
                </w:p>
                <w:sdt>
                  <w:sdtPr>
                    <w:alias w:val="3 pr. 39.4.1 pp."/>
                    <w:tag w:val="part_2acd7b74782d41e08a4a0ef9c7b63408"/>
                    <w:id w:val="-1188747666"/>
                    <w:lock w:val="sdtLocked"/>
                  </w:sdtPr>
                  <w:sdtContent>
                    <w:p w:rsidR="00AB7144" w:rsidRDefault="004C0B5E">
                      <w:pPr>
                        <w:keepLines/>
                        <w:suppressAutoHyphens/>
                        <w:ind w:firstLine="810"/>
                        <w:textAlignment w:val="center"/>
                        <w:rPr>
                          <w:szCs w:val="24"/>
                        </w:rPr>
                      </w:pPr>
                      <w:sdt>
                        <w:sdtPr>
                          <w:alias w:val="Numeris"/>
                          <w:tag w:val="nr_2acd7b74782d41e08a4a0ef9c7b63408"/>
                          <w:id w:val="1166749222"/>
                          <w:lock w:val="sdtLocked"/>
                        </w:sdtPr>
                        <w:sdtContent>
                          <w:r w:rsidR="00456CAC">
                            <w:rPr>
                              <w:szCs w:val="24"/>
                            </w:rPr>
                            <w:t>39.4.1</w:t>
                          </w:r>
                        </w:sdtContent>
                      </w:sdt>
                      <w:r w:rsidR="00456CAC">
                        <w:rPr>
                          <w:szCs w:val="24"/>
                        </w:rPr>
                        <w:t>. Pilvo siena perpjauta pasluoksniui.</w:t>
                      </w:r>
                    </w:p>
                  </w:sdtContent>
                </w:sdt>
                <w:sdt>
                  <w:sdtPr>
                    <w:alias w:val="3 pr. 39.4.2 pp."/>
                    <w:tag w:val="part_8feb1359255f4932b767e6461bdb2d5f"/>
                    <w:id w:val="-2081663490"/>
                    <w:lock w:val="sdtLocked"/>
                  </w:sdtPr>
                  <w:sdtContent>
                    <w:p w:rsidR="00AB7144" w:rsidRDefault="004C0B5E">
                      <w:pPr>
                        <w:keepLines/>
                        <w:suppressAutoHyphens/>
                        <w:ind w:firstLine="810"/>
                        <w:textAlignment w:val="center"/>
                        <w:rPr>
                          <w:szCs w:val="24"/>
                        </w:rPr>
                      </w:pPr>
                      <w:sdt>
                        <w:sdtPr>
                          <w:alias w:val="Numeris"/>
                          <w:tag w:val="nr_8feb1359255f4932b767e6461bdb2d5f"/>
                          <w:id w:val="-1531259943"/>
                          <w:lock w:val="sdtLocked"/>
                        </w:sdtPr>
                        <w:sdtContent>
                          <w:r w:rsidR="00456CAC">
                            <w:rPr>
                              <w:szCs w:val="24"/>
                            </w:rPr>
                            <w:t>39.4.2</w:t>
                          </w:r>
                        </w:sdtContent>
                      </w:sdt>
                      <w:r w:rsidR="00456CAC">
                        <w:rPr>
                          <w:szCs w:val="24"/>
                        </w:rPr>
                        <w:t xml:space="preserve">. Atlikta hemostazė. </w:t>
                      </w:r>
                    </w:p>
                  </w:sdtContent>
                </w:sdt>
                <w:sdt>
                  <w:sdtPr>
                    <w:alias w:val="3 pr. 39.4.3 pp."/>
                    <w:tag w:val="part_31850a01441e4443891ea41872b4499a"/>
                    <w:id w:val="1476714706"/>
                    <w:lock w:val="sdtLocked"/>
                  </w:sdtPr>
                  <w:sdtContent>
                    <w:p w:rsidR="00AB7144" w:rsidRDefault="004C0B5E">
                      <w:pPr>
                        <w:keepLines/>
                        <w:suppressAutoHyphens/>
                        <w:ind w:firstLine="810"/>
                        <w:textAlignment w:val="center"/>
                        <w:rPr>
                          <w:szCs w:val="24"/>
                        </w:rPr>
                      </w:pPr>
                      <w:sdt>
                        <w:sdtPr>
                          <w:alias w:val="Numeris"/>
                          <w:tag w:val="nr_31850a01441e4443891ea41872b4499a"/>
                          <w:id w:val="1078173568"/>
                          <w:lock w:val="sdtLocked"/>
                        </w:sdtPr>
                        <w:sdtContent>
                          <w:r w:rsidR="00456CAC">
                            <w:rPr>
                              <w:szCs w:val="24"/>
                            </w:rPr>
                            <w:t>39.4.3</w:t>
                          </w:r>
                        </w:sdtContent>
                      </w:sdt>
                      <w:r w:rsidR="00456CAC">
                        <w:rPr>
                          <w:szCs w:val="24"/>
                        </w:rPr>
                        <w:t>. Šlapimo pūslė.</w:t>
                      </w:r>
                    </w:p>
                  </w:sdtContent>
                </w:sdt>
                <w:sdt>
                  <w:sdtPr>
                    <w:alias w:val="3 pr. 39.4.4 pp."/>
                    <w:tag w:val="part_575f13e0f59047f0a638d135f7543426"/>
                    <w:id w:val="2045403212"/>
                    <w:lock w:val="sdtLocked"/>
                  </w:sdtPr>
                  <w:sdtContent>
                    <w:p w:rsidR="00AB7144" w:rsidRDefault="004C0B5E">
                      <w:pPr>
                        <w:keepLines/>
                        <w:suppressAutoHyphens/>
                        <w:ind w:firstLine="810"/>
                        <w:textAlignment w:val="center"/>
                        <w:rPr>
                          <w:szCs w:val="24"/>
                        </w:rPr>
                      </w:pPr>
                      <w:sdt>
                        <w:sdtPr>
                          <w:alias w:val="Numeris"/>
                          <w:tag w:val="nr_575f13e0f59047f0a638d135f7543426"/>
                          <w:id w:val="1112170504"/>
                          <w:lock w:val="sdtLocked"/>
                        </w:sdtPr>
                        <w:sdtContent>
                          <w:r w:rsidR="00456CAC">
                            <w:rPr>
                              <w:szCs w:val="24"/>
                            </w:rPr>
                            <w:t>39.4.4</w:t>
                          </w:r>
                        </w:sdtContent>
                      </w:sdt>
                      <w:r w:rsidR="00456CAC">
                        <w:rPr>
                          <w:szCs w:val="24"/>
                        </w:rPr>
                        <w:t>. Gimda įpjauta skalpeliu.</w:t>
                      </w:r>
                    </w:p>
                  </w:sdtContent>
                </w:sdt>
                <w:sdt>
                  <w:sdtPr>
                    <w:alias w:val="3 pr. 39.4.5 pp."/>
                    <w:tag w:val="part_79e0f4b3216442c2b31d8b4d0b131ba7"/>
                    <w:id w:val="-222679680"/>
                    <w:lock w:val="sdtLocked"/>
                  </w:sdtPr>
                  <w:sdtContent>
                    <w:p w:rsidR="00AB7144" w:rsidRDefault="004C0B5E">
                      <w:pPr>
                        <w:keepLines/>
                        <w:suppressAutoHyphens/>
                        <w:ind w:firstLine="810"/>
                        <w:textAlignment w:val="center"/>
                        <w:rPr>
                          <w:szCs w:val="24"/>
                        </w:rPr>
                      </w:pPr>
                      <w:sdt>
                        <w:sdtPr>
                          <w:alias w:val="Numeris"/>
                          <w:tag w:val="nr_79e0f4b3216442c2b31d8b4d0b131ba7"/>
                          <w:id w:val="-2004424202"/>
                          <w:lock w:val="sdtLocked"/>
                        </w:sdtPr>
                        <w:sdtContent>
                          <w:r w:rsidR="00456CAC">
                            <w:rPr>
                              <w:szCs w:val="24"/>
                            </w:rPr>
                            <w:t>39.4.5</w:t>
                          </w:r>
                        </w:sdtContent>
                      </w:sdt>
                      <w:r w:rsidR="00456CAC">
                        <w:rPr>
                          <w:szCs w:val="24"/>
                        </w:rPr>
                        <w:t>. Gimdos pjūvio vieta.</w:t>
                      </w:r>
                    </w:p>
                  </w:sdtContent>
                </w:sdt>
                <w:sdt>
                  <w:sdtPr>
                    <w:alias w:val="3 pr. 39.4.6 pp."/>
                    <w:tag w:val="part_70dddb05e3e545039c77f6679591ae99"/>
                    <w:id w:val="-114906985"/>
                    <w:lock w:val="sdtLocked"/>
                  </w:sdtPr>
                  <w:sdtContent>
                    <w:p w:rsidR="00AB7144" w:rsidRDefault="004C0B5E">
                      <w:pPr>
                        <w:keepLines/>
                        <w:suppressAutoHyphens/>
                        <w:ind w:firstLine="810"/>
                        <w:textAlignment w:val="center"/>
                        <w:rPr>
                          <w:szCs w:val="24"/>
                        </w:rPr>
                      </w:pPr>
                      <w:sdt>
                        <w:sdtPr>
                          <w:alias w:val="Numeris"/>
                          <w:tag w:val="nr_70dddb05e3e545039c77f6679591ae99"/>
                          <w:id w:val="-521395156"/>
                          <w:lock w:val="sdtLocked"/>
                        </w:sdtPr>
                        <w:sdtContent>
                          <w:r w:rsidR="00456CAC">
                            <w:rPr>
                              <w:szCs w:val="24"/>
                            </w:rPr>
                            <w:t>39.4.6</w:t>
                          </w:r>
                        </w:sdtContent>
                      </w:sdt>
                      <w:r w:rsidR="00456CAC">
                        <w:rPr>
                          <w:szCs w:val="24"/>
                        </w:rPr>
                        <w:t>. Pjūvis praplėstas buku būdu.</w:t>
                      </w:r>
                    </w:p>
                  </w:sdtContent>
                </w:sdt>
                <w:sdt>
                  <w:sdtPr>
                    <w:alias w:val="3 pr. 39.4.7 pp."/>
                    <w:tag w:val="part_63f68450e9ff429cb7dc671470f85f67"/>
                    <w:id w:val="-379705728"/>
                    <w:lock w:val="sdtLocked"/>
                  </w:sdtPr>
                  <w:sdtContent>
                    <w:p w:rsidR="00AB7144" w:rsidRDefault="004C0B5E">
                      <w:pPr>
                        <w:keepLines/>
                        <w:suppressAutoHyphens/>
                        <w:ind w:firstLine="810"/>
                        <w:textAlignment w:val="center"/>
                        <w:rPr>
                          <w:szCs w:val="24"/>
                        </w:rPr>
                      </w:pPr>
                      <w:sdt>
                        <w:sdtPr>
                          <w:alias w:val="Numeris"/>
                          <w:tag w:val="nr_63f68450e9ff429cb7dc671470f85f67"/>
                          <w:id w:val="439425264"/>
                          <w:lock w:val="sdtLocked"/>
                        </w:sdtPr>
                        <w:sdtContent>
                          <w:r w:rsidR="00456CAC">
                            <w:rPr>
                              <w:szCs w:val="24"/>
                            </w:rPr>
                            <w:t>39.4.7</w:t>
                          </w:r>
                        </w:sdtContent>
                      </w:sdt>
                      <w:r w:rsidR="00456CAC">
                        <w:rPr>
                          <w:szCs w:val="24"/>
                        </w:rPr>
                        <w:t>. Kiti ypatumai.</w:t>
                      </w:r>
                    </w:p>
                  </w:sdtContent>
                </w:sdt>
                <w:sdt>
                  <w:sdtPr>
                    <w:alias w:val="3 pr. 39.4.8 pp."/>
                    <w:tag w:val="part_76de0621c7824c26bb30615030c4f456"/>
                    <w:id w:val="-281816056"/>
                    <w:lock w:val="sdtLocked"/>
                  </w:sdtPr>
                  <w:sdtContent>
                    <w:p w:rsidR="00AB7144" w:rsidRDefault="004C0B5E">
                      <w:pPr>
                        <w:keepLines/>
                        <w:suppressAutoHyphens/>
                        <w:ind w:firstLine="810"/>
                        <w:textAlignment w:val="center"/>
                        <w:rPr>
                          <w:szCs w:val="24"/>
                        </w:rPr>
                      </w:pPr>
                      <w:sdt>
                        <w:sdtPr>
                          <w:alias w:val="Numeris"/>
                          <w:tag w:val="nr_76de0621c7824c26bb30615030c4f456"/>
                          <w:id w:val="1100525252"/>
                          <w:lock w:val="sdtLocked"/>
                        </w:sdtPr>
                        <w:sdtContent>
                          <w:r w:rsidR="00456CAC">
                            <w:rPr>
                              <w:szCs w:val="24"/>
                            </w:rPr>
                            <w:t>39.4.8</w:t>
                          </w:r>
                        </w:sdtContent>
                      </w:sdt>
                      <w:r w:rsidR="00456CAC">
                        <w:rPr>
                          <w:szCs w:val="24"/>
                        </w:rPr>
                        <w:t xml:space="preserve">. </w:t>
                      </w:r>
                      <w:proofErr w:type="spellStart"/>
                      <w:r w:rsidR="00456CAC">
                        <w:rPr>
                          <w:szCs w:val="24"/>
                        </w:rPr>
                        <w:t>Placentinis</w:t>
                      </w:r>
                      <w:proofErr w:type="spellEnd"/>
                      <w:r w:rsidR="00456CAC">
                        <w:rPr>
                          <w:szCs w:val="24"/>
                        </w:rPr>
                        <w:t xml:space="preserve"> laikotarpis aktyvus (5VV </w:t>
                      </w:r>
                      <w:proofErr w:type="spellStart"/>
                      <w:r w:rsidR="00456CAC">
                        <w:rPr>
                          <w:szCs w:val="24"/>
                        </w:rPr>
                        <w:t>sol</w:t>
                      </w:r>
                      <w:proofErr w:type="spellEnd"/>
                      <w:r w:rsidR="00456CAC">
                        <w:rPr>
                          <w:szCs w:val="24"/>
                        </w:rPr>
                        <w:t xml:space="preserve">. </w:t>
                      </w:r>
                      <w:proofErr w:type="spellStart"/>
                      <w:r w:rsidR="00456CAC">
                        <w:rPr>
                          <w:i/>
                          <w:iCs/>
                          <w:szCs w:val="24"/>
                        </w:rPr>
                        <w:t>Oxytocini</w:t>
                      </w:r>
                      <w:proofErr w:type="spellEnd"/>
                      <w:r w:rsidR="00456CAC">
                        <w:rPr>
                          <w:szCs w:val="24"/>
                        </w:rPr>
                        <w:t xml:space="preserve"> infuzija).</w:t>
                      </w:r>
                    </w:p>
                  </w:sdtContent>
                </w:sdt>
                <w:sdt>
                  <w:sdtPr>
                    <w:alias w:val="3 pr. 39.4.9 pp."/>
                    <w:tag w:val="part_9d010fc586d54f11a079e0346c7b9dc8"/>
                    <w:id w:val="-131950027"/>
                    <w:lock w:val="sdtLocked"/>
                  </w:sdtPr>
                  <w:sdtContent>
                    <w:p w:rsidR="00AB7144" w:rsidRDefault="004C0B5E">
                      <w:pPr>
                        <w:keepLines/>
                        <w:suppressAutoHyphens/>
                        <w:ind w:firstLine="810"/>
                        <w:textAlignment w:val="center"/>
                        <w:rPr>
                          <w:szCs w:val="24"/>
                        </w:rPr>
                      </w:pPr>
                      <w:sdt>
                        <w:sdtPr>
                          <w:alias w:val="Numeris"/>
                          <w:tag w:val="nr_9d010fc586d54f11a079e0346c7b9dc8"/>
                          <w:id w:val="-1290428753"/>
                          <w:lock w:val="sdtLocked"/>
                        </w:sdtPr>
                        <w:sdtContent>
                          <w:r w:rsidR="00456CAC">
                            <w:rPr>
                              <w:szCs w:val="24"/>
                            </w:rPr>
                            <w:t>39.4.9</w:t>
                          </w:r>
                        </w:sdtContent>
                      </w:sdt>
                      <w:r w:rsidR="00456CAC">
                        <w:rPr>
                          <w:szCs w:val="24"/>
                        </w:rPr>
                        <w:t>. Placenta (-</w:t>
                      </w:r>
                      <w:proofErr w:type="spellStart"/>
                      <w:r w:rsidR="00456CAC">
                        <w:rPr>
                          <w:szCs w:val="24"/>
                        </w:rPr>
                        <w:t>os</w:t>
                      </w:r>
                      <w:proofErr w:type="spellEnd"/>
                      <w:r w:rsidR="00456CAC">
                        <w:rPr>
                          <w:szCs w:val="24"/>
                        </w:rPr>
                        <w:t>).</w:t>
                      </w:r>
                    </w:p>
                  </w:sdtContent>
                </w:sdt>
                <w:sdt>
                  <w:sdtPr>
                    <w:alias w:val="3 pr. 39.4.10 pp."/>
                    <w:tag w:val="part_2452ed4fc2e84022a400d3dd489e2096"/>
                    <w:id w:val="-2051133322"/>
                    <w:lock w:val="sdtLocked"/>
                  </w:sdtPr>
                  <w:sdtContent>
                    <w:p w:rsidR="00AB7144" w:rsidRDefault="004C0B5E">
                      <w:pPr>
                        <w:keepLines/>
                        <w:suppressAutoHyphens/>
                        <w:ind w:firstLine="810"/>
                        <w:textAlignment w:val="center"/>
                        <w:rPr>
                          <w:szCs w:val="24"/>
                        </w:rPr>
                      </w:pPr>
                      <w:sdt>
                        <w:sdtPr>
                          <w:alias w:val="Numeris"/>
                          <w:tag w:val="nr_2452ed4fc2e84022a400d3dd489e2096"/>
                          <w:id w:val="1321546414"/>
                          <w:lock w:val="sdtLocked"/>
                        </w:sdtPr>
                        <w:sdtContent>
                          <w:r w:rsidR="00456CAC">
                            <w:rPr>
                              <w:szCs w:val="24"/>
                            </w:rPr>
                            <w:t>39.4.10</w:t>
                          </w:r>
                        </w:sdtContent>
                      </w:sdt>
                      <w:r w:rsidR="00456CAC">
                        <w:rPr>
                          <w:szCs w:val="24"/>
                        </w:rPr>
                        <w:t>. Prisitvirtinimas.</w:t>
                      </w:r>
                    </w:p>
                  </w:sdtContent>
                </w:sdt>
                <w:sdt>
                  <w:sdtPr>
                    <w:alias w:val="3 pr. 39.4.11 pp."/>
                    <w:tag w:val="part_56e841ef1ee14fb4825244c6fe9eb92f"/>
                    <w:id w:val="1692182089"/>
                    <w:lock w:val="sdtLocked"/>
                  </w:sdtPr>
                  <w:sdtContent>
                    <w:p w:rsidR="00AB7144" w:rsidRDefault="004C0B5E">
                      <w:pPr>
                        <w:keepLines/>
                        <w:suppressAutoHyphens/>
                        <w:ind w:firstLine="810"/>
                        <w:textAlignment w:val="center"/>
                        <w:rPr>
                          <w:szCs w:val="24"/>
                        </w:rPr>
                      </w:pPr>
                      <w:sdt>
                        <w:sdtPr>
                          <w:alias w:val="Numeris"/>
                          <w:tag w:val="nr_56e841ef1ee14fb4825244c6fe9eb92f"/>
                          <w:id w:val="1621885516"/>
                          <w:lock w:val="sdtLocked"/>
                        </w:sdtPr>
                        <w:sdtContent>
                          <w:r w:rsidR="00456CAC">
                            <w:rPr>
                              <w:szCs w:val="24"/>
                            </w:rPr>
                            <w:t>39.4.11</w:t>
                          </w:r>
                        </w:sdtContent>
                      </w:sdt>
                      <w:r w:rsidR="00456CAC">
                        <w:rPr>
                          <w:szCs w:val="24"/>
                        </w:rPr>
                        <w:t>. Paskirtas placentos (-ų) histologinis tyrimas.</w:t>
                      </w:r>
                    </w:p>
                  </w:sdtContent>
                </w:sdt>
                <w:sdt>
                  <w:sdtPr>
                    <w:alias w:val="3 pr. 39.4.12 pp."/>
                    <w:tag w:val="part_a3c2789f471845dd82901102c04f33a2"/>
                    <w:id w:val="-1756422395"/>
                    <w:lock w:val="sdtLocked"/>
                  </w:sdtPr>
                  <w:sdtContent>
                    <w:p w:rsidR="00AB7144" w:rsidRDefault="004C0B5E">
                      <w:pPr>
                        <w:keepLines/>
                        <w:suppressAutoHyphens/>
                        <w:ind w:firstLine="810"/>
                        <w:textAlignment w:val="center"/>
                        <w:rPr>
                          <w:szCs w:val="24"/>
                        </w:rPr>
                      </w:pPr>
                      <w:sdt>
                        <w:sdtPr>
                          <w:alias w:val="Numeris"/>
                          <w:tag w:val="nr_a3c2789f471845dd82901102c04f33a2"/>
                          <w:id w:val="-1711030182"/>
                          <w:lock w:val="sdtLocked"/>
                        </w:sdtPr>
                        <w:sdtContent>
                          <w:r w:rsidR="00456CAC">
                            <w:rPr>
                              <w:szCs w:val="24"/>
                            </w:rPr>
                            <w:t>39.4.12</w:t>
                          </w:r>
                        </w:sdtContent>
                      </w:sdt>
                      <w:r w:rsidR="00456CAC">
                        <w:rPr>
                          <w:szCs w:val="24"/>
                        </w:rPr>
                        <w:t>. Gimdos raumuo susiūtas.</w:t>
                      </w:r>
                    </w:p>
                  </w:sdtContent>
                </w:sdt>
                <w:sdt>
                  <w:sdtPr>
                    <w:alias w:val="3 pr. 39.4.13 pp."/>
                    <w:tag w:val="part_64ffdcaef40642c9b977cc3a8e4fe57a"/>
                    <w:id w:val="535633072"/>
                    <w:lock w:val="sdtLocked"/>
                  </w:sdtPr>
                  <w:sdtContent>
                    <w:p w:rsidR="00AB7144" w:rsidRDefault="004C0B5E">
                      <w:pPr>
                        <w:keepLines/>
                        <w:suppressAutoHyphens/>
                        <w:ind w:firstLine="810"/>
                        <w:textAlignment w:val="center"/>
                        <w:rPr>
                          <w:szCs w:val="24"/>
                        </w:rPr>
                      </w:pPr>
                      <w:sdt>
                        <w:sdtPr>
                          <w:alias w:val="Numeris"/>
                          <w:tag w:val="nr_64ffdcaef40642c9b977cc3a8e4fe57a"/>
                          <w:id w:val="1188643580"/>
                          <w:lock w:val="sdtLocked"/>
                        </w:sdtPr>
                        <w:sdtContent>
                          <w:r w:rsidR="00456CAC">
                            <w:rPr>
                              <w:szCs w:val="24"/>
                            </w:rPr>
                            <w:t>39.4.13</w:t>
                          </w:r>
                        </w:sdtContent>
                      </w:sdt>
                      <w:r w:rsidR="00456CAC">
                        <w:rPr>
                          <w:szCs w:val="24"/>
                        </w:rPr>
                        <w:t xml:space="preserve">. Kiaušidės, kiti pilvo organai. </w:t>
                      </w:r>
                    </w:p>
                  </w:sdtContent>
                </w:sdt>
                <w:sdt>
                  <w:sdtPr>
                    <w:alias w:val="3 pr. 39.4.14 pp."/>
                    <w:tag w:val="part_dc2a8f30b8a34c4681473dcdcbce3ecc"/>
                    <w:id w:val="1056433221"/>
                    <w:lock w:val="sdtLocked"/>
                  </w:sdtPr>
                  <w:sdtContent>
                    <w:p w:rsidR="00AB7144" w:rsidRDefault="004C0B5E">
                      <w:pPr>
                        <w:keepLines/>
                        <w:suppressAutoHyphens/>
                        <w:ind w:firstLine="810"/>
                        <w:textAlignment w:val="center"/>
                        <w:rPr>
                          <w:szCs w:val="24"/>
                        </w:rPr>
                      </w:pPr>
                      <w:sdt>
                        <w:sdtPr>
                          <w:alias w:val="Numeris"/>
                          <w:tag w:val="nr_dc2a8f30b8a34c4681473dcdcbce3ecc"/>
                          <w:id w:val="-941677489"/>
                          <w:lock w:val="sdtLocked"/>
                        </w:sdtPr>
                        <w:sdtContent>
                          <w:r w:rsidR="00456CAC">
                            <w:rPr>
                              <w:szCs w:val="24"/>
                            </w:rPr>
                            <w:t>39.4.14</w:t>
                          </w:r>
                        </w:sdtContent>
                      </w:sdt>
                      <w:r w:rsidR="00456CAC">
                        <w:rPr>
                          <w:szCs w:val="24"/>
                        </w:rPr>
                        <w:t>. Pakitusių kiaušidžių ar kitų organų aprašymas.</w:t>
                      </w:r>
                    </w:p>
                  </w:sdtContent>
                </w:sdt>
                <w:sdt>
                  <w:sdtPr>
                    <w:alias w:val="3 pr. 39.4.15 pp."/>
                    <w:tag w:val="part_658219f376f54575959a7e5f54b70a63"/>
                    <w:id w:val="-184911679"/>
                    <w:lock w:val="sdtLocked"/>
                  </w:sdtPr>
                  <w:sdtContent>
                    <w:p w:rsidR="00AB7144" w:rsidRDefault="004C0B5E">
                      <w:pPr>
                        <w:keepLines/>
                        <w:suppressAutoHyphens/>
                        <w:ind w:firstLine="810"/>
                        <w:textAlignment w:val="center"/>
                        <w:rPr>
                          <w:szCs w:val="24"/>
                        </w:rPr>
                      </w:pPr>
                      <w:sdt>
                        <w:sdtPr>
                          <w:alias w:val="Numeris"/>
                          <w:tag w:val="nr_658219f376f54575959a7e5f54b70a63"/>
                          <w:id w:val="-2053066441"/>
                          <w:lock w:val="sdtLocked"/>
                        </w:sdtPr>
                        <w:sdtContent>
                          <w:r w:rsidR="00456CAC">
                            <w:rPr>
                              <w:szCs w:val="24"/>
                            </w:rPr>
                            <w:t>39.4.15</w:t>
                          </w:r>
                        </w:sdtContent>
                      </w:sdt>
                      <w:r w:rsidR="00456CAC">
                        <w:rPr>
                          <w:szCs w:val="24"/>
                        </w:rPr>
                        <w:t>. Pilvo siena susiūta pasluoksniui. Uždėtas sterilus tvarstis.</w:t>
                      </w:r>
                    </w:p>
                  </w:sdtContent>
                </w:sdt>
                <w:sdt>
                  <w:sdtPr>
                    <w:alias w:val="3 pr. 39.4.16 pp."/>
                    <w:tag w:val="part_5a66d46e4aac41398edf8797eeefef90"/>
                    <w:id w:val="-1236389232"/>
                    <w:lock w:val="sdtLocked"/>
                  </w:sdtPr>
                  <w:sdtContent>
                    <w:p w:rsidR="00AB7144" w:rsidRDefault="004C0B5E">
                      <w:pPr>
                        <w:keepLines/>
                        <w:suppressAutoHyphens/>
                        <w:ind w:firstLine="810"/>
                        <w:textAlignment w:val="center"/>
                        <w:rPr>
                          <w:szCs w:val="24"/>
                        </w:rPr>
                      </w:pPr>
                      <w:sdt>
                        <w:sdtPr>
                          <w:alias w:val="Numeris"/>
                          <w:tag w:val="nr_5a66d46e4aac41398edf8797eeefef90"/>
                          <w:id w:val="-632940603"/>
                          <w:lock w:val="sdtLocked"/>
                        </w:sdtPr>
                        <w:sdtContent>
                          <w:r w:rsidR="00456CAC">
                            <w:rPr>
                              <w:szCs w:val="24"/>
                            </w:rPr>
                            <w:t>39.4.16</w:t>
                          </w:r>
                        </w:sdtContent>
                      </w:sdt>
                      <w:r w:rsidR="00456CAC">
                        <w:rPr>
                          <w:szCs w:val="24"/>
                        </w:rPr>
                        <w:t>. Netekto kraujo kiekis.</w:t>
                      </w:r>
                    </w:p>
                    <w:sdt>
                      <w:sdtPr>
                        <w:alias w:val="3 pr. 39.4.16.1 pp."/>
                        <w:tag w:val="part_2731f231d2734f8f892ba8a1c53cf2d1"/>
                        <w:id w:val="-1660139205"/>
                        <w:lock w:val="sdtLocked"/>
                      </w:sdtPr>
                      <w:sdtContent>
                        <w:p w:rsidR="00AB7144" w:rsidRDefault="004C0B5E">
                          <w:pPr>
                            <w:keepLines/>
                            <w:suppressAutoHyphens/>
                            <w:ind w:firstLine="810"/>
                            <w:textAlignment w:val="center"/>
                            <w:rPr>
                              <w:szCs w:val="24"/>
                            </w:rPr>
                          </w:pPr>
                          <w:sdt>
                            <w:sdtPr>
                              <w:alias w:val="Numeris"/>
                              <w:tag w:val="nr_2731f231d2734f8f892ba8a1c53cf2d1"/>
                              <w:id w:val="523137935"/>
                              <w:lock w:val="sdtLocked"/>
                            </w:sdtPr>
                            <w:sdtContent>
                              <w:r w:rsidR="00456CAC">
                                <w:rPr>
                                  <w:szCs w:val="24"/>
                                </w:rPr>
                                <w:t>39.4.16.1</w:t>
                              </w:r>
                            </w:sdtContent>
                          </w:sdt>
                          <w:r w:rsidR="00456CAC">
                            <w:rPr>
                              <w:szCs w:val="24"/>
                            </w:rPr>
                            <w:t>. Didesnis netekto kraujo kiekis.</w:t>
                          </w:r>
                        </w:p>
                      </w:sdtContent>
                    </w:sdt>
                  </w:sdtContent>
                </w:sdt>
                <w:sdt>
                  <w:sdtPr>
                    <w:alias w:val="3 pr. 39.4.17 pp."/>
                    <w:tag w:val="part_b32ed48d113d45a5b502035afaf7f1f1"/>
                    <w:id w:val="1066303745"/>
                    <w:lock w:val="sdtLocked"/>
                  </w:sdtPr>
                  <w:sdtContent>
                    <w:p w:rsidR="00AB7144" w:rsidRDefault="004C0B5E">
                      <w:pPr>
                        <w:keepLines/>
                        <w:suppressAutoHyphens/>
                        <w:ind w:firstLine="810"/>
                        <w:textAlignment w:val="center"/>
                        <w:rPr>
                          <w:szCs w:val="24"/>
                        </w:rPr>
                      </w:pPr>
                      <w:sdt>
                        <w:sdtPr>
                          <w:alias w:val="Numeris"/>
                          <w:tag w:val="nr_b32ed48d113d45a5b502035afaf7f1f1"/>
                          <w:id w:val="-58332112"/>
                          <w:lock w:val="sdtLocked"/>
                        </w:sdtPr>
                        <w:sdtContent>
                          <w:r w:rsidR="00456CAC">
                            <w:rPr>
                              <w:szCs w:val="24"/>
                            </w:rPr>
                            <w:t>39.4.17</w:t>
                          </w:r>
                        </w:sdtContent>
                      </w:sdt>
                      <w:r w:rsidR="00456CAC">
                        <w:rPr>
                          <w:szCs w:val="24"/>
                        </w:rPr>
                        <w:t xml:space="preserve">. Pro </w:t>
                      </w:r>
                      <w:proofErr w:type="spellStart"/>
                      <w:r w:rsidR="00456CAC">
                        <w:rPr>
                          <w:szCs w:val="24"/>
                        </w:rPr>
                        <w:t>Foley</w:t>
                      </w:r>
                      <w:proofErr w:type="spellEnd"/>
                      <w:r w:rsidR="00456CAC">
                        <w:rPr>
                          <w:szCs w:val="24"/>
                        </w:rPr>
                        <w:t xml:space="preserve"> kateterį šlapimas.</w:t>
                      </w:r>
                    </w:p>
                    <w:sdt>
                      <w:sdtPr>
                        <w:alias w:val="3 pr. 39.4.17.1 pp."/>
                        <w:tag w:val="part_16638aa61f9b4ae096c1a9acc00d6341"/>
                        <w:id w:val="1093751691"/>
                        <w:lock w:val="sdtLocked"/>
                      </w:sdtPr>
                      <w:sdtContent>
                        <w:p w:rsidR="00AB7144" w:rsidRDefault="004C0B5E">
                          <w:pPr>
                            <w:keepLines/>
                            <w:suppressAutoHyphens/>
                            <w:ind w:firstLine="810"/>
                            <w:textAlignment w:val="center"/>
                            <w:rPr>
                              <w:szCs w:val="24"/>
                            </w:rPr>
                          </w:pPr>
                          <w:sdt>
                            <w:sdtPr>
                              <w:alias w:val="Numeris"/>
                              <w:tag w:val="nr_16638aa61f9b4ae096c1a9acc00d6341"/>
                              <w:id w:val="1623570706"/>
                              <w:lock w:val="sdtLocked"/>
                            </w:sdtPr>
                            <w:sdtContent>
                              <w:r w:rsidR="00456CAC">
                                <w:rPr>
                                  <w:szCs w:val="24"/>
                                </w:rPr>
                                <w:t>39.4.17.1</w:t>
                              </w:r>
                            </w:sdtContent>
                          </w:sdt>
                          <w:r w:rsidR="00456CAC">
                            <w:rPr>
                              <w:szCs w:val="24"/>
                            </w:rPr>
                            <w:t>. Šlapimo pūslės padėtis.</w:t>
                          </w:r>
                        </w:p>
                      </w:sdtContent>
                    </w:sdt>
                  </w:sdtContent>
                </w:sdt>
                <w:sdt>
                  <w:sdtPr>
                    <w:alias w:val="3 pr. 39.4.18 pp."/>
                    <w:tag w:val="part_dc514737cd9e44eaad95362a4a304cf4"/>
                    <w:id w:val="2090575293"/>
                    <w:lock w:val="sdtLocked"/>
                  </w:sdtPr>
                  <w:sdtContent>
                    <w:p w:rsidR="00AB7144" w:rsidRDefault="004C0B5E">
                      <w:pPr>
                        <w:keepLines/>
                        <w:suppressAutoHyphens/>
                        <w:ind w:firstLine="810"/>
                        <w:textAlignment w:val="center"/>
                        <w:rPr>
                          <w:szCs w:val="24"/>
                        </w:rPr>
                      </w:pPr>
                      <w:sdt>
                        <w:sdtPr>
                          <w:alias w:val="Numeris"/>
                          <w:tag w:val="nr_dc514737cd9e44eaad95362a4a304cf4"/>
                          <w:id w:val="1311913409"/>
                          <w:lock w:val="sdtLocked"/>
                        </w:sdtPr>
                        <w:sdtContent>
                          <w:r w:rsidR="00456CAC">
                            <w:rPr>
                              <w:szCs w:val="24"/>
                            </w:rPr>
                            <w:t>39.4.18</w:t>
                          </w:r>
                        </w:sdtContent>
                      </w:sdt>
                      <w:r w:rsidR="00456CAC">
                        <w:rPr>
                          <w:szCs w:val="24"/>
                        </w:rPr>
                        <w:t>. Atipiniai operacijos momentai.</w:t>
                      </w:r>
                    </w:p>
                  </w:sdtContent>
                </w:sdt>
              </w:sdtContent>
            </w:sdt>
            <w:sdt>
              <w:sdtPr>
                <w:alias w:val="3 pr. 39.5 pp."/>
                <w:tag w:val="part_f63cf64e73a74c4ba98f3101aa5fe8f1"/>
                <w:id w:val="-877552856"/>
                <w:lock w:val="sdtLocked"/>
              </w:sdtPr>
              <w:sdtContent>
                <w:p w:rsidR="00AB7144" w:rsidRDefault="004C0B5E">
                  <w:pPr>
                    <w:keepLines/>
                    <w:suppressAutoHyphens/>
                    <w:ind w:firstLine="810"/>
                    <w:textAlignment w:val="center"/>
                    <w:rPr>
                      <w:szCs w:val="24"/>
                    </w:rPr>
                  </w:pPr>
                  <w:sdt>
                    <w:sdtPr>
                      <w:alias w:val="Numeris"/>
                      <w:tag w:val="nr_f63cf64e73a74c4ba98f3101aa5fe8f1"/>
                      <w:id w:val="-600338105"/>
                      <w:lock w:val="sdtLocked"/>
                    </w:sdtPr>
                    <w:sdtContent>
                      <w:r w:rsidR="00456CAC">
                        <w:rPr>
                          <w:szCs w:val="24"/>
                        </w:rPr>
                        <w:t>39.5</w:t>
                      </w:r>
                    </w:sdtContent>
                  </w:sdt>
                  <w:r w:rsidR="00456CAC">
                    <w:rPr>
                      <w:szCs w:val="24"/>
                    </w:rPr>
                    <w:t>. CPO dalyviai:</w:t>
                  </w:r>
                </w:p>
                <w:sdt>
                  <w:sdtPr>
                    <w:alias w:val="3 pr. 39.5.1 pp."/>
                    <w:tag w:val="part_def0c3b82fbf408c938de86ea609f980"/>
                    <w:id w:val="-1139885713"/>
                    <w:lock w:val="sdtLocked"/>
                  </w:sdtPr>
                  <w:sdtContent>
                    <w:p w:rsidR="00AB7144" w:rsidRDefault="004C0B5E">
                      <w:pPr>
                        <w:keepLines/>
                        <w:suppressAutoHyphens/>
                        <w:ind w:firstLine="810"/>
                        <w:textAlignment w:val="center"/>
                        <w:rPr>
                          <w:szCs w:val="24"/>
                        </w:rPr>
                      </w:pPr>
                      <w:sdt>
                        <w:sdtPr>
                          <w:alias w:val="Numeris"/>
                          <w:tag w:val="nr_def0c3b82fbf408c938de86ea609f980"/>
                          <w:id w:val="-1052922474"/>
                          <w:lock w:val="sdtLocked"/>
                        </w:sdtPr>
                        <w:sdtContent>
                          <w:r w:rsidR="00456CAC">
                            <w:rPr>
                              <w:szCs w:val="24"/>
                            </w:rPr>
                            <w:t>39.5.1</w:t>
                          </w:r>
                        </w:sdtContent>
                      </w:sdt>
                      <w:r w:rsidR="00456CAC">
                        <w:rPr>
                          <w:szCs w:val="24"/>
                        </w:rPr>
                        <w:t xml:space="preserve"> Operavo.</w:t>
                      </w:r>
                    </w:p>
                  </w:sdtContent>
                </w:sdt>
                <w:sdt>
                  <w:sdtPr>
                    <w:alias w:val="3 pr. 39.5.2 pp."/>
                    <w:tag w:val="part_b6928eb86a0044619230a20c165c2155"/>
                    <w:id w:val="451219302"/>
                    <w:lock w:val="sdtLocked"/>
                  </w:sdtPr>
                  <w:sdtContent>
                    <w:p w:rsidR="00AB7144" w:rsidRDefault="004C0B5E">
                      <w:pPr>
                        <w:keepLines/>
                        <w:suppressAutoHyphens/>
                        <w:ind w:firstLine="810"/>
                        <w:textAlignment w:val="center"/>
                        <w:rPr>
                          <w:szCs w:val="24"/>
                        </w:rPr>
                      </w:pPr>
                      <w:sdt>
                        <w:sdtPr>
                          <w:alias w:val="Numeris"/>
                          <w:tag w:val="nr_b6928eb86a0044619230a20c165c2155"/>
                          <w:id w:val="841365000"/>
                          <w:lock w:val="sdtLocked"/>
                        </w:sdtPr>
                        <w:sdtContent>
                          <w:r w:rsidR="00456CAC">
                            <w:rPr>
                              <w:szCs w:val="24"/>
                            </w:rPr>
                            <w:t>39.5.2</w:t>
                          </w:r>
                        </w:sdtContent>
                      </w:sdt>
                      <w:r w:rsidR="00456CAC">
                        <w:rPr>
                          <w:szCs w:val="24"/>
                        </w:rPr>
                        <w:t>. Asistavo.</w:t>
                      </w:r>
                    </w:p>
                  </w:sdtContent>
                </w:sdt>
                <w:sdt>
                  <w:sdtPr>
                    <w:alias w:val="3 pr. 39.5.3 pp."/>
                    <w:tag w:val="part_215aee8709b14da1b64e3dabca4d3a4b"/>
                    <w:id w:val="1451278219"/>
                    <w:lock w:val="sdtLocked"/>
                  </w:sdtPr>
                  <w:sdtContent>
                    <w:p w:rsidR="00AB7144" w:rsidRDefault="004C0B5E">
                      <w:pPr>
                        <w:keepLines/>
                        <w:suppressAutoHyphens/>
                        <w:ind w:firstLine="810"/>
                        <w:textAlignment w:val="center"/>
                        <w:rPr>
                          <w:szCs w:val="24"/>
                        </w:rPr>
                      </w:pPr>
                      <w:sdt>
                        <w:sdtPr>
                          <w:alias w:val="Numeris"/>
                          <w:tag w:val="nr_215aee8709b14da1b64e3dabca4d3a4b"/>
                          <w:id w:val="211163939"/>
                          <w:lock w:val="sdtLocked"/>
                        </w:sdtPr>
                        <w:sdtContent>
                          <w:r w:rsidR="00456CAC">
                            <w:rPr>
                              <w:szCs w:val="24"/>
                            </w:rPr>
                            <w:t>39.5.3</w:t>
                          </w:r>
                        </w:sdtContent>
                      </w:sdt>
                      <w:r w:rsidR="00456CAC">
                        <w:rPr>
                          <w:szCs w:val="24"/>
                        </w:rPr>
                        <w:t>. Gydytojas anesteziologas reanimatologas.</w:t>
                      </w:r>
                    </w:p>
                  </w:sdtContent>
                </w:sdt>
                <w:sdt>
                  <w:sdtPr>
                    <w:alias w:val="3 pr. 39.5.4 pp."/>
                    <w:tag w:val="part_c4ad815ecd314ca3bb4e9058b26f1358"/>
                    <w:id w:val="-783335636"/>
                    <w:lock w:val="sdtLocked"/>
                  </w:sdtPr>
                  <w:sdtContent>
                    <w:p w:rsidR="00AB7144" w:rsidRDefault="004C0B5E">
                      <w:pPr>
                        <w:keepLines/>
                        <w:suppressAutoHyphens/>
                        <w:ind w:firstLine="810"/>
                        <w:textAlignment w:val="center"/>
                        <w:rPr>
                          <w:szCs w:val="24"/>
                        </w:rPr>
                      </w:pPr>
                      <w:sdt>
                        <w:sdtPr>
                          <w:alias w:val="Numeris"/>
                          <w:tag w:val="nr_c4ad815ecd314ca3bb4e9058b26f1358"/>
                          <w:id w:val="-1820413061"/>
                          <w:lock w:val="sdtLocked"/>
                        </w:sdtPr>
                        <w:sdtContent>
                          <w:r w:rsidR="00456CAC">
                            <w:rPr>
                              <w:szCs w:val="24"/>
                            </w:rPr>
                            <w:t>39.5.4</w:t>
                          </w:r>
                        </w:sdtContent>
                      </w:sdt>
                      <w:r w:rsidR="00456CAC">
                        <w:rPr>
                          <w:szCs w:val="24"/>
                        </w:rPr>
                        <w:t>. Operacinės slaugytojas.</w:t>
                      </w:r>
                    </w:p>
                    <w:p w:rsidR="00AB7144" w:rsidRDefault="004C0B5E">
                      <w:pPr>
                        <w:keepLines/>
                        <w:suppressAutoHyphens/>
                        <w:ind w:left="851" w:firstLine="186"/>
                        <w:textAlignment w:val="center"/>
                        <w:rPr>
                          <w:szCs w:val="24"/>
                        </w:rPr>
                      </w:pPr>
                    </w:p>
                  </w:sdtContent>
                </w:sdt>
              </w:sdtContent>
            </w:sdt>
          </w:sdtContent>
        </w:sdt>
        <w:sdt>
          <w:sdtPr>
            <w:alias w:val="3 pr. 40 p."/>
            <w:tag w:val="part_67282f1769274dacaa7b28da225e6a66"/>
            <w:id w:val="-1726212514"/>
            <w:lock w:val="sdtLocked"/>
          </w:sdtPr>
          <w:sdtContent>
            <w:p w:rsidR="00AB7144" w:rsidRDefault="004C0B5E">
              <w:pPr>
                <w:keepLines/>
                <w:suppressAutoHyphens/>
                <w:ind w:left="851"/>
                <w:jc w:val="center"/>
                <w:textAlignment w:val="center"/>
                <w:rPr>
                  <w:b/>
                  <w:bCs/>
                  <w:szCs w:val="24"/>
                </w:rPr>
              </w:pPr>
              <w:sdt>
                <w:sdtPr>
                  <w:alias w:val="Numeris"/>
                  <w:tag w:val="nr_67282f1769274dacaa7b28da225e6a66"/>
                  <w:id w:val="-1374221896"/>
                  <w:lock w:val="sdtLocked"/>
                </w:sdtPr>
                <w:sdtContent>
                  <w:r w:rsidR="00456CAC">
                    <w:rPr>
                      <w:b/>
                      <w:bCs/>
                      <w:szCs w:val="24"/>
                    </w:rPr>
                    <w:t>40</w:t>
                  </w:r>
                </w:sdtContent>
              </w:sdt>
              <w:r w:rsidR="00456CAC">
                <w:rPr>
                  <w:b/>
                  <w:bCs/>
                  <w:szCs w:val="24"/>
                </w:rPr>
                <w:t>. E096-N. NAUJAGIMIS (-IAI)</w:t>
              </w:r>
            </w:p>
            <w:p w:rsidR="00AB7144" w:rsidRDefault="00AB7144">
              <w:pPr>
                <w:keepLines/>
                <w:suppressAutoHyphens/>
                <w:ind w:left="851" w:firstLine="62"/>
                <w:jc w:val="center"/>
                <w:textAlignment w:val="center"/>
                <w:rPr>
                  <w:szCs w:val="24"/>
                </w:rPr>
              </w:pPr>
            </w:p>
            <w:sdt>
              <w:sdtPr>
                <w:alias w:val="3 pr. 40.1 pp."/>
                <w:tag w:val="part_d8f683b39d9b4789a099ef1240cf5ebe"/>
                <w:id w:val="1379052619"/>
                <w:lock w:val="sdtLocked"/>
              </w:sdtPr>
              <w:sdtContent>
                <w:p w:rsidR="00AB7144" w:rsidRDefault="004C0B5E">
                  <w:pPr>
                    <w:keepLines/>
                    <w:suppressAutoHyphens/>
                    <w:ind w:firstLine="810"/>
                    <w:textAlignment w:val="center"/>
                    <w:rPr>
                      <w:b/>
                      <w:bCs/>
                      <w:szCs w:val="24"/>
                    </w:rPr>
                  </w:pPr>
                  <w:sdt>
                    <w:sdtPr>
                      <w:alias w:val="Numeris"/>
                      <w:tag w:val="nr_d8f683b39d9b4789a099ef1240cf5ebe"/>
                      <w:id w:val="824085351"/>
                      <w:lock w:val="sdtLocked"/>
                    </w:sdtPr>
                    <w:sdtContent>
                      <w:r w:rsidR="00456CAC">
                        <w:rPr>
                          <w:szCs w:val="24"/>
                        </w:rPr>
                        <w:t>40.1</w:t>
                      </w:r>
                    </w:sdtContent>
                  </w:sdt>
                  <w:r w:rsidR="00456CAC">
                    <w:rPr>
                      <w:szCs w:val="24"/>
                    </w:rPr>
                    <w:t>. Antraštė</w:t>
                  </w:r>
                  <w:r w:rsidR="00456CAC">
                    <w:rPr>
                      <w:b/>
                      <w:bCs/>
                      <w:szCs w:val="24"/>
                    </w:rPr>
                    <w:t xml:space="preserve"> </w:t>
                  </w:r>
                  <w:r w:rsidR="00456CAC">
                    <w:rPr>
                      <w:rFonts w:eastAsia="Calibri"/>
                    </w:rPr>
                    <w:t>(</w:t>
                  </w:r>
                  <w:r w:rsidR="00456CAC">
                    <w:rPr>
                      <w:color w:val="000000"/>
                      <w:szCs w:val="24"/>
                    </w:rPr>
                    <w:t xml:space="preserve">duomenų rinkinio grupės </w:t>
                  </w:r>
                  <w:r w:rsidR="00456CAC">
                    <w:rPr>
                      <w:szCs w:val="24"/>
                    </w:rPr>
                    <w:t>„NGN medicininių e. dokumentų antraštė-1“</w:t>
                  </w:r>
                  <w:r w:rsidR="00456CAC">
                    <w:rPr>
                      <w:color w:val="000000"/>
                      <w:szCs w:val="24"/>
                    </w:rPr>
                    <w:t xml:space="preserve"> duomenys)</w:t>
                  </w:r>
                  <w:r w:rsidR="00456CAC">
                    <w:rPr>
                      <w:b/>
                      <w:bCs/>
                      <w:szCs w:val="24"/>
                    </w:rPr>
                    <w:t>.</w:t>
                  </w:r>
                </w:p>
              </w:sdtContent>
            </w:sdt>
            <w:sdt>
              <w:sdtPr>
                <w:alias w:val="3 pr. 40.2 pp."/>
                <w:tag w:val="part_85607301a601454fa51c5a94fa4807ea"/>
                <w:id w:val="-1466348933"/>
                <w:lock w:val="sdtLocked"/>
              </w:sdtPr>
              <w:sdtContent>
                <w:p w:rsidR="00AB7144" w:rsidRDefault="004C0B5E">
                  <w:pPr>
                    <w:keepLines/>
                    <w:suppressAutoHyphens/>
                    <w:ind w:firstLine="810"/>
                    <w:textAlignment w:val="center"/>
                  </w:pPr>
                  <w:sdt>
                    <w:sdtPr>
                      <w:alias w:val="Numeris"/>
                      <w:tag w:val="nr_85607301a601454fa51c5a94fa4807ea"/>
                      <w:id w:val="262340136"/>
                      <w:lock w:val="sdtLocked"/>
                    </w:sdtPr>
                    <w:sdtContent>
                      <w:r w:rsidR="00456CAC">
                        <w:t>40.2</w:t>
                      </w:r>
                    </w:sdtContent>
                  </w:sdt>
                  <w:r w:rsidR="00456CAC">
                    <w:t>. Medicininiai duomenys:</w:t>
                  </w:r>
                </w:p>
                <w:sdt>
                  <w:sdtPr>
                    <w:alias w:val="3 pr. 40.2.1 pp."/>
                    <w:tag w:val="part_b61e1f36a4834726bf93ab675e618e79"/>
                    <w:id w:val="-176728896"/>
                    <w:lock w:val="sdtLocked"/>
                  </w:sdtPr>
                  <w:sdtContent>
                    <w:p w:rsidR="00AB7144" w:rsidRDefault="004C0B5E">
                      <w:pPr>
                        <w:keepLines/>
                        <w:suppressAutoHyphens/>
                        <w:ind w:firstLine="810"/>
                        <w:textAlignment w:val="center"/>
                      </w:pPr>
                      <w:sdt>
                        <w:sdtPr>
                          <w:alias w:val="Numeris"/>
                          <w:tag w:val="nr_b61e1f36a4834726bf93ab675e618e79"/>
                          <w:id w:val="-1281642809"/>
                          <w:lock w:val="sdtLocked"/>
                        </w:sdtPr>
                        <w:sdtContent>
                          <w:r w:rsidR="00456CAC">
                            <w:t>40.2.1</w:t>
                          </w:r>
                        </w:sdtContent>
                      </w:sdt>
                      <w:r w:rsidR="00456CAC">
                        <w:t>. Bendriniai duomenys:</w:t>
                      </w:r>
                    </w:p>
                    <w:sdt>
                      <w:sdtPr>
                        <w:alias w:val="3 pr. 40.2.1.1 pp."/>
                        <w:tag w:val="part_539b206497ca48e99d21129f6603d62f"/>
                        <w:id w:val="-1895490601"/>
                        <w:lock w:val="sdtLocked"/>
                      </w:sdtPr>
                      <w:sdtContent>
                        <w:p w:rsidR="00AB7144" w:rsidRDefault="004C0B5E">
                          <w:pPr>
                            <w:keepLines/>
                            <w:suppressAutoHyphens/>
                            <w:ind w:firstLine="810"/>
                            <w:textAlignment w:val="center"/>
                          </w:pPr>
                          <w:sdt>
                            <w:sdtPr>
                              <w:alias w:val="Numeris"/>
                              <w:tag w:val="nr_539b206497ca48e99d21129f6603d62f"/>
                              <w:id w:val="1589343673"/>
                              <w:lock w:val="sdtLocked"/>
                            </w:sdtPr>
                            <w:sdtContent>
                              <w:r w:rsidR="00456CAC">
                                <w:t>40.2.1.1</w:t>
                              </w:r>
                            </w:sdtContent>
                          </w:sdt>
                          <w:r w:rsidR="00456CAC">
                            <w:t xml:space="preserve"> Vaisių skaičius.</w:t>
                          </w:r>
                        </w:p>
                      </w:sdtContent>
                    </w:sdt>
                    <w:sdt>
                      <w:sdtPr>
                        <w:alias w:val="3 pr. 40.2.1.2 pp."/>
                        <w:tag w:val="part_41f8ae8f25b34528a6241c509d42120f"/>
                        <w:id w:val="228278908"/>
                        <w:lock w:val="sdtLocked"/>
                      </w:sdtPr>
                      <w:sdtContent>
                        <w:p w:rsidR="00AB7144" w:rsidRDefault="004C0B5E">
                          <w:pPr>
                            <w:keepLines/>
                            <w:suppressAutoHyphens/>
                            <w:ind w:firstLine="810"/>
                            <w:textAlignment w:val="center"/>
                          </w:pPr>
                          <w:sdt>
                            <w:sdtPr>
                              <w:alias w:val="Numeris"/>
                              <w:tag w:val="nr_41f8ae8f25b34528a6241c509d42120f"/>
                              <w:id w:val="1612236060"/>
                              <w:lock w:val="sdtLocked"/>
                            </w:sdtPr>
                            <w:sdtContent>
                              <w:r w:rsidR="00456CAC">
                                <w:t>40.2.1.2</w:t>
                              </w:r>
                            </w:sdtContent>
                          </w:sdt>
                          <w:r w:rsidR="00456CAC">
                            <w:t>. Gimdymo vieta.</w:t>
                          </w:r>
                        </w:p>
                        <w:sdt>
                          <w:sdtPr>
                            <w:alias w:val="3 pr. 40.2.1.2.1 pp."/>
                            <w:tag w:val="part_43bfbdced1f14479ba8e636efe26d77b"/>
                            <w:id w:val="-1653125109"/>
                            <w:lock w:val="sdtLocked"/>
                          </w:sdtPr>
                          <w:sdtContent>
                            <w:p w:rsidR="00AB7144" w:rsidRDefault="004C0B5E">
                              <w:pPr>
                                <w:keepLines/>
                                <w:suppressAutoHyphens/>
                                <w:ind w:firstLine="810"/>
                                <w:textAlignment w:val="center"/>
                              </w:pPr>
                              <w:sdt>
                                <w:sdtPr>
                                  <w:alias w:val="Numeris"/>
                                  <w:tag w:val="nr_43bfbdced1f14479ba8e636efe26d77b"/>
                                  <w:id w:val="922452327"/>
                                  <w:lock w:val="sdtLocked"/>
                                </w:sdtPr>
                                <w:sdtContent>
                                  <w:r w:rsidR="00456CAC">
                                    <w:t>40.2.1.2.1</w:t>
                                  </w:r>
                                </w:sdtContent>
                              </w:sdt>
                              <w:r w:rsidR="00456CAC">
                                <w:t>. Gimdymo vieta kitur.</w:t>
                              </w:r>
                            </w:p>
                          </w:sdtContent>
                        </w:sdt>
                      </w:sdtContent>
                    </w:sdt>
                  </w:sdtContent>
                </w:sdt>
                <w:sdt>
                  <w:sdtPr>
                    <w:alias w:val="3 pr. 40.2.2 pp."/>
                    <w:tag w:val="part_95a7a520b29e4d898a7d8ba573169833"/>
                    <w:id w:val="1169066201"/>
                    <w:lock w:val="sdtLocked"/>
                  </w:sdtPr>
                  <w:sdtContent>
                    <w:p w:rsidR="00AB7144" w:rsidRDefault="004C0B5E">
                      <w:pPr>
                        <w:keepLines/>
                        <w:suppressAutoHyphens/>
                        <w:ind w:firstLine="810"/>
                        <w:textAlignment w:val="center"/>
                      </w:pPr>
                      <w:sdt>
                        <w:sdtPr>
                          <w:alias w:val="Numeris"/>
                          <w:tag w:val="nr_95a7a520b29e4d898a7d8ba573169833"/>
                          <w:id w:val="-1904443034"/>
                          <w:lock w:val="sdtLocked"/>
                        </w:sdtPr>
                        <w:sdtContent>
                          <w:r w:rsidR="00456CAC">
                            <w:t>40.2.2</w:t>
                          </w:r>
                        </w:sdtContent>
                      </w:sdt>
                      <w:r w:rsidR="00456CAC">
                        <w:t>. Naujagimio įrašas:</w:t>
                      </w:r>
                    </w:p>
                    <w:sdt>
                      <w:sdtPr>
                        <w:alias w:val="3 pr. 40.2.2.1 pp."/>
                        <w:tag w:val="part_4afc3b8c758c4755a8b4d3b2be2e5f15"/>
                        <w:id w:val="1095986739"/>
                        <w:lock w:val="sdtLocked"/>
                      </w:sdtPr>
                      <w:sdtContent>
                        <w:p w:rsidR="00AB7144" w:rsidRDefault="004C0B5E">
                          <w:pPr>
                            <w:keepLines/>
                            <w:suppressAutoHyphens/>
                            <w:ind w:firstLine="810"/>
                            <w:textAlignment w:val="center"/>
                          </w:pPr>
                          <w:sdt>
                            <w:sdtPr>
                              <w:alias w:val="Numeris"/>
                              <w:tag w:val="nr_4afc3b8c758c4755a8b4d3b2be2e5f15"/>
                              <w:id w:val="1994217238"/>
                              <w:lock w:val="sdtLocked"/>
                            </w:sdtPr>
                            <w:sdtContent>
                              <w:r w:rsidR="00456CAC">
                                <w:t>40.2.2.1</w:t>
                              </w:r>
                            </w:sdtContent>
                          </w:sdt>
                          <w:r w:rsidR="00456CAC">
                            <w:t>. Vaisius.</w:t>
                          </w:r>
                        </w:p>
                      </w:sdtContent>
                    </w:sdt>
                    <w:sdt>
                      <w:sdtPr>
                        <w:alias w:val="3 pr. 40.2.2.2 pp."/>
                        <w:tag w:val="part_9a0da19bf86049809765aa2ff24756c0"/>
                        <w:id w:val="838502325"/>
                        <w:lock w:val="sdtLocked"/>
                      </w:sdtPr>
                      <w:sdtContent>
                        <w:p w:rsidR="00AB7144" w:rsidRDefault="004C0B5E">
                          <w:pPr>
                            <w:keepLines/>
                            <w:suppressAutoHyphens/>
                            <w:ind w:firstLine="810"/>
                            <w:textAlignment w:val="center"/>
                          </w:pPr>
                          <w:sdt>
                            <w:sdtPr>
                              <w:alias w:val="Numeris"/>
                              <w:tag w:val="nr_9a0da19bf86049809765aa2ff24756c0"/>
                              <w:id w:val="-30888491"/>
                              <w:lock w:val="sdtLocked"/>
                            </w:sdtPr>
                            <w:sdtContent>
                              <w:r w:rsidR="00456CAC">
                                <w:t>40.2.2.2</w:t>
                              </w:r>
                            </w:sdtContent>
                          </w:sdt>
                          <w:r w:rsidR="00456CAC">
                            <w:t>. Gimimo data ir laikas.</w:t>
                          </w:r>
                        </w:p>
                      </w:sdtContent>
                    </w:sdt>
                    <w:sdt>
                      <w:sdtPr>
                        <w:alias w:val="3 pr. 40.2.2.3 pp."/>
                        <w:tag w:val="part_1b2c2ec9b14a421a9c3b38edd4e3ea5e"/>
                        <w:id w:val="-630862071"/>
                        <w:lock w:val="sdtLocked"/>
                      </w:sdtPr>
                      <w:sdtContent>
                        <w:p w:rsidR="00AB7144" w:rsidRDefault="004C0B5E">
                          <w:pPr>
                            <w:keepLines/>
                            <w:suppressAutoHyphens/>
                            <w:ind w:firstLine="810"/>
                            <w:textAlignment w:val="center"/>
                          </w:pPr>
                          <w:sdt>
                            <w:sdtPr>
                              <w:alias w:val="Numeris"/>
                              <w:tag w:val="nr_1b2c2ec9b14a421a9c3b38edd4e3ea5e"/>
                              <w:id w:val="-1775471627"/>
                              <w:lock w:val="sdtLocked"/>
                            </w:sdtPr>
                            <w:sdtContent>
                              <w:r w:rsidR="00456CAC">
                                <w:t>40.2.2.3</w:t>
                              </w:r>
                            </w:sdtContent>
                          </w:sdt>
                          <w:r w:rsidR="00456CAC">
                            <w:t>. Gimė:</w:t>
                          </w:r>
                        </w:p>
                        <w:sdt>
                          <w:sdtPr>
                            <w:alias w:val="3 pr. 40.2.2.3.1 pp."/>
                            <w:tag w:val="part_9597b1db603945a3ba1ff4ce52d76887"/>
                            <w:id w:val="-2030256097"/>
                            <w:lock w:val="sdtLocked"/>
                          </w:sdtPr>
                          <w:sdtContent>
                            <w:p w:rsidR="00AB7144" w:rsidRDefault="004C0B5E">
                              <w:pPr>
                                <w:keepLines/>
                                <w:suppressAutoHyphens/>
                                <w:ind w:firstLine="810"/>
                                <w:textAlignment w:val="center"/>
                              </w:pPr>
                              <w:sdt>
                                <w:sdtPr>
                                  <w:alias w:val="Numeris"/>
                                  <w:tag w:val="nr_9597b1db603945a3ba1ff4ce52d76887"/>
                                  <w:id w:val="-744486403"/>
                                  <w:lock w:val="sdtLocked"/>
                                </w:sdtPr>
                                <w:sdtContent>
                                  <w:r w:rsidR="00456CAC">
                                    <w:t>40.2.2.3.1</w:t>
                                  </w:r>
                                </w:sdtContent>
                              </w:sdt>
                              <w:r w:rsidR="00456CAC">
                                <w:t xml:space="preserve">. </w:t>
                              </w:r>
                              <w:proofErr w:type="spellStart"/>
                              <w:r w:rsidR="00456CAC">
                                <w:t>Negyvagimis</w:t>
                              </w:r>
                              <w:proofErr w:type="spellEnd"/>
                              <w:r w:rsidR="00456CAC">
                                <w:t>.</w:t>
                              </w:r>
                            </w:p>
                          </w:sdtContent>
                        </w:sdt>
                      </w:sdtContent>
                    </w:sdt>
                    <w:sdt>
                      <w:sdtPr>
                        <w:alias w:val="3 pr. 40.2.2.4 pp."/>
                        <w:tag w:val="part_83772b90a857488cbcc484b0be32cfe3"/>
                        <w:id w:val="398326071"/>
                        <w:lock w:val="sdtLocked"/>
                      </w:sdtPr>
                      <w:sdtContent>
                        <w:p w:rsidR="00AB7144" w:rsidRDefault="004C0B5E">
                          <w:pPr>
                            <w:keepLines/>
                            <w:suppressAutoHyphens/>
                            <w:ind w:firstLine="810"/>
                            <w:textAlignment w:val="center"/>
                          </w:pPr>
                          <w:sdt>
                            <w:sdtPr>
                              <w:alias w:val="Numeris"/>
                              <w:tag w:val="nr_83772b90a857488cbcc484b0be32cfe3"/>
                              <w:id w:val="-71897425"/>
                              <w:lock w:val="sdtLocked"/>
                            </w:sdtPr>
                            <w:sdtContent>
                              <w:r w:rsidR="00456CAC">
                                <w:t>40.2.2.4</w:t>
                              </w:r>
                            </w:sdtContent>
                          </w:sdt>
                          <w:r w:rsidR="00456CAC">
                            <w:t>. Vardas.</w:t>
                          </w:r>
                        </w:p>
                      </w:sdtContent>
                    </w:sdt>
                    <w:sdt>
                      <w:sdtPr>
                        <w:alias w:val="3 pr. 40.2.2.5 pp."/>
                        <w:tag w:val="part_1ee7db8c252143c7bfe0bc8dca8eba57"/>
                        <w:id w:val="1683857397"/>
                        <w:lock w:val="sdtLocked"/>
                      </w:sdtPr>
                      <w:sdtContent>
                        <w:p w:rsidR="00AB7144" w:rsidRDefault="004C0B5E">
                          <w:pPr>
                            <w:keepLines/>
                            <w:suppressAutoHyphens/>
                            <w:ind w:firstLine="810"/>
                            <w:textAlignment w:val="center"/>
                          </w:pPr>
                          <w:sdt>
                            <w:sdtPr>
                              <w:alias w:val="Numeris"/>
                              <w:tag w:val="nr_1ee7db8c252143c7bfe0bc8dca8eba57"/>
                              <w:id w:val="841514044"/>
                              <w:lock w:val="sdtLocked"/>
                            </w:sdtPr>
                            <w:sdtContent>
                              <w:r w:rsidR="00456CAC">
                                <w:t>40.2.2.5</w:t>
                              </w:r>
                            </w:sdtContent>
                          </w:sdt>
                          <w:r w:rsidR="00456CAC">
                            <w:t>. Pavardė.</w:t>
                          </w:r>
                        </w:p>
                      </w:sdtContent>
                    </w:sdt>
                    <w:sdt>
                      <w:sdtPr>
                        <w:alias w:val="3 pr. 40.2.2.6 pp."/>
                        <w:tag w:val="part_8e76ef4836584478a302569bfd8cd002"/>
                        <w:id w:val="-624468569"/>
                        <w:lock w:val="sdtLocked"/>
                      </w:sdtPr>
                      <w:sdtContent>
                        <w:p w:rsidR="00AB7144" w:rsidRDefault="004C0B5E">
                          <w:pPr>
                            <w:keepLines/>
                            <w:suppressAutoHyphens/>
                            <w:ind w:firstLine="810"/>
                            <w:textAlignment w:val="center"/>
                          </w:pPr>
                          <w:sdt>
                            <w:sdtPr>
                              <w:alias w:val="Numeris"/>
                              <w:tag w:val="nr_8e76ef4836584478a302569bfd8cd002"/>
                              <w:id w:val="-312953461"/>
                              <w:lock w:val="sdtLocked"/>
                            </w:sdtPr>
                            <w:sdtContent>
                              <w:r w:rsidR="00456CAC">
                                <w:t>40.2.2.6</w:t>
                              </w:r>
                            </w:sdtContent>
                          </w:sdt>
                          <w:r w:rsidR="00456CAC">
                            <w:t xml:space="preserve">. </w:t>
                          </w:r>
                          <w:proofErr w:type="spellStart"/>
                          <w:r w:rsidR="00456CAC">
                            <w:t>Pirmeiga</w:t>
                          </w:r>
                          <w:proofErr w:type="spellEnd"/>
                          <w:r w:rsidR="00456CAC">
                            <w:t>.</w:t>
                          </w:r>
                        </w:p>
                        <w:sdt>
                          <w:sdtPr>
                            <w:alias w:val="3 pr. 40.2.2.6.1 pp."/>
                            <w:tag w:val="part_3fe1beb09c0f4fb1bc26983201de9f88"/>
                            <w:id w:val="-353497570"/>
                            <w:lock w:val="sdtLocked"/>
                          </w:sdtPr>
                          <w:sdtContent>
                            <w:p w:rsidR="00AB7144" w:rsidRDefault="004C0B5E">
                              <w:pPr>
                                <w:keepLines/>
                                <w:suppressAutoHyphens/>
                                <w:ind w:firstLine="810"/>
                                <w:textAlignment w:val="center"/>
                              </w:pPr>
                              <w:sdt>
                                <w:sdtPr>
                                  <w:alias w:val="Numeris"/>
                                  <w:tag w:val="nr_3fe1beb09c0f4fb1bc26983201de9f88"/>
                                  <w:id w:val="-173651351"/>
                                  <w:lock w:val="sdtLocked"/>
                                </w:sdtPr>
                                <w:sdtContent>
                                  <w:r w:rsidR="00456CAC">
                                    <w:t>40.2.2.6.1</w:t>
                                  </w:r>
                                </w:sdtContent>
                              </w:sdt>
                              <w:r w:rsidR="00456CAC">
                                <w:t>. Pakaušio padėtis.</w:t>
                              </w:r>
                            </w:p>
                          </w:sdtContent>
                        </w:sdt>
                      </w:sdtContent>
                    </w:sdt>
                    <w:sdt>
                      <w:sdtPr>
                        <w:alias w:val="3 pr. 40.2.2.7 pp."/>
                        <w:tag w:val="part_2631e159e29647e4afbc5ebd79c008ac"/>
                        <w:id w:val="-644346864"/>
                        <w:lock w:val="sdtLocked"/>
                      </w:sdtPr>
                      <w:sdtContent>
                        <w:p w:rsidR="00AB7144" w:rsidRDefault="004C0B5E">
                          <w:pPr>
                            <w:keepLines/>
                            <w:suppressAutoHyphens/>
                            <w:ind w:firstLine="810"/>
                            <w:textAlignment w:val="center"/>
                          </w:pPr>
                          <w:sdt>
                            <w:sdtPr>
                              <w:alias w:val="Numeris"/>
                              <w:tag w:val="nr_2631e159e29647e4afbc5ebd79c008ac"/>
                              <w:id w:val="961993404"/>
                              <w:lock w:val="sdtLocked"/>
                            </w:sdtPr>
                            <w:sdtContent>
                              <w:r w:rsidR="00456CAC">
                                <w:t>40.2.2.7</w:t>
                              </w:r>
                            </w:sdtContent>
                          </w:sdt>
                          <w:r w:rsidR="00456CAC">
                            <w:t xml:space="preserve">. </w:t>
                          </w:r>
                          <w:proofErr w:type="spellStart"/>
                          <w:r w:rsidR="00456CAC">
                            <w:t>Viršktelės</w:t>
                          </w:r>
                          <w:proofErr w:type="spellEnd"/>
                          <w:r w:rsidR="00456CAC">
                            <w:t xml:space="preserve"> ypatybės.</w:t>
                          </w:r>
                        </w:p>
                      </w:sdtContent>
                    </w:sdt>
                    <w:sdt>
                      <w:sdtPr>
                        <w:alias w:val="3 pr. 40.2.2.8 pp."/>
                        <w:tag w:val="part_3c247ee1e0924e3cbd752c756f5f12ed"/>
                        <w:id w:val="-1725744703"/>
                        <w:lock w:val="sdtLocked"/>
                      </w:sdtPr>
                      <w:sdtContent>
                        <w:p w:rsidR="00AB7144" w:rsidRDefault="004C0B5E">
                          <w:pPr>
                            <w:keepLines/>
                            <w:suppressAutoHyphens/>
                            <w:ind w:firstLine="810"/>
                            <w:textAlignment w:val="center"/>
                          </w:pPr>
                          <w:sdt>
                            <w:sdtPr>
                              <w:alias w:val="Numeris"/>
                              <w:tag w:val="nr_3c247ee1e0924e3cbd752c756f5f12ed"/>
                              <w:id w:val="409669128"/>
                              <w:lock w:val="sdtLocked"/>
                            </w:sdtPr>
                            <w:sdtContent>
                              <w:r w:rsidR="00456CAC">
                                <w:t>40.2.2.8</w:t>
                              </w:r>
                            </w:sdtContent>
                          </w:sdt>
                          <w:r w:rsidR="00456CAC">
                            <w:t>. Virkštelė apsisukusi apie.</w:t>
                          </w:r>
                        </w:p>
                      </w:sdtContent>
                    </w:sdt>
                    <w:sdt>
                      <w:sdtPr>
                        <w:alias w:val="3 pr. 40.2.2.9 pp."/>
                        <w:tag w:val="part_e8a9717b43524010a0ae63a8e1280936"/>
                        <w:id w:val="-1145891694"/>
                        <w:lock w:val="sdtLocked"/>
                      </w:sdtPr>
                      <w:sdtContent>
                        <w:p w:rsidR="00AB7144" w:rsidRDefault="004C0B5E">
                          <w:pPr>
                            <w:keepLines/>
                            <w:suppressAutoHyphens/>
                            <w:ind w:firstLine="810"/>
                            <w:textAlignment w:val="center"/>
                          </w:pPr>
                          <w:sdt>
                            <w:sdtPr>
                              <w:alias w:val="Numeris"/>
                              <w:tag w:val="nr_e8a9717b43524010a0ae63a8e1280936"/>
                              <w:id w:val="-113912036"/>
                              <w:lock w:val="sdtLocked"/>
                            </w:sdtPr>
                            <w:sdtContent>
                              <w:r w:rsidR="00456CAC">
                                <w:t>40.2.2.9</w:t>
                              </w:r>
                            </w:sdtContent>
                          </w:sdt>
                          <w:r w:rsidR="00456CAC">
                            <w:t>. Virkštelės apsisukimų kartai.</w:t>
                          </w:r>
                        </w:p>
                      </w:sdtContent>
                    </w:sdt>
                    <w:sdt>
                      <w:sdtPr>
                        <w:alias w:val="3 pr. 40.2.2.10 pp."/>
                        <w:tag w:val="part_64aa99f311df4f53a5129db90db834fe"/>
                        <w:id w:val="-461804422"/>
                        <w:lock w:val="sdtLocked"/>
                      </w:sdtPr>
                      <w:sdtContent>
                        <w:p w:rsidR="00AB7144" w:rsidRDefault="004C0B5E">
                          <w:pPr>
                            <w:keepLines/>
                            <w:suppressAutoHyphens/>
                            <w:ind w:firstLine="810"/>
                            <w:textAlignment w:val="center"/>
                          </w:pPr>
                          <w:sdt>
                            <w:sdtPr>
                              <w:alias w:val="Numeris"/>
                              <w:tag w:val="nr_64aa99f311df4f53a5129db90db834fe"/>
                              <w:id w:val="2136826067"/>
                              <w:lock w:val="sdtLocked"/>
                            </w:sdtPr>
                            <w:sdtContent>
                              <w:r w:rsidR="00456CAC">
                                <w:t>40.2.2.10</w:t>
                              </w:r>
                            </w:sdtContent>
                          </w:sdt>
                          <w:r w:rsidR="00456CAC">
                            <w:t>. Virkštelės kraujo pH.</w:t>
                          </w:r>
                        </w:p>
                      </w:sdtContent>
                    </w:sdt>
                    <w:sdt>
                      <w:sdtPr>
                        <w:alias w:val="3 pr. 40.2.2.11 pp."/>
                        <w:tag w:val="part_06731be89a6b467391d471d88406d060"/>
                        <w:id w:val="1538544723"/>
                        <w:lock w:val="sdtLocked"/>
                      </w:sdtPr>
                      <w:sdtContent>
                        <w:p w:rsidR="00AB7144" w:rsidRDefault="004C0B5E">
                          <w:pPr>
                            <w:keepLines/>
                            <w:suppressAutoHyphens/>
                            <w:ind w:firstLine="810"/>
                            <w:textAlignment w:val="center"/>
                          </w:pPr>
                          <w:sdt>
                            <w:sdtPr>
                              <w:alias w:val="Numeris"/>
                              <w:tag w:val="nr_06731be89a6b467391d471d88406d060"/>
                              <w:id w:val="-318731517"/>
                              <w:lock w:val="sdtLocked"/>
                            </w:sdtPr>
                            <w:sdtContent>
                              <w:r w:rsidR="00456CAC">
                                <w:t>40.2.2.11</w:t>
                              </w:r>
                            </w:sdtContent>
                          </w:sdt>
                          <w:r w:rsidR="00456CAC">
                            <w:t>. Laktatai.</w:t>
                          </w:r>
                        </w:p>
                      </w:sdtContent>
                    </w:sdt>
                    <w:sdt>
                      <w:sdtPr>
                        <w:alias w:val="3 pr. 40.2.2.12 pp."/>
                        <w:tag w:val="part_a67b3eba267c414a84a5e37a20d3cda9"/>
                        <w:id w:val="-232551400"/>
                        <w:lock w:val="sdtLocked"/>
                      </w:sdtPr>
                      <w:sdtContent>
                        <w:p w:rsidR="00AB7144" w:rsidRDefault="004C0B5E">
                          <w:pPr>
                            <w:keepLines/>
                            <w:suppressAutoHyphens/>
                            <w:ind w:firstLine="810"/>
                            <w:textAlignment w:val="center"/>
                          </w:pPr>
                          <w:sdt>
                            <w:sdtPr>
                              <w:alias w:val="Numeris"/>
                              <w:tag w:val="nr_a67b3eba267c414a84a5e37a20d3cda9"/>
                              <w:id w:val="1058516969"/>
                              <w:lock w:val="sdtLocked"/>
                            </w:sdtPr>
                            <w:sdtContent>
                              <w:r w:rsidR="00456CAC">
                                <w:t>40.2.2.12</w:t>
                              </w:r>
                            </w:sdtContent>
                          </w:sdt>
                          <w:r w:rsidR="00456CAC">
                            <w:t>. Vaisiaus vandenų spalva.</w:t>
                          </w:r>
                        </w:p>
                      </w:sdtContent>
                    </w:sdt>
                    <w:sdt>
                      <w:sdtPr>
                        <w:alias w:val="3 pr. 40.2.2.13 pp."/>
                        <w:tag w:val="part_7d936088d85b4bc3820b9fd5ee54ecbd"/>
                        <w:id w:val="-295525709"/>
                        <w:lock w:val="sdtLocked"/>
                      </w:sdtPr>
                      <w:sdtContent>
                        <w:p w:rsidR="00AB7144" w:rsidRDefault="004C0B5E">
                          <w:pPr>
                            <w:keepLines/>
                            <w:suppressAutoHyphens/>
                            <w:ind w:firstLine="810"/>
                            <w:textAlignment w:val="center"/>
                          </w:pPr>
                          <w:sdt>
                            <w:sdtPr>
                              <w:alias w:val="Numeris"/>
                              <w:tag w:val="nr_7d936088d85b4bc3820b9fd5ee54ecbd"/>
                              <w:id w:val="-1048453280"/>
                              <w:lock w:val="sdtLocked"/>
                            </w:sdtPr>
                            <w:sdtContent>
                              <w:r w:rsidR="00456CAC">
                                <w:t>40.2.2.13</w:t>
                              </w:r>
                            </w:sdtContent>
                          </w:sdt>
                          <w:r w:rsidR="00456CAC">
                            <w:t>. Svoris.</w:t>
                          </w:r>
                        </w:p>
                      </w:sdtContent>
                    </w:sdt>
                    <w:sdt>
                      <w:sdtPr>
                        <w:alias w:val="3 pr. 40.2.2.14 pp."/>
                        <w:tag w:val="part_73432f74a1f5481e9ba38f58954cbe02"/>
                        <w:id w:val="-1201006168"/>
                        <w:lock w:val="sdtLocked"/>
                      </w:sdtPr>
                      <w:sdtContent>
                        <w:p w:rsidR="00AB7144" w:rsidRDefault="004C0B5E">
                          <w:pPr>
                            <w:keepLines/>
                            <w:suppressAutoHyphens/>
                            <w:ind w:firstLine="810"/>
                            <w:textAlignment w:val="center"/>
                          </w:pPr>
                          <w:sdt>
                            <w:sdtPr>
                              <w:alias w:val="Numeris"/>
                              <w:tag w:val="nr_73432f74a1f5481e9ba38f58954cbe02"/>
                              <w:id w:val="283469995"/>
                              <w:lock w:val="sdtLocked"/>
                            </w:sdtPr>
                            <w:sdtContent>
                              <w:r w:rsidR="00456CAC">
                                <w:t>40.2.2.14</w:t>
                              </w:r>
                            </w:sdtContent>
                          </w:sdt>
                          <w:r w:rsidR="00456CAC">
                            <w:t>. Ūgis.</w:t>
                          </w:r>
                        </w:p>
                      </w:sdtContent>
                    </w:sdt>
                    <w:sdt>
                      <w:sdtPr>
                        <w:alias w:val="3 pr. 40.2.2.15 pp."/>
                        <w:tag w:val="part_f986d03444ce4018bfc8783ebdf8056e"/>
                        <w:id w:val="-658778621"/>
                        <w:lock w:val="sdtLocked"/>
                      </w:sdtPr>
                      <w:sdtContent>
                        <w:p w:rsidR="00AB7144" w:rsidRDefault="004C0B5E">
                          <w:pPr>
                            <w:keepLines/>
                            <w:suppressAutoHyphens/>
                            <w:ind w:firstLine="810"/>
                            <w:textAlignment w:val="center"/>
                          </w:pPr>
                          <w:sdt>
                            <w:sdtPr>
                              <w:alias w:val="Numeris"/>
                              <w:tag w:val="nr_f986d03444ce4018bfc8783ebdf8056e"/>
                              <w:id w:val="-1584216059"/>
                              <w:lock w:val="sdtLocked"/>
                            </w:sdtPr>
                            <w:sdtContent>
                              <w:r w:rsidR="00456CAC">
                                <w:t>40.2.2.15</w:t>
                              </w:r>
                            </w:sdtContent>
                          </w:sdt>
                          <w:r w:rsidR="00456CAC">
                            <w:t>. Galvos apimtis.</w:t>
                          </w:r>
                        </w:p>
                      </w:sdtContent>
                    </w:sdt>
                    <w:sdt>
                      <w:sdtPr>
                        <w:alias w:val="3 pr. 40.2.2.16 pp."/>
                        <w:tag w:val="part_48db1a849a4549a085afbbdfa2e8ad58"/>
                        <w:id w:val="-436906478"/>
                        <w:lock w:val="sdtLocked"/>
                      </w:sdtPr>
                      <w:sdtContent>
                        <w:p w:rsidR="00AB7144" w:rsidRDefault="004C0B5E">
                          <w:pPr>
                            <w:keepLines/>
                            <w:suppressAutoHyphens/>
                            <w:ind w:firstLine="810"/>
                            <w:textAlignment w:val="center"/>
                          </w:pPr>
                          <w:sdt>
                            <w:sdtPr>
                              <w:alias w:val="Numeris"/>
                              <w:tag w:val="nr_48db1a849a4549a085afbbdfa2e8ad58"/>
                              <w:id w:val="-1526626684"/>
                              <w:lock w:val="sdtLocked"/>
                            </w:sdtPr>
                            <w:sdtContent>
                              <w:r w:rsidR="00456CAC">
                                <w:t>40.2.2.16</w:t>
                              </w:r>
                            </w:sdtContent>
                          </w:sdt>
                          <w:r w:rsidR="00456CAC">
                            <w:t>. Lytis.</w:t>
                          </w:r>
                        </w:p>
                      </w:sdtContent>
                    </w:sdt>
                    <w:sdt>
                      <w:sdtPr>
                        <w:alias w:val="3 pr. 40.2.2.17 pp."/>
                        <w:tag w:val="part_ae2fa31a01664baba02f214a78ac7a77"/>
                        <w:id w:val="1640612732"/>
                        <w:lock w:val="sdtLocked"/>
                      </w:sdtPr>
                      <w:sdtContent>
                        <w:p w:rsidR="00AB7144" w:rsidRDefault="004C0B5E">
                          <w:pPr>
                            <w:keepLines/>
                            <w:suppressAutoHyphens/>
                            <w:ind w:firstLine="810"/>
                            <w:textAlignment w:val="center"/>
                          </w:pPr>
                          <w:sdt>
                            <w:sdtPr>
                              <w:alias w:val="Numeris"/>
                              <w:tag w:val="nr_ae2fa31a01664baba02f214a78ac7a77"/>
                              <w:id w:val="988903421"/>
                              <w:lock w:val="sdtLocked"/>
                            </w:sdtPr>
                            <w:sdtContent>
                              <w:r w:rsidR="00456CAC">
                                <w:t>40.2.2.17</w:t>
                              </w:r>
                            </w:sdtContent>
                          </w:sdt>
                          <w:r w:rsidR="00456CAC">
                            <w:t>.  Gaivinimas.</w:t>
                          </w:r>
                        </w:p>
                        <w:sdt>
                          <w:sdtPr>
                            <w:alias w:val="3 pr. 40.2.2.17.1 pp."/>
                            <w:tag w:val="part_fcb0c465bdcd4c45b125c8126d66079b"/>
                            <w:id w:val="-1731226071"/>
                            <w:lock w:val="sdtLocked"/>
                          </w:sdtPr>
                          <w:sdtContent>
                            <w:p w:rsidR="00AB7144" w:rsidRDefault="004C0B5E">
                              <w:pPr>
                                <w:keepLines/>
                                <w:suppressAutoHyphens/>
                                <w:ind w:firstLine="810"/>
                                <w:textAlignment w:val="center"/>
                              </w:pPr>
                              <w:sdt>
                                <w:sdtPr>
                                  <w:alias w:val="Numeris"/>
                                  <w:tag w:val="nr_fcb0c465bdcd4c45b125c8126d66079b"/>
                                  <w:id w:val="2108144793"/>
                                  <w:lock w:val="sdtLocked"/>
                                </w:sdtPr>
                                <w:sdtContent>
                                  <w:r w:rsidR="00456CAC">
                                    <w:t>40.2.2.17.1</w:t>
                                  </w:r>
                                </w:sdtContent>
                              </w:sdt>
                              <w:r w:rsidR="00456CAC">
                                <w:t>. Gaivinimo trukmė.</w:t>
                              </w:r>
                            </w:p>
                          </w:sdtContent>
                        </w:sdt>
                        <w:sdt>
                          <w:sdtPr>
                            <w:alias w:val="3 pr. 40.2.2.17.2 pp."/>
                            <w:tag w:val="part_df7b3a6692784b75b59c97e31bb6675d"/>
                            <w:id w:val="1231651674"/>
                            <w:lock w:val="sdtLocked"/>
                          </w:sdtPr>
                          <w:sdtContent>
                            <w:p w:rsidR="00AB7144" w:rsidRDefault="004C0B5E">
                              <w:pPr>
                                <w:keepLines/>
                                <w:suppressAutoHyphens/>
                                <w:ind w:firstLine="810"/>
                                <w:textAlignment w:val="center"/>
                              </w:pPr>
                              <w:sdt>
                                <w:sdtPr>
                                  <w:alias w:val="Numeris"/>
                                  <w:tag w:val="nr_df7b3a6692784b75b59c97e31bb6675d"/>
                                  <w:id w:val="-88935142"/>
                                  <w:lock w:val="sdtLocked"/>
                                </w:sdtPr>
                                <w:sdtContent>
                                  <w:r w:rsidR="00456CAC">
                                    <w:t>40.2.2.17.2</w:t>
                                  </w:r>
                                </w:sdtContent>
                              </w:sdt>
                              <w:r w:rsidR="00456CAC">
                                <w:t>. Gaivinimo būdas.</w:t>
                              </w:r>
                            </w:p>
                          </w:sdtContent>
                        </w:sdt>
                      </w:sdtContent>
                    </w:sdt>
                    <w:sdt>
                      <w:sdtPr>
                        <w:alias w:val="3 pr. 40.2.2.18 pp."/>
                        <w:tag w:val="part_b200440841464816b7c8f099e433de2c"/>
                        <w:id w:val="-459110616"/>
                        <w:lock w:val="sdtLocked"/>
                      </w:sdtPr>
                      <w:sdtContent>
                        <w:p w:rsidR="00AB7144" w:rsidRDefault="004C0B5E">
                          <w:pPr>
                            <w:keepLines/>
                            <w:suppressAutoHyphens/>
                            <w:ind w:firstLine="810"/>
                            <w:textAlignment w:val="center"/>
                          </w:pPr>
                          <w:sdt>
                            <w:sdtPr>
                              <w:alias w:val="Numeris"/>
                              <w:tag w:val="nr_b200440841464816b7c8f099e433de2c"/>
                              <w:id w:val="-984149137"/>
                              <w:lock w:val="sdtLocked"/>
                            </w:sdtPr>
                            <w:sdtContent>
                              <w:r w:rsidR="00456CAC">
                                <w:t>40.2.2.18</w:t>
                              </w:r>
                            </w:sdtContent>
                          </w:sdt>
                          <w:r w:rsidR="00456CAC">
                            <w:t xml:space="preserve">. </w:t>
                          </w:r>
                          <w:proofErr w:type="spellStart"/>
                          <w:r w:rsidR="00456CAC">
                            <w:t>Apgar</w:t>
                          </w:r>
                          <w:proofErr w:type="spellEnd"/>
                          <w:r w:rsidR="00456CAC">
                            <w:t xml:space="preserve"> balas po 1min.:</w:t>
                          </w:r>
                        </w:p>
                        <w:sdt>
                          <w:sdtPr>
                            <w:alias w:val="3 pr. 40.2.2.18.1 pp."/>
                            <w:tag w:val="part_b079cebec9cd45e4b1d8156785c46d7b"/>
                            <w:id w:val="1988125052"/>
                            <w:lock w:val="sdtLocked"/>
                          </w:sdtPr>
                          <w:sdtContent>
                            <w:p w:rsidR="00AB7144" w:rsidRDefault="004C0B5E">
                              <w:pPr>
                                <w:keepLines/>
                                <w:suppressAutoHyphens/>
                                <w:ind w:firstLine="810"/>
                                <w:textAlignment w:val="center"/>
                              </w:pPr>
                              <w:sdt>
                                <w:sdtPr>
                                  <w:alias w:val="Numeris"/>
                                  <w:tag w:val="nr_b079cebec9cd45e4b1d8156785c46d7b"/>
                                  <w:id w:val="-773321849"/>
                                  <w:lock w:val="sdtLocked"/>
                                </w:sdtPr>
                                <w:sdtContent>
                                  <w:r w:rsidR="00456CAC">
                                    <w:t>40.2.2.18.1</w:t>
                                  </w:r>
                                </w:sdtContent>
                              </w:sdt>
                              <w:r w:rsidR="00456CAC">
                                <w:t>. Širdies veikla 1 min.</w:t>
                              </w:r>
                            </w:p>
                          </w:sdtContent>
                        </w:sdt>
                        <w:sdt>
                          <w:sdtPr>
                            <w:alias w:val="3 pr. 40.2.2.18.2 pp."/>
                            <w:tag w:val="part_cbb5eb61fb1d42aeb5a37009e64267b8"/>
                            <w:id w:val="118268283"/>
                            <w:lock w:val="sdtLocked"/>
                          </w:sdtPr>
                          <w:sdtContent>
                            <w:p w:rsidR="00AB7144" w:rsidRDefault="004C0B5E">
                              <w:pPr>
                                <w:keepLines/>
                                <w:suppressAutoHyphens/>
                                <w:ind w:firstLine="810"/>
                                <w:textAlignment w:val="center"/>
                              </w:pPr>
                              <w:sdt>
                                <w:sdtPr>
                                  <w:alias w:val="Numeris"/>
                                  <w:tag w:val="nr_cbb5eb61fb1d42aeb5a37009e64267b8"/>
                                  <w:id w:val="388928938"/>
                                  <w:lock w:val="sdtLocked"/>
                                </w:sdtPr>
                                <w:sdtContent>
                                  <w:r w:rsidR="00456CAC">
                                    <w:t>40.2.2.18.2</w:t>
                                  </w:r>
                                </w:sdtContent>
                              </w:sdt>
                              <w:r w:rsidR="00456CAC">
                                <w:t>. Kvėpavimas 1 min.</w:t>
                              </w:r>
                            </w:p>
                          </w:sdtContent>
                        </w:sdt>
                        <w:sdt>
                          <w:sdtPr>
                            <w:alias w:val="3 pr. 40.2.2.18.3 pp."/>
                            <w:tag w:val="part_b4520d2963364d2f8810d431d966d08a"/>
                            <w:id w:val="-1869678856"/>
                            <w:lock w:val="sdtLocked"/>
                          </w:sdtPr>
                          <w:sdtContent>
                            <w:p w:rsidR="00AB7144" w:rsidRDefault="004C0B5E">
                              <w:pPr>
                                <w:keepLines/>
                                <w:suppressAutoHyphens/>
                                <w:ind w:firstLine="810"/>
                                <w:textAlignment w:val="center"/>
                              </w:pPr>
                              <w:sdt>
                                <w:sdtPr>
                                  <w:alias w:val="Numeris"/>
                                  <w:tag w:val="nr_b4520d2963364d2f8810d431d966d08a"/>
                                  <w:id w:val="1254160137"/>
                                  <w:lock w:val="sdtLocked"/>
                                </w:sdtPr>
                                <w:sdtContent>
                                  <w:r w:rsidR="00456CAC">
                                    <w:t>40.2.2.18.3</w:t>
                                  </w:r>
                                </w:sdtContent>
                              </w:sdt>
                              <w:r w:rsidR="00456CAC">
                                <w:t>. Odos spalva 1 min.</w:t>
                              </w:r>
                            </w:p>
                          </w:sdtContent>
                        </w:sdt>
                        <w:sdt>
                          <w:sdtPr>
                            <w:alias w:val="3 pr. 40.2.2.18.4 pp."/>
                            <w:tag w:val="part_520217376170482996482425459bc939"/>
                            <w:id w:val="1390994633"/>
                            <w:lock w:val="sdtLocked"/>
                          </w:sdtPr>
                          <w:sdtContent>
                            <w:p w:rsidR="00AB7144" w:rsidRDefault="004C0B5E">
                              <w:pPr>
                                <w:keepLines/>
                                <w:suppressAutoHyphens/>
                                <w:ind w:firstLine="810"/>
                                <w:textAlignment w:val="center"/>
                              </w:pPr>
                              <w:sdt>
                                <w:sdtPr>
                                  <w:alias w:val="Numeris"/>
                                  <w:tag w:val="nr_520217376170482996482425459bc939"/>
                                  <w:id w:val="-357195544"/>
                                  <w:lock w:val="sdtLocked"/>
                                </w:sdtPr>
                                <w:sdtContent>
                                  <w:r w:rsidR="00456CAC">
                                    <w:t>40.2.2.18.4</w:t>
                                  </w:r>
                                </w:sdtContent>
                              </w:sdt>
                              <w:r w:rsidR="00456CAC">
                                <w:t>.  Raumenų tonusas 1 min.</w:t>
                              </w:r>
                            </w:p>
                          </w:sdtContent>
                        </w:sdt>
                        <w:sdt>
                          <w:sdtPr>
                            <w:alias w:val="3 pr. 40.2.2.18.5 pp."/>
                            <w:tag w:val="part_913862ab761247fab2ee24be984d9296"/>
                            <w:id w:val="782157169"/>
                            <w:lock w:val="sdtLocked"/>
                          </w:sdtPr>
                          <w:sdtContent>
                            <w:p w:rsidR="00AB7144" w:rsidRDefault="004C0B5E">
                              <w:pPr>
                                <w:keepLines/>
                                <w:suppressAutoHyphens/>
                                <w:ind w:firstLine="810"/>
                                <w:textAlignment w:val="center"/>
                              </w:pPr>
                              <w:sdt>
                                <w:sdtPr>
                                  <w:alias w:val="Numeris"/>
                                  <w:tag w:val="nr_913862ab761247fab2ee24be984d9296"/>
                                  <w:id w:val="1729646377"/>
                                  <w:lock w:val="sdtLocked"/>
                                </w:sdtPr>
                                <w:sdtContent>
                                  <w:r w:rsidR="00456CAC">
                                    <w:t>40.2.2.18.5</w:t>
                                  </w:r>
                                </w:sdtContent>
                              </w:sdt>
                              <w:r w:rsidR="00456CAC">
                                <w:t>. Refleksai 1 min.</w:t>
                              </w:r>
                            </w:p>
                          </w:sdtContent>
                        </w:sdt>
                      </w:sdtContent>
                    </w:sdt>
                    <w:sdt>
                      <w:sdtPr>
                        <w:alias w:val="3 pr. 40.2.2.19 pp."/>
                        <w:tag w:val="part_9cf94912b1dc4f1cb1603846f4aec0e9"/>
                        <w:id w:val="-1129231941"/>
                        <w:lock w:val="sdtLocked"/>
                      </w:sdtPr>
                      <w:sdtContent>
                        <w:p w:rsidR="00AB7144" w:rsidRDefault="004C0B5E">
                          <w:pPr>
                            <w:keepLines/>
                            <w:suppressAutoHyphens/>
                            <w:ind w:firstLine="810"/>
                            <w:textAlignment w:val="center"/>
                          </w:pPr>
                          <w:sdt>
                            <w:sdtPr>
                              <w:alias w:val="Numeris"/>
                              <w:tag w:val="nr_9cf94912b1dc4f1cb1603846f4aec0e9"/>
                              <w:id w:val="1980578626"/>
                              <w:lock w:val="sdtLocked"/>
                            </w:sdtPr>
                            <w:sdtContent>
                              <w:r w:rsidR="00456CAC">
                                <w:t>40.2.2.19</w:t>
                              </w:r>
                            </w:sdtContent>
                          </w:sdt>
                          <w:r w:rsidR="00456CAC">
                            <w:t xml:space="preserve">. </w:t>
                          </w:r>
                          <w:proofErr w:type="spellStart"/>
                          <w:r w:rsidR="00456CAC">
                            <w:t>Apgar</w:t>
                          </w:r>
                          <w:proofErr w:type="spellEnd"/>
                          <w:r w:rsidR="00456CAC">
                            <w:t xml:space="preserve"> balas po 5 min.:</w:t>
                          </w:r>
                        </w:p>
                        <w:sdt>
                          <w:sdtPr>
                            <w:alias w:val="3 pr. 40.2.2.19.1 pp."/>
                            <w:tag w:val="part_6ab7213901614f98abd2ce284cb0a9f8"/>
                            <w:id w:val="-1520302096"/>
                            <w:lock w:val="sdtLocked"/>
                          </w:sdtPr>
                          <w:sdtContent>
                            <w:p w:rsidR="00AB7144" w:rsidRDefault="004C0B5E">
                              <w:pPr>
                                <w:keepLines/>
                                <w:suppressAutoHyphens/>
                                <w:ind w:firstLine="810"/>
                                <w:textAlignment w:val="center"/>
                              </w:pPr>
                              <w:sdt>
                                <w:sdtPr>
                                  <w:alias w:val="Numeris"/>
                                  <w:tag w:val="nr_6ab7213901614f98abd2ce284cb0a9f8"/>
                                  <w:id w:val="-1656685063"/>
                                  <w:lock w:val="sdtLocked"/>
                                </w:sdtPr>
                                <w:sdtContent>
                                  <w:r w:rsidR="00456CAC">
                                    <w:t>40.2.2.19.1</w:t>
                                  </w:r>
                                </w:sdtContent>
                              </w:sdt>
                              <w:r w:rsidR="00456CAC">
                                <w:t>. Širdies veikla 5 min.</w:t>
                              </w:r>
                            </w:p>
                          </w:sdtContent>
                        </w:sdt>
                        <w:sdt>
                          <w:sdtPr>
                            <w:alias w:val="3 pr. 40.2.2.19.2 pp."/>
                            <w:tag w:val="part_30f5db5fae34490fb5ceb469efe428f1"/>
                            <w:id w:val="-1729759785"/>
                            <w:lock w:val="sdtLocked"/>
                          </w:sdtPr>
                          <w:sdtContent>
                            <w:p w:rsidR="00AB7144" w:rsidRDefault="004C0B5E">
                              <w:pPr>
                                <w:keepLines/>
                                <w:suppressAutoHyphens/>
                                <w:ind w:firstLine="810"/>
                                <w:textAlignment w:val="center"/>
                              </w:pPr>
                              <w:sdt>
                                <w:sdtPr>
                                  <w:alias w:val="Numeris"/>
                                  <w:tag w:val="nr_30f5db5fae34490fb5ceb469efe428f1"/>
                                  <w:id w:val="-545604702"/>
                                  <w:lock w:val="sdtLocked"/>
                                </w:sdtPr>
                                <w:sdtContent>
                                  <w:r w:rsidR="00456CAC">
                                    <w:t>40.2.2.19.2</w:t>
                                  </w:r>
                                </w:sdtContent>
                              </w:sdt>
                              <w:r w:rsidR="00456CAC">
                                <w:t>. Kvėpavimas 5 min.</w:t>
                              </w:r>
                            </w:p>
                          </w:sdtContent>
                        </w:sdt>
                        <w:sdt>
                          <w:sdtPr>
                            <w:alias w:val="3 pr. 40.2.2.19.3 pp."/>
                            <w:tag w:val="part_656d70d77f194e62956e4fa1953e90ad"/>
                            <w:id w:val="-2052535360"/>
                            <w:lock w:val="sdtLocked"/>
                          </w:sdtPr>
                          <w:sdtContent>
                            <w:p w:rsidR="00AB7144" w:rsidRDefault="004C0B5E">
                              <w:pPr>
                                <w:keepLines/>
                                <w:suppressAutoHyphens/>
                                <w:ind w:firstLine="810"/>
                                <w:textAlignment w:val="center"/>
                              </w:pPr>
                              <w:sdt>
                                <w:sdtPr>
                                  <w:alias w:val="Numeris"/>
                                  <w:tag w:val="nr_656d70d77f194e62956e4fa1953e90ad"/>
                                  <w:id w:val="-1659847561"/>
                                  <w:lock w:val="sdtLocked"/>
                                </w:sdtPr>
                                <w:sdtContent>
                                  <w:r w:rsidR="00456CAC">
                                    <w:t>40.2.2.19.3</w:t>
                                  </w:r>
                                </w:sdtContent>
                              </w:sdt>
                              <w:r w:rsidR="00456CAC">
                                <w:t>. Odos spalva 5 min.</w:t>
                              </w:r>
                            </w:p>
                          </w:sdtContent>
                        </w:sdt>
                        <w:sdt>
                          <w:sdtPr>
                            <w:alias w:val="3 pr. 40.2.2.19.4 pp."/>
                            <w:tag w:val="part_08008a90aaeb44778d3ef723bc5a8333"/>
                            <w:id w:val="-642738361"/>
                            <w:lock w:val="sdtLocked"/>
                          </w:sdtPr>
                          <w:sdtContent>
                            <w:p w:rsidR="00AB7144" w:rsidRDefault="004C0B5E">
                              <w:pPr>
                                <w:keepLines/>
                                <w:suppressAutoHyphens/>
                                <w:ind w:firstLine="810"/>
                                <w:textAlignment w:val="center"/>
                              </w:pPr>
                              <w:sdt>
                                <w:sdtPr>
                                  <w:alias w:val="Numeris"/>
                                  <w:tag w:val="nr_08008a90aaeb44778d3ef723bc5a8333"/>
                                  <w:id w:val="-301232707"/>
                                  <w:lock w:val="sdtLocked"/>
                                </w:sdtPr>
                                <w:sdtContent>
                                  <w:r w:rsidR="00456CAC">
                                    <w:t>40.2.2.19.4</w:t>
                                  </w:r>
                                </w:sdtContent>
                              </w:sdt>
                              <w:r w:rsidR="00456CAC">
                                <w:t>. Raumenų tonusas 5 min.</w:t>
                              </w:r>
                            </w:p>
                          </w:sdtContent>
                        </w:sdt>
                        <w:sdt>
                          <w:sdtPr>
                            <w:alias w:val="3 pr. 40.2.2.19.5 pp."/>
                            <w:tag w:val="part_6bdcd97717ee4df5ae06aa34e557e84a"/>
                            <w:id w:val="-282497974"/>
                            <w:lock w:val="sdtLocked"/>
                          </w:sdtPr>
                          <w:sdtContent>
                            <w:p w:rsidR="00AB7144" w:rsidRDefault="004C0B5E">
                              <w:pPr>
                                <w:keepLines/>
                                <w:suppressAutoHyphens/>
                                <w:ind w:firstLine="810"/>
                                <w:textAlignment w:val="center"/>
                              </w:pPr>
                              <w:sdt>
                                <w:sdtPr>
                                  <w:alias w:val="Numeris"/>
                                  <w:tag w:val="nr_6bdcd97717ee4df5ae06aa34e557e84a"/>
                                  <w:id w:val="-607502988"/>
                                  <w:lock w:val="sdtLocked"/>
                                </w:sdtPr>
                                <w:sdtContent>
                                  <w:r w:rsidR="00456CAC">
                                    <w:t>40.2.2.19.5</w:t>
                                  </w:r>
                                </w:sdtContent>
                              </w:sdt>
                              <w:r w:rsidR="00456CAC">
                                <w:t>. Refleksai 5 min.</w:t>
                              </w:r>
                            </w:p>
                          </w:sdtContent>
                        </w:sdt>
                      </w:sdtContent>
                    </w:sdt>
                    <w:sdt>
                      <w:sdtPr>
                        <w:alias w:val="3 pr. 40.2.2.20 pp."/>
                        <w:tag w:val="part_c30b9f06103a41b282a9f48dea2af935"/>
                        <w:id w:val="-370385163"/>
                        <w:lock w:val="sdtLocked"/>
                      </w:sdtPr>
                      <w:sdtContent>
                        <w:p w:rsidR="00AB7144" w:rsidRDefault="004C0B5E">
                          <w:pPr>
                            <w:keepLines/>
                            <w:suppressAutoHyphens/>
                            <w:ind w:firstLine="810"/>
                            <w:textAlignment w:val="center"/>
                          </w:pPr>
                          <w:sdt>
                            <w:sdtPr>
                              <w:alias w:val="Numeris"/>
                              <w:tag w:val="nr_c30b9f06103a41b282a9f48dea2af935"/>
                              <w:id w:val="-228463890"/>
                              <w:lock w:val="sdtLocked"/>
                            </w:sdtPr>
                            <w:sdtContent>
                              <w:r w:rsidR="00456CAC">
                                <w:t>40.2.2.20</w:t>
                              </w:r>
                            </w:sdtContent>
                          </w:sdt>
                          <w:r w:rsidR="00456CAC">
                            <w:t xml:space="preserve">. </w:t>
                          </w:r>
                          <w:proofErr w:type="spellStart"/>
                          <w:r w:rsidR="00456CAC">
                            <w:t>Apgar</w:t>
                          </w:r>
                          <w:proofErr w:type="spellEnd"/>
                          <w:r w:rsidR="00456CAC">
                            <w:t xml:space="preserve"> balas po 10 min.:</w:t>
                          </w:r>
                        </w:p>
                        <w:sdt>
                          <w:sdtPr>
                            <w:alias w:val="3 pr. 40.2.2.20.1 pp."/>
                            <w:tag w:val="part_32671cc391ef48eabe819ad8404673a6"/>
                            <w:id w:val="1180232465"/>
                            <w:lock w:val="sdtLocked"/>
                          </w:sdtPr>
                          <w:sdtContent>
                            <w:p w:rsidR="00AB7144" w:rsidRDefault="004C0B5E">
                              <w:pPr>
                                <w:keepLines/>
                                <w:suppressAutoHyphens/>
                                <w:ind w:firstLine="810"/>
                                <w:textAlignment w:val="center"/>
                              </w:pPr>
                              <w:sdt>
                                <w:sdtPr>
                                  <w:alias w:val="Numeris"/>
                                  <w:tag w:val="nr_32671cc391ef48eabe819ad8404673a6"/>
                                  <w:id w:val="150951682"/>
                                  <w:lock w:val="sdtLocked"/>
                                </w:sdtPr>
                                <w:sdtContent>
                                  <w:r w:rsidR="00456CAC">
                                    <w:t>40.2.2.20.1</w:t>
                                  </w:r>
                                </w:sdtContent>
                              </w:sdt>
                              <w:r w:rsidR="00456CAC">
                                <w:t>. Širdies veikla 10 min.</w:t>
                              </w:r>
                            </w:p>
                          </w:sdtContent>
                        </w:sdt>
                        <w:sdt>
                          <w:sdtPr>
                            <w:alias w:val="3 pr. 40.2.2.20.2 pp."/>
                            <w:tag w:val="part_2484c02607b8474cbf6ceeb5e4d362b4"/>
                            <w:id w:val="-153606555"/>
                            <w:lock w:val="sdtLocked"/>
                          </w:sdtPr>
                          <w:sdtContent>
                            <w:p w:rsidR="00AB7144" w:rsidRDefault="004C0B5E">
                              <w:pPr>
                                <w:keepLines/>
                                <w:suppressAutoHyphens/>
                                <w:ind w:firstLine="810"/>
                                <w:textAlignment w:val="center"/>
                              </w:pPr>
                              <w:sdt>
                                <w:sdtPr>
                                  <w:alias w:val="Numeris"/>
                                  <w:tag w:val="nr_2484c02607b8474cbf6ceeb5e4d362b4"/>
                                  <w:id w:val="1470630747"/>
                                  <w:lock w:val="sdtLocked"/>
                                </w:sdtPr>
                                <w:sdtContent>
                                  <w:r w:rsidR="00456CAC">
                                    <w:t>40.2.2.20.2</w:t>
                                  </w:r>
                                </w:sdtContent>
                              </w:sdt>
                              <w:r w:rsidR="00456CAC">
                                <w:t>. Kvėpavimas 10 min.</w:t>
                              </w:r>
                            </w:p>
                          </w:sdtContent>
                        </w:sdt>
                        <w:sdt>
                          <w:sdtPr>
                            <w:alias w:val="3 pr. 40.2.2.20.3 pp."/>
                            <w:tag w:val="part_e0f91789850d4bf791b65b427039abfb"/>
                            <w:id w:val="1789702996"/>
                            <w:lock w:val="sdtLocked"/>
                          </w:sdtPr>
                          <w:sdtContent>
                            <w:p w:rsidR="00AB7144" w:rsidRDefault="004C0B5E">
                              <w:pPr>
                                <w:keepLines/>
                                <w:suppressAutoHyphens/>
                                <w:ind w:firstLine="810"/>
                                <w:textAlignment w:val="center"/>
                              </w:pPr>
                              <w:sdt>
                                <w:sdtPr>
                                  <w:alias w:val="Numeris"/>
                                  <w:tag w:val="nr_e0f91789850d4bf791b65b427039abfb"/>
                                  <w:id w:val="940967657"/>
                                  <w:lock w:val="sdtLocked"/>
                                </w:sdtPr>
                                <w:sdtContent>
                                  <w:r w:rsidR="00456CAC">
                                    <w:t>40.2.2.20.3</w:t>
                                  </w:r>
                                </w:sdtContent>
                              </w:sdt>
                              <w:r w:rsidR="00456CAC">
                                <w:t>. Odos spalva 10 min.</w:t>
                              </w:r>
                            </w:p>
                          </w:sdtContent>
                        </w:sdt>
                        <w:sdt>
                          <w:sdtPr>
                            <w:alias w:val="3 pr. 40.2.2.20.4 pp."/>
                            <w:tag w:val="part_cab1851b74ca4f6fb9d4b22a4a2c36ba"/>
                            <w:id w:val="-633784133"/>
                            <w:lock w:val="sdtLocked"/>
                          </w:sdtPr>
                          <w:sdtContent>
                            <w:p w:rsidR="00AB7144" w:rsidRDefault="004C0B5E">
                              <w:pPr>
                                <w:keepLines/>
                                <w:suppressAutoHyphens/>
                                <w:ind w:firstLine="810"/>
                                <w:textAlignment w:val="center"/>
                              </w:pPr>
                              <w:sdt>
                                <w:sdtPr>
                                  <w:alias w:val="Numeris"/>
                                  <w:tag w:val="nr_cab1851b74ca4f6fb9d4b22a4a2c36ba"/>
                                  <w:id w:val="-286276560"/>
                                  <w:lock w:val="sdtLocked"/>
                                </w:sdtPr>
                                <w:sdtContent>
                                  <w:r w:rsidR="00456CAC">
                                    <w:t>40.2.2.20.4</w:t>
                                  </w:r>
                                </w:sdtContent>
                              </w:sdt>
                              <w:r w:rsidR="00456CAC">
                                <w:t>. Raumenų tonusas 10 min.</w:t>
                              </w:r>
                            </w:p>
                          </w:sdtContent>
                        </w:sdt>
                        <w:sdt>
                          <w:sdtPr>
                            <w:alias w:val="3 pr. 40.2.2.20.5 pp."/>
                            <w:tag w:val="part_b81872899a254f619fa9bbc6e42846c9"/>
                            <w:id w:val="498085949"/>
                            <w:lock w:val="sdtLocked"/>
                          </w:sdtPr>
                          <w:sdtContent>
                            <w:p w:rsidR="00AB7144" w:rsidRDefault="004C0B5E">
                              <w:pPr>
                                <w:keepLines/>
                                <w:suppressAutoHyphens/>
                                <w:ind w:firstLine="810"/>
                                <w:textAlignment w:val="center"/>
                              </w:pPr>
                              <w:sdt>
                                <w:sdtPr>
                                  <w:alias w:val="Numeris"/>
                                  <w:tag w:val="nr_b81872899a254f619fa9bbc6e42846c9"/>
                                  <w:id w:val="-1146583298"/>
                                  <w:lock w:val="sdtLocked"/>
                                </w:sdtPr>
                                <w:sdtContent>
                                  <w:r w:rsidR="00456CAC">
                                    <w:t>40.2.2.20.5</w:t>
                                  </w:r>
                                </w:sdtContent>
                              </w:sdt>
                              <w:r w:rsidR="00456CAC">
                                <w:t>. Refleksai 10 min.</w:t>
                              </w:r>
                            </w:p>
                          </w:sdtContent>
                        </w:sdt>
                      </w:sdtContent>
                    </w:sdt>
                  </w:sdtContent>
                </w:sdt>
                <w:sdt>
                  <w:sdtPr>
                    <w:alias w:val="3 pr. 40.2.3 pp."/>
                    <w:tag w:val="part_0476d1df0a9a42afbfab880456f3b68d"/>
                    <w:id w:val="-1156221912"/>
                    <w:lock w:val="sdtLocked"/>
                  </w:sdtPr>
                  <w:sdtContent>
                    <w:p w:rsidR="00AB7144" w:rsidRDefault="004C0B5E">
                      <w:pPr>
                        <w:keepLines/>
                        <w:suppressAutoHyphens/>
                        <w:ind w:firstLine="810"/>
                        <w:textAlignment w:val="center"/>
                      </w:pPr>
                      <w:sdt>
                        <w:sdtPr>
                          <w:alias w:val="Numeris"/>
                          <w:tag w:val="nr_0476d1df0a9a42afbfab880456f3b68d"/>
                          <w:id w:val="1017735694"/>
                          <w:lock w:val="sdtLocked"/>
                        </w:sdtPr>
                        <w:sdtContent>
                          <w:r w:rsidR="00456CAC">
                            <w:t>40.2.3</w:t>
                          </w:r>
                        </w:sdtContent>
                      </w:sdt>
                      <w:r w:rsidR="00456CAC">
                        <w:t>. Naujagimio pirmasis maitinimas.</w:t>
                      </w:r>
                    </w:p>
                    <w:sdt>
                      <w:sdtPr>
                        <w:alias w:val="3 pr. 40.2.3.1 pp."/>
                        <w:tag w:val="part_1ea0c9bd4d3c4612a5fca7370220792d"/>
                        <w:id w:val="993302449"/>
                        <w:lock w:val="sdtLocked"/>
                      </w:sdtPr>
                      <w:sdtContent>
                        <w:p w:rsidR="00AB7144" w:rsidRDefault="004C0B5E">
                          <w:pPr>
                            <w:keepLines/>
                            <w:suppressAutoHyphens/>
                            <w:ind w:firstLine="810"/>
                            <w:textAlignment w:val="center"/>
                          </w:pPr>
                          <w:sdt>
                            <w:sdtPr>
                              <w:alias w:val="Numeris"/>
                              <w:tag w:val="nr_1ea0c9bd4d3c4612a5fca7370220792d"/>
                              <w:id w:val="112726023"/>
                              <w:lock w:val="sdtLocked"/>
                            </w:sdtPr>
                            <w:sdtContent>
                              <w:r w:rsidR="00456CAC">
                                <w:t>40.2.3.1</w:t>
                              </w:r>
                            </w:sdtContent>
                          </w:sdt>
                          <w:r w:rsidR="00456CAC">
                            <w:t>. Priežastis.</w:t>
                          </w:r>
                        </w:p>
                      </w:sdtContent>
                    </w:sdt>
                  </w:sdtContent>
                </w:sdt>
                <w:sdt>
                  <w:sdtPr>
                    <w:alias w:val="3 pr. 40.2.4 pp."/>
                    <w:tag w:val="part_b444a75e94c441b190c230eaf68760a3"/>
                    <w:id w:val="-1884012550"/>
                    <w:lock w:val="sdtLocked"/>
                  </w:sdtPr>
                  <w:sdtContent>
                    <w:p w:rsidR="00AB7144" w:rsidRDefault="004C0B5E">
                      <w:pPr>
                        <w:keepLines/>
                        <w:suppressAutoHyphens/>
                        <w:ind w:firstLine="810"/>
                        <w:textAlignment w:val="center"/>
                      </w:pPr>
                      <w:sdt>
                        <w:sdtPr>
                          <w:alias w:val="Numeris"/>
                          <w:tag w:val="nr_b444a75e94c441b190c230eaf68760a3"/>
                          <w:id w:val="-2086752584"/>
                          <w:lock w:val="sdtLocked"/>
                        </w:sdtPr>
                        <w:sdtContent>
                          <w:r w:rsidR="00456CAC">
                            <w:t>40.2.4</w:t>
                          </w:r>
                        </w:sdtContent>
                      </w:sdt>
                      <w:r w:rsidR="00456CAC">
                        <w:t>. Naujagimio perkėlimas:</w:t>
                      </w:r>
                    </w:p>
                    <w:sdt>
                      <w:sdtPr>
                        <w:alias w:val="3 pr. 40.2.4.1 pp."/>
                        <w:tag w:val="part_171cea0337fb48bd8e6f8c87448419d9"/>
                        <w:id w:val="257487320"/>
                        <w:lock w:val="sdtLocked"/>
                      </w:sdtPr>
                      <w:sdtContent>
                        <w:p w:rsidR="00AB7144" w:rsidRDefault="004C0B5E">
                          <w:pPr>
                            <w:keepLines/>
                            <w:suppressAutoHyphens/>
                            <w:ind w:firstLine="810"/>
                            <w:textAlignment w:val="center"/>
                          </w:pPr>
                          <w:sdt>
                            <w:sdtPr>
                              <w:alias w:val="Numeris"/>
                              <w:tag w:val="nr_171cea0337fb48bd8e6f8c87448419d9"/>
                              <w:id w:val="963001697"/>
                              <w:lock w:val="sdtLocked"/>
                            </w:sdtPr>
                            <w:sdtContent>
                              <w:r w:rsidR="00456CAC">
                                <w:t>40.2.4.1</w:t>
                              </w:r>
                            </w:sdtContent>
                          </w:sdt>
                          <w:r w:rsidR="00456CAC">
                            <w:t xml:space="preserve">. Perkėlimo data ir laikas  </w:t>
                          </w:r>
                        </w:p>
                      </w:sdtContent>
                    </w:sdt>
                    <w:sdt>
                      <w:sdtPr>
                        <w:alias w:val="3 pr. 40.2.4.2 pp."/>
                        <w:tag w:val="part_7aca1c74de2e4fe0ae67bb7ad5ee5922"/>
                        <w:id w:val="1760015318"/>
                        <w:lock w:val="sdtLocked"/>
                      </w:sdtPr>
                      <w:sdtContent>
                        <w:p w:rsidR="00AB7144" w:rsidRDefault="004C0B5E">
                          <w:pPr>
                            <w:keepLines/>
                            <w:suppressAutoHyphens/>
                            <w:ind w:firstLine="810"/>
                            <w:textAlignment w:val="center"/>
                          </w:pPr>
                          <w:sdt>
                            <w:sdtPr>
                              <w:alias w:val="Numeris"/>
                              <w:tag w:val="nr_7aca1c74de2e4fe0ae67bb7ad5ee5922"/>
                              <w:id w:val="1559357345"/>
                              <w:lock w:val="sdtLocked"/>
                            </w:sdtPr>
                            <w:sdtContent>
                              <w:r w:rsidR="00456CAC">
                                <w:t>40.2.4.2</w:t>
                              </w:r>
                            </w:sdtContent>
                          </w:sdt>
                          <w:r w:rsidR="00456CAC">
                            <w:t>. Naujagimis perkeltas į skyrių.</w:t>
                          </w:r>
                        </w:p>
                      </w:sdtContent>
                    </w:sdt>
                    <w:sdt>
                      <w:sdtPr>
                        <w:alias w:val="3 pr. 40.2.4.3 pp."/>
                        <w:tag w:val="part_fa24face756f4867b9b7a233832fd252"/>
                        <w:id w:val="1464543825"/>
                        <w:lock w:val="sdtLocked"/>
                      </w:sdtPr>
                      <w:sdtContent>
                        <w:p w:rsidR="00AB7144" w:rsidRDefault="004C0B5E">
                          <w:pPr>
                            <w:keepLines/>
                            <w:suppressAutoHyphens/>
                            <w:ind w:firstLine="810"/>
                            <w:textAlignment w:val="center"/>
                          </w:pPr>
                          <w:sdt>
                            <w:sdtPr>
                              <w:alias w:val="Numeris"/>
                              <w:tag w:val="nr_fa24face756f4867b9b7a233832fd252"/>
                              <w:id w:val="1958909897"/>
                              <w:lock w:val="sdtLocked"/>
                            </w:sdtPr>
                            <w:sdtContent>
                              <w:r w:rsidR="00456CAC">
                                <w:t>40.2.4.3</w:t>
                              </w:r>
                            </w:sdtContent>
                          </w:sdt>
                          <w:r w:rsidR="00456CAC">
                            <w:t>. Perkeltas.</w:t>
                          </w:r>
                        </w:p>
                      </w:sdtContent>
                    </w:sdt>
                    <w:sdt>
                      <w:sdtPr>
                        <w:alias w:val="3 pr. 40.2.4.4 pp."/>
                        <w:tag w:val="part_de8420cfc35b4287b832c5b83f253e13"/>
                        <w:id w:val="-1314632980"/>
                        <w:lock w:val="sdtLocked"/>
                      </w:sdtPr>
                      <w:sdtContent>
                        <w:p w:rsidR="00AB7144" w:rsidRDefault="004C0B5E">
                          <w:pPr>
                            <w:keepLines/>
                            <w:suppressAutoHyphens/>
                            <w:ind w:firstLine="810"/>
                            <w:textAlignment w:val="center"/>
                          </w:pPr>
                          <w:sdt>
                            <w:sdtPr>
                              <w:alias w:val="Numeris"/>
                              <w:tag w:val="nr_de8420cfc35b4287b832c5b83f253e13"/>
                              <w:id w:val="-1404833771"/>
                              <w:lock w:val="sdtLocked"/>
                            </w:sdtPr>
                            <w:sdtContent>
                              <w:r w:rsidR="00456CAC">
                                <w:t>40.2.4.4</w:t>
                              </w:r>
                            </w:sdtContent>
                          </w:sdt>
                          <w:r w:rsidR="00456CAC">
                            <w:t>. Naujagimio būklė perkeliant iš gimdyklos.</w:t>
                          </w:r>
                        </w:p>
                      </w:sdtContent>
                    </w:sdt>
                    <w:sdt>
                      <w:sdtPr>
                        <w:alias w:val="3 pr. 40.2.4.5 pp."/>
                        <w:tag w:val="part_25fa69ce8deb42c1947da17608de1c02"/>
                        <w:id w:val="360795866"/>
                        <w:lock w:val="sdtLocked"/>
                      </w:sdtPr>
                      <w:sdtContent>
                        <w:p w:rsidR="00AB7144" w:rsidRDefault="004C0B5E">
                          <w:pPr>
                            <w:keepLines/>
                            <w:suppressAutoHyphens/>
                            <w:ind w:firstLine="810"/>
                            <w:textAlignment w:val="center"/>
                          </w:pPr>
                          <w:sdt>
                            <w:sdtPr>
                              <w:alias w:val="Numeris"/>
                              <w:tag w:val="nr_25fa69ce8deb42c1947da17608de1c02"/>
                              <w:id w:val="-1777005538"/>
                              <w:lock w:val="sdtLocked"/>
                            </w:sdtPr>
                            <w:sdtContent>
                              <w:r w:rsidR="00456CAC">
                                <w:t>40.2.4.5</w:t>
                              </w:r>
                            </w:sdtContent>
                          </w:sdt>
                          <w:r w:rsidR="00456CAC">
                            <w:t>. Naujagimį į skyrių perdavė.</w:t>
                          </w:r>
                        </w:p>
                      </w:sdtContent>
                    </w:sdt>
                    <w:sdt>
                      <w:sdtPr>
                        <w:alias w:val="3 pr. 40.2.4.6 pp."/>
                        <w:tag w:val="part_c0279cfb8abd4e3da95e203483d6f359"/>
                        <w:id w:val="-721440686"/>
                        <w:lock w:val="sdtLocked"/>
                      </w:sdtPr>
                      <w:sdtContent>
                        <w:p w:rsidR="00AB7144" w:rsidRDefault="004C0B5E">
                          <w:pPr>
                            <w:keepLines/>
                            <w:suppressAutoHyphens/>
                            <w:ind w:firstLine="810"/>
                            <w:textAlignment w:val="center"/>
                          </w:pPr>
                          <w:sdt>
                            <w:sdtPr>
                              <w:alias w:val="Numeris"/>
                              <w:tag w:val="nr_c0279cfb8abd4e3da95e203483d6f359"/>
                              <w:id w:val="1142389403"/>
                              <w:lock w:val="sdtLocked"/>
                            </w:sdtPr>
                            <w:sdtContent>
                              <w:r w:rsidR="00456CAC">
                                <w:t>40.2.4.6</w:t>
                              </w:r>
                            </w:sdtContent>
                          </w:sdt>
                          <w:r w:rsidR="00456CAC">
                            <w:t>. Skyriuje naujagimį priėmė.</w:t>
                          </w:r>
                        </w:p>
                        <w:p w:rsidR="00AB7144" w:rsidRDefault="004C0B5E">
                          <w:pPr>
                            <w:keepLines/>
                            <w:suppressAutoHyphens/>
                            <w:ind w:left="851" w:firstLine="62"/>
                            <w:textAlignment w:val="center"/>
                            <w:rPr>
                              <w:szCs w:val="24"/>
                            </w:rPr>
                          </w:pPr>
                        </w:p>
                      </w:sdtContent>
                    </w:sdt>
                  </w:sdtContent>
                </w:sdt>
              </w:sdtContent>
            </w:sdt>
          </w:sdtContent>
        </w:sdt>
        <w:sdt>
          <w:sdtPr>
            <w:alias w:val="3 pr. 41 p."/>
            <w:tag w:val="part_9b2c248a728b43efb0cf99e0c3be439a"/>
            <w:id w:val="-181820821"/>
            <w:lock w:val="sdtLocked"/>
          </w:sdtPr>
          <w:sdtContent>
            <w:p w:rsidR="00AB7144" w:rsidRDefault="004C0B5E">
              <w:pPr>
                <w:keepLines/>
                <w:suppressAutoHyphens/>
                <w:jc w:val="center"/>
                <w:textAlignment w:val="center"/>
                <w:rPr>
                  <w:b/>
                  <w:bCs/>
                  <w:szCs w:val="24"/>
                </w:rPr>
              </w:pPr>
              <w:sdt>
                <w:sdtPr>
                  <w:alias w:val="Numeris"/>
                  <w:tag w:val="nr_9b2c248a728b43efb0cf99e0c3be439a"/>
                  <w:id w:val="1697959315"/>
                  <w:lock w:val="sdtLocked"/>
                </w:sdtPr>
                <w:sdtContent>
                  <w:r w:rsidR="00456CAC">
                    <w:rPr>
                      <w:b/>
                      <w:bCs/>
                      <w:szCs w:val="24"/>
                    </w:rPr>
                    <w:t>41</w:t>
                  </w:r>
                </w:sdtContent>
              </w:sdt>
              <w:r w:rsidR="00456CAC">
                <w:rPr>
                  <w:b/>
                  <w:bCs/>
                  <w:szCs w:val="24"/>
                </w:rPr>
                <w:t>. E097-TS.  SUTIKIMAS DĖL NAUJAGIMIUI ATLIEKAMŲ PROCEDŪRŲ</w:t>
              </w:r>
            </w:p>
            <w:p w:rsidR="00AB7144" w:rsidRDefault="00AB7144">
              <w:pPr>
                <w:keepLines/>
                <w:suppressAutoHyphens/>
                <w:ind w:left="851" w:firstLine="62"/>
                <w:textAlignment w:val="center"/>
                <w:rPr>
                  <w:szCs w:val="24"/>
                </w:rPr>
              </w:pPr>
            </w:p>
            <w:sdt>
              <w:sdtPr>
                <w:alias w:val="3 pr. 41.1 pp."/>
                <w:tag w:val="part_b158a5f92f8d45139305570b673379aa"/>
                <w:id w:val="431088522"/>
                <w:lock w:val="sdtLocked"/>
              </w:sdtPr>
              <w:sdtContent>
                <w:p w:rsidR="00AB7144" w:rsidRDefault="004C0B5E">
                  <w:pPr>
                    <w:keepLines/>
                    <w:suppressAutoHyphens/>
                    <w:ind w:firstLine="810"/>
                    <w:textAlignment w:val="center"/>
                    <w:rPr>
                      <w:b/>
                      <w:bCs/>
                      <w:szCs w:val="24"/>
                    </w:rPr>
                  </w:pPr>
                  <w:sdt>
                    <w:sdtPr>
                      <w:alias w:val="Numeris"/>
                      <w:tag w:val="nr_b158a5f92f8d45139305570b673379aa"/>
                      <w:id w:val="-353342160"/>
                      <w:lock w:val="sdtLocked"/>
                    </w:sdtPr>
                    <w:sdtContent>
                      <w:r w:rsidR="00456CAC">
                        <w:rPr>
                          <w:szCs w:val="24"/>
                        </w:rPr>
                        <w:t>41.1</w:t>
                      </w:r>
                    </w:sdtContent>
                  </w:sdt>
                  <w:r w:rsidR="00456CAC">
                    <w:rPr>
                      <w:szCs w:val="24"/>
                    </w:rPr>
                    <w:t>. Antraštė</w:t>
                  </w:r>
                  <w:r w:rsidR="00456CAC">
                    <w:rPr>
                      <w:b/>
                      <w:bCs/>
                      <w:szCs w:val="24"/>
                    </w:rPr>
                    <w:t xml:space="preserve"> </w:t>
                  </w:r>
                  <w:r w:rsidR="00456CAC">
                    <w:rPr>
                      <w:rFonts w:eastAsia="Calibri"/>
                    </w:rPr>
                    <w:t>(</w:t>
                  </w:r>
                  <w:r w:rsidR="00456CAC">
                    <w:rPr>
                      <w:color w:val="000000"/>
                      <w:szCs w:val="24"/>
                    </w:rPr>
                    <w:t xml:space="preserve">duomenų rinkinio grupės </w:t>
                  </w:r>
                  <w:r w:rsidR="00456CAC">
                    <w:rPr>
                      <w:szCs w:val="24"/>
                    </w:rPr>
                    <w:t>„NGN medicininių e. dokumentų antraštė-2“</w:t>
                  </w:r>
                  <w:r w:rsidR="00456CAC">
                    <w:rPr>
                      <w:color w:val="000000"/>
                      <w:szCs w:val="24"/>
                    </w:rPr>
                    <w:t xml:space="preserve"> duomenys)</w:t>
                  </w:r>
                  <w:r w:rsidR="00456CAC">
                    <w:rPr>
                      <w:b/>
                      <w:bCs/>
                      <w:szCs w:val="24"/>
                    </w:rPr>
                    <w:t>.</w:t>
                  </w:r>
                </w:p>
              </w:sdtContent>
            </w:sdt>
            <w:sdt>
              <w:sdtPr>
                <w:alias w:val="3 pr. 41.2 pp."/>
                <w:tag w:val="part_5dcae86ed6384dae9f6ada31faadf868"/>
                <w:id w:val="496780245"/>
                <w:lock w:val="sdtLocked"/>
              </w:sdtPr>
              <w:sdtContent>
                <w:p w:rsidR="00AB7144" w:rsidRDefault="004C0B5E">
                  <w:pPr>
                    <w:keepLines/>
                    <w:suppressAutoHyphens/>
                    <w:ind w:firstLine="810"/>
                    <w:textAlignment w:val="center"/>
                    <w:rPr>
                      <w:szCs w:val="24"/>
                    </w:rPr>
                  </w:pPr>
                  <w:sdt>
                    <w:sdtPr>
                      <w:alias w:val="Numeris"/>
                      <w:tag w:val="nr_5dcae86ed6384dae9f6ada31faadf868"/>
                      <w:id w:val="-1975435641"/>
                      <w:lock w:val="sdtLocked"/>
                    </w:sdtPr>
                    <w:sdtContent>
                      <w:r w:rsidR="00456CAC">
                        <w:rPr>
                          <w:szCs w:val="24"/>
                        </w:rPr>
                        <w:t>41.2</w:t>
                      </w:r>
                    </w:sdtContent>
                  </w:sdt>
                  <w:r w:rsidR="00456CAC">
                    <w:rPr>
                      <w:szCs w:val="24"/>
                    </w:rPr>
                    <w:t>. Tėvų sutikimas dėl naujagimiui atliekamų procedūrų:</w:t>
                  </w:r>
                </w:p>
                <w:sdt>
                  <w:sdtPr>
                    <w:alias w:val="3 pr. 41.2.1 pp."/>
                    <w:tag w:val="part_9ddb73958f9b4a6ebd1dbc0efeb31c21"/>
                    <w:id w:val="-701010543"/>
                    <w:lock w:val="sdtLocked"/>
                  </w:sdtPr>
                  <w:sdtContent>
                    <w:p w:rsidR="00AB7144" w:rsidRDefault="004C0B5E">
                      <w:pPr>
                        <w:keepLines/>
                        <w:suppressAutoHyphens/>
                        <w:ind w:firstLine="810"/>
                        <w:textAlignment w:val="center"/>
                        <w:rPr>
                          <w:szCs w:val="24"/>
                        </w:rPr>
                      </w:pPr>
                      <w:sdt>
                        <w:sdtPr>
                          <w:alias w:val="Numeris"/>
                          <w:tag w:val="nr_9ddb73958f9b4a6ebd1dbc0efeb31c21"/>
                          <w:id w:val="227584630"/>
                          <w:lock w:val="sdtLocked"/>
                        </w:sdtPr>
                        <w:sdtContent>
                          <w:r w:rsidR="00456CAC">
                            <w:rPr>
                              <w:szCs w:val="24"/>
                            </w:rPr>
                            <w:t>41.2.1</w:t>
                          </w:r>
                        </w:sdtContent>
                      </w:sdt>
                      <w:r w:rsidR="00456CAC">
                        <w:rPr>
                          <w:szCs w:val="24"/>
                        </w:rPr>
                        <w:t>. Sutikimo data (data ir laikas).</w:t>
                      </w:r>
                    </w:p>
                  </w:sdtContent>
                </w:sdt>
                <w:sdt>
                  <w:sdtPr>
                    <w:alias w:val="3 pr. 41.2.2 pp."/>
                    <w:tag w:val="part_d573be3e0d674d75820eb395a8171d2e"/>
                    <w:id w:val="-57249246"/>
                    <w:lock w:val="sdtLocked"/>
                  </w:sdtPr>
                  <w:sdtContent>
                    <w:p w:rsidR="00AB7144" w:rsidRDefault="004C0B5E">
                      <w:pPr>
                        <w:keepLines/>
                        <w:suppressAutoHyphens/>
                        <w:ind w:firstLine="810"/>
                        <w:textAlignment w:val="center"/>
                        <w:rPr>
                          <w:szCs w:val="24"/>
                        </w:rPr>
                      </w:pPr>
                      <w:sdt>
                        <w:sdtPr>
                          <w:alias w:val="Numeris"/>
                          <w:tag w:val="nr_d573be3e0d674d75820eb395a8171d2e"/>
                          <w:id w:val="-1091465601"/>
                          <w:lock w:val="sdtLocked"/>
                        </w:sdtPr>
                        <w:sdtContent>
                          <w:r w:rsidR="00456CAC">
                            <w:rPr>
                              <w:szCs w:val="24"/>
                            </w:rPr>
                            <w:t>41.2.2</w:t>
                          </w:r>
                        </w:sdtContent>
                      </w:sdt>
                      <w:r w:rsidR="00456CAC">
                        <w:rPr>
                          <w:szCs w:val="24"/>
                        </w:rPr>
                        <w:t xml:space="preserve">. Procedūros, dėl kurių duodamas sutikimas. </w:t>
                      </w:r>
                    </w:p>
                  </w:sdtContent>
                </w:sdt>
                <w:sdt>
                  <w:sdtPr>
                    <w:alias w:val="3 pr. 41.2.3 pp."/>
                    <w:tag w:val="part_e1cf7199891f4ad5a24d5f4f802c2ee1"/>
                    <w:id w:val="-1300917736"/>
                    <w:lock w:val="sdtLocked"/>
                  </w:sdtPr>
                  <w:sdtContent>
                    <w:p w:rsidR="00AB7144" w:rsidRDefault="004C0B5E">
                      <w:pPr>
                        <w:keepLines/>
                        <w:suppressAutoHyphens/>
                        <w:ind w:firstLine="810"/>
                        <w:textAlignment w:val="center"/>
                        <w:rPr>
                          <w:szCs w:val="24"/>
                        </w:rPr>
                      </w:pPr>
                      <w:sdt>
                        <w:sdtPr>
                          <w:alias w:val="Numeris"/>
                          <w:tag w:val="nr_e1cf7199891f4ad5a24d5f4f802c2ee1"/>
                          <w:id w:val="-871303847"/>
                          <w:lock w:val="sdtLocked"/>
                        </w:sdtPr>
                        <w:sdtContent>
                          <w:r w:rsidR="00456CAC">
                            <w:rPr>
                              <w:szCs w:val="24"/>
                            </w:rPr>
                            <w:t>41.2.3</w:t>
                          </w:r>
                        </w:sdtContent>
                      </w:sdt>
                      <w:r w:rsidR="00456CAC">
                        <w:rPr>
                          <w:szCs w:val="24"/>
                        </w:rPr>
                        <w:t>. Vitaminas K po gimimo.</w:t>
                      </w:r>
                    </w:p>
                  </w:sdtContent>
                </w:sdt>
                <w:sdt>
                  <w:sdtPr>
                    <w:alias w:val="3 pr. 41.2.4 pp."/>
                    <w:tag w:val="part_f2cdd43912074c23a64376b43c5f1d31"/>
                    <w:id w:val="1332642285"/>
                    <w:lock w:val="sdtLocked"/>
                  </w:sdtPr>
                  <w:sdtContent>
                    <w:p w:rsidR="00AB7144" w:rsidRDefault="004C0B5E">
                      <w:pPr>
                        <w:keepLines/>
                        <w:suppressAutoHyphens/>
                        <w:ind w:firstLine="810"/>
                        <w:textAlignment w:val="center"/>
                        <w:rPr>
                          <w:szCs w:val="24"/>
                        </w:rPr>
                      </w:pPr>
                      <w:sdt>
                        <w:sdtPr>
                          <w:alias w:val="Numeris"/>
                          <w:tag w:val="nr_f2cdd43912074c23a64376b43c5f1d31"/>
                          <w:id w:val="-93557321"/>
                          <w:lock w:val="sdtLocked"/>
                        </w:sdtPr>
                        <w:sdtContent>
                          <w:r w:rsidR="00456CAC">
                            <w:rPr>
                              <w:szCs w:val="24"/>
                            </w:rPr>
                            <w:t>41.2.4</w:t>
                          </w:r>
                        </w:sdtContent>
                      </w:sdt>
                      <w:r w:rsidR="00456CAC">
                        <w:rPr>
                          <w:szCs w:val="24"/>
                        </w:rPr>
                        <w:t>. HB vakcinacija.</w:t>
                      </w:r>
                    </w:p>
                  </w:sdtContent>
                </w:sdt>
                <w:sdt>
                  <w:sdtPr>
                    <w:alias w:val="3 pr. 41.2.5 pp."/>
                    <w:tag w:val="part_af900f71b53e41e688625877b9984ab1"/>
                    <w:id w:val="1605771318"/>
                    <w:lock w:val="sdtLocked"/>
                  </w:sdtPr>
                  <w:sdtContent>
                    <w:p w:rsidR="00AB7144" w:rsidRDefault="004C0B5E">
                      <w:pPr>
                        <w:keepLines/>
                        <w:suppressAutoHyphens/>
                        <w:ind w:firstLine="810"/>
                        <w:textAlignment w:val="center"/>
                        <w:rPr>
                          <w:szCs w:val="24"/>
                        </w:rPr>
                      </w:pPr>
                      <w:sdt>
                        <w:sdtPr>
                          <w:alias w:val="Numeris"/>
                          <w:tag w:val="nr_af900f71b53e41e688625877b9984ab1"/>
                          <w:id w:val="-1021472610"/>
                          <w:lock w:val="sdtLocked"/>
                        </w:sdtPr>
                        <w:sdtContent>
                          <w:r w:rsidR="00456CAC">
                            <w:rPr>
                              <w:szCs w:val="24"/>
                            </w:rPr>
                            <w:t>41.2.5</w:t>
                          </w:r>
                        </w:sdtContent>
                      </w:sdt>
                      <w:r w:rsidR="00456CAC">
                        <w:rPr>
                          <w:szCs w:val="24"/>
                        </w:rPr>
                        <w:t>. BCG vakcinacija.</w:t>
                      </w:r>
                    </w:p>
                  </w:sdtContent>
                </w:sdt>
                <w:sdt>
                  <w:sdtPr>
                    <w:alias w:val="3 pr. 41.2.6 pp."/>
                    <w:tag w:val="part_cc93230eec7c4f97ac7709ddb8f679a9"/>
                    <w:id w:val="-1241330362"/>
                    <w:lock w:val="sdtLocked"/>
                  </w:sdtPr>
                  <w:sdtContent>
                    <w:p w:rsidR="00AB7144" w:rsidRDefault="004C0B5E">
                      <w:pPr>
                        <w:keepLines/>
                        <w:suppressAutoHyphens/>
                        <w:ind w:firstLine="810"/>
                        <w:textAlignment w:val="center"/>
                        <w:rPr>
                          <w:szCs w:val="24"/>
                        </w:rPr>
                      </w:pPr>
                      <w:sdt>
                        <w:sdtPr>
                          <w:alias w:val="Numeris"/>
                          <w:tag w:val="nr_cc93230eec7c4f97ac7709ddb8f679a9"/>
                          <w:id w:val="289482070"/>
                          <w:lock w:val="sdtLocked"/>
                        </w:sdtPr>
                        <w:sdtContent>
                          <w:r w:rsidR="00456CAC">
                            <w:rPr>
                              <w:szCs w:val="24"/>
                            </w:rPr>
                            <w:t>41.2.6</w:t>
                          </w:r>
                        </w:sdtContent>
                      </w:sdt>
                      <w:r w:rsidR="00456CAC">
                        <w:rPr>
                          <w:szCs w:val="24"/>
                        </w:rPr>
                        <w:t>. Klausos tikrinimas (OAE).</w:t>
                      </w:r>
                    </w:p>
                  </w:sdtContent>
                </w:sdt>
                <w:sdt>
                  <w:sdtPr>
                    <w:alias w:val="3 pr. 41.2.7 pp."/>
                    <w:tag w:val="part_8fd9e5219c57425d938e9a70e63e80fd"/>
                    <w:id w:val="1221479461"/>
                    <w:lock w:val="sdtLocked"/>
                  </w:sdtPr>
                  <w:sdtContent>
                    <w:p w:rsidR="00AB7144" w:rsidRDefault="004C0B5E">
                      <w:pPr>
                        <w:keepLines/>
                        <w:suppressAutoHyphens/>
                        <w:ind w:firstLine="810"/>
                        <w:textAlignment w:val="center"/>
                        <w:rPr>
                          <w:szCs w:val="24"/>
                        </w:rPr>
                      </w:pPr>
                      <w:sdt>
                        <w:sdtPr>
                          <w:alias w:val="Numeris"/>
                          <w:tag w:val="nr_8fd9e5219c57425d938e9a70e63e80fd"/>
                          <w:id w:val="1423074255"/>
                          <w:lock w:val="sdtLocked"/>
                        </w:sdtPr>
                        <w:sdtContent>
                          <w:r w:rsidR="00456CAC">
                            <w:rPr>
                              <w:szCs w:val="24"/>
                            </w:rPr>
                            <w:t>41.2.7</w:t>
                          </w:r>
                        </w:sdtContent>
                      </w:sdt>
                      <w:r w:rsidR="00456CAC">
                        <w:rPr>
                          <w:szCs w:val="24"/>
                        </w:rPr>
                        <w:t>. Akių dugno raudono reflekso tyrimas (Akių DRRT).</w:t>
                      </w:r>
                    </w:p>
                  </w:sdtContent>
                </w:sdt>
                <w:sdt>
                  <w:sdtPr>
                    <w:alias w:val="3 pr. 41.2.8 pp."/>
                    <w:tag w:val="part_f073bbd8e93a4507bad0d632ccf49850"/>
                    <w:id w:val="1373879231"/>
                    <w:lock w:val="sdtLocked"/>
                  </w:sdtPr>
                  <w:sdtContent>
                    <w:p w:rsidR="00AB7144" w:rsidRDefault="004C0B5E">
                      <w:pPr>
                        <w:keepLines/>
                        <w:suppressAutoHyphens/>
                        <w:ind w:firstLine="810"/>
                        <w:textAlignment w:val="center"/>
                        <w:rPr>
                          <w:szCs w:val="24"/>
                        </w:rPr>
                      </w:pPr>
                      <w:sdt>
                        <w:sdtPr>
                          <w:alias w:val="Numeris"/>
                          <w:tag w:val="nr_f073bbd8e93a4507bad0d632ccf49850"/>
                          <w:id w:val="-2028938987"/>
                          <w:lock w:val="sdtLocked"/>
                        </w:sdtPr>
                        <w:sdtContent>
                          <w:r w:rsidR="00456CAC">
                            <w:rPr>
                              <w:szCs w:val="24"/>
                            </w:rPr>
                            <w:t>41.2.8</w:t>
                          </w:r>
                        </w:sdtContent>
                      </w:sdt>
                      <w:r w:rsidR="00456CAC">
                        <w:rPr>
                          <w:szCs w:val="24"/>
                        </w:rPr>
                        <w:t>. Dėl paveldimų medžiagų apykaitos ligų (PMAL).</w:t>
                      </w:r>
                    </w:p>
                  </w:sdtContent>
                </w:sdt>
                <w:sdt>
                  <w:sdtPr>
                    <w:alias w:val="3 pr. 41.2.9 pp."/>
                    <w:tag w:val="part_2d98eabbf7694cfab2232efe82a17ed1"/>
                    <w:id w:val="-215661721"/>
                    <w:lock w:val="sdtLocked"/>
                  </w:sdtPr>
                  <w:sdtContent>
                    <w:p w:rsidR="00AB7144" w:rsidRDefault="004C0B5E">
                      <w:pPr>
                        <w:keepLines/>
                        <w:suppressAutoHyphens/>
                        <w:ind w:firstLine="810"/>
                        <w:textAlignment w:val="center"/>
                        <w:rPr>
                          <w:szCs w:val="24"/>
                        </w:rPr>
                      </w:pPr>
                      <w:sdt>
                        <w:sdtPr>
                          <w:alias w:val="Numeris"/>
                          <w:tag w:val="nr_2d98eabbf7694cfab2232efe82a17ed1"/>
                          <w:id w:val="-309790490"/>
                          <w:lock w:val="sdtLocked"/>
                        </w:sdtPr>
                        <w:sdtContent>
                          <w:r w:rsidR="00456CAC">
                            <w:rPr>
                              <w:szCs w:val="24"/>
                            </w:rPr>
                            <w:t>41.2.9</w:t>
                          </w:r>
                        </w:sdtContent>
                      </w:sdt>
                      <w:r w:rsidR="00456CAC">
                        <w:rPr>
                          <w:szCs w:val="24"/>
                        </w:rPr>
                        <w:t>. Dėl įgimtų kritinių širdies ydų (ĮKŠY).</w:t>
                      </w:r>
                    </w:p>
                  </w:sdtContent>
                </w:sdt>
              </w:sdtContent>
            </w:sdt>
            <w:sdt>
              <w:sdtPr>
                <w:alias w:val="3 pr. 41.3 pp."/>
                <w:tag w:val="part_b994f72f022d4e8d99a5d58fa98aab3e"/>
                <w:id w:val="-859972190"/>
                <w:lock w:val="sdtLocked"/>
              </w:sdtPr>
              <w:sdtContent>
                <w:p w:rsidR="00AB7144" w:rsidRDefault="004C0B5E">
                  <w:pPr>
                    <w:keepLines/>
                    <w:suppressAutoHyphens/>
                    <w:ind w:firstLine="810"/>
                    <w:textAlignment w:val="center"/>
                    <w:rPr>
                      <w:szCs w:val="24"/>
                    </w:rPr>
                  </w:pPr>
                  <w:sdt>
                    <w:sdtPr>
                      <w:alias w:val="Numeris"/>
                      <w:tag w:val="nr_b994f72f022d4e8d99a5d58fa98aab3e"/>
                      <w:id w:val="-1503275359"/>
                      <w:lock w:val="sdtLocked"/>
                    </w:sdtPr>
                    <w:sdtContent>
                      <w:r w:rsidR="00456CAC">
                        <w:rPr>
                          <w:szCs w:val="24"/>
                        </w:rPr>
                        <w:t>41.3</w:t>
                      </w:r>
                    </w:sdtContent>
                  </w:sdt>
                  <w:r w:rsidR="00456CAC">
                    <w:rPr>
                      <w:szCs w:val="24"/>
                    </w:rPr>
                    <w:t>. Dėl atliekamų procedūrų sutikimą davė.</w:t>
                  </w:r>
                </w:p>
                <w:sdt>
                  <w:sdtPr>
                    <w:alias w:val="3 pr. 41.3.1 pp."/>
                    <w:tag w:val="part_dca53880ef4d41f0a9b4dcce0fd3bba7"/>
                    <w:id w:val="-1851403595"/>
                    <w:lock w:val="sdtLocked"/>
                  </w:sdtPr>
                  <w:sdtContent>
                    <w:p w:rsidR="00AB7144" w:rsidRDefault="004C0B5E">
                      <w:pPr>
                        <w:keepLines/>
                        <w:suppressAutoHyphens/>
                        <w:ind w:firstLine="810"/>
                        <w:textAlignment w:val="center"/>
                        <w:rPr>
                          <w:szCs w:val="24"/>
                        </w:rPr>
                      </w:pPr>
                      <w:sdt>
                        <w:sdtPr>
                          <w:alias w:val="Numeris"/>
                          <w:tag w:val="nr_dca53880ef4d41f0a9b4dcce0fd3bba7"/>
                          <w:id w:val="1455287199"/>
                          <w:lock w:val="sdtLocked"/>
                        </w:sdtPr>
                        <w:sdtContent>
                          <w:r w:rsidR="00456CAC">
                            <w:rPr>
                              <w:szCs w:val="24"/>
                            </w:rPr>
                            <w:t>41.3.1</w:t>
                          </w:r>
                        </w:sdtContent>
                      </w:sdt>
                      <w:r w:rsidR="00456CAC">
                        <w:rPr>
                          <w:szCs w:val="24"/>
                        </w:rPr>
                        <w:t>. Kitas.</w:t>
                      </w:r>
                    </w:p>
                    <w:p w:rsidR="00AB7144" w:rsidRDefault="00AB7144">
                      <w:pPr>
                        <w:keepLines/>
                        <w:suppressAutoHyphens/>
                        <w:ind w:left="1701" w:firstLine="62"/>
                        <w:textAlignment w:val="center"/>
                        <w:rPr>
                          <w:szCs w:val="24"/>
                        </w:rPr>
                      </w:pPr>
                    </w:p>
                    <w:p w:rsidR="00AB7144" w:rsidRDefault="004C0B5E">
                      <w:pPr>
                        <w:keepLines/>
                        <w:suppressAutoHyphens/>
                        <w:ind w:left="1701" w:firstLine="62"/>
                        <w:textAlignment w:val="center"/>
                        <w:rPr>
                          <w:szCs w:val="24"/>
                        </w:rPr>
                      </w:pPr>
                    </w:p>
                  </w:sdtContent>
                </w:sdt>
              </w:sdtContent>
            </w:sdt>
          </w:sdtContent>
        </w:sdt>
        <w:sdt>
          <w:sdtPr>
            <w:alias w:val="3 pr. 42 p."/>
            <w:tag w:val="part_8c900ce47fef4913bf7de3f8d8d7ed33"/>
            <w:id w:val="-499575224"/>
            <w:lock w:val="sdtLocked"/>
          </w:sdtPr>
          <w:sdtContent>
            <w:p w:rsidR="00AB7144" w:rsidRDefault="004C0B5E">
              <w:pPr>
                <w:keepLines/>
                <w:suppressAutoHyphens/>
                <w:ind w:left="1701"/>
                <w:textAlignment w:val="center"/>
                <w:rPr>
                  <w:b/>
                  <w:bCs/>
                  <w:szCs w:val="24"/>
                </w:rPr>
              </w:pPr>
              <w:sdt>
                <w:sdtPr>
                  <w:alias w:val="Numeris"/>
                  <w:tag w:val="nr_8c900ce47fef4913bf7de3f8d8d7ed33"/>
                  <w:id w:val="1161587436"/>
                  <w:lock w:val="sdtLocked"/>
                </w:sdtPr>
                <w:sdtContent>
                  <w:r w:rsidR="00456CAC">
                    <w:rPr>
                      <w:b/>
                      <w:bCs/>
                      <w:szCs w:val="24"/>
                    </w:rPr>
                    <w:t>42</w:t>
                  </w:r>
                </w:sdtContent>
              </w:sdt>
              <w:r w:rsidR="00456CAC">
                <w:rPr>
                  <w:b/>
                  <w:bCs/>
                  <w:szCs w:val="24"/>
                </w:rPr>
                <w:t>. E097-NPA. NAUJAGIMIO PIRMA APŽIŪRA</w:t>
              </w:r>
            </w:p>
            <w:p w:rsidR="00AB7144" w:rsidRDefault="00AB7144">
              <w:pPr>
                <w:keepLines/>
                <w:suppressAutoHyphens/>
                <w:ind w:left="1701" w:firstLine="62"/>
                <w:textAlignment w:val="center"/>
                <w:rPr>
                  <w:szCs w:val="24"/>
                </w:rPr>
              </w:pPr>
            </w:p>
            <w:sdt>
              <w:sdtPr>
                <w:alias w:val="3 pr. 42.1 pp."/>
                <w:tag w:val="part_4a20783dbc514e5d905111ad8d18882f"/>
                <w:id w:val="1276367098"/>
                <w:lock w:val="sdtLocked"/>
              </w:sdtPr>
              <w:sdtContent>
                <w:p w:rsidR="00AB7144" w:rsidRDefault="004C0B5E">
                  <w:pPr>
                    <w:keepLines/>
                    <w:suppressAutoHyphens/>
                    <w:ind w:firstLine="810"/>
                    <w:textAlignment w:val="center"/>
                    <w:rPr>
                      <w:b/>
                      <w:bCs/>
                      <w:szCs w:val="24"/>
                    </w:rPr>
                  </w:pPr>
                  <w:sdt>
                    <w:sdtPr>
                      <w:alias w:val="Numeris"/>
                      <w:tag w:val="nr_4a20783dbc514e5d905111ad8d18882f"/>
                      <w:id w:val="1178543771"/>
                      <w:lock w:val="sdtLocked"/>
                    </w:sdtPr>
                    <w:sdtContent>
                      <w:r w:rsidR="00456CAC">
                        <w:rPr>
                          <w:szCs w:val="24"/>
                        </w:rPr>
                        <w:t>42.1</w:t>
                      </w:r>
                    </w:sdtContent>
                  </w:sdt>
                  <w:r w:rsidR="00456CAC">
                    <w:rPr>
                      <w:szCs w:val="24"/>
                    </w:rPr>
                    <w:t>. Antraštė</w:t>
                  </w:r>
                  <w:r w:rsidR="00456CAC">
                    <w:rPr>
                      <w:b/>
                      <w:bCs/>
                      <w:szCs w:val="24"/>
                    </w:rPr>
                    <w:t xml:space="preserve"> </w:t>
                  </w:r>
                  <w:r w:rsidR="00456CAC">
                    <w:rPr>
                      <w:rFonts w:eastAsia="Calibri"/>
                    </w:rPr>
                    <w:t>(</w:t>
                  </w:r>
                  <w:r w:rsidR="00456CAC">
                    <w:rPr>
                      <w:color w:val="000000"/>
                      <w:szCs w:val="24"/>
                    </w:rPr>
                    <w:t xml:space="preserve">duomenų rinkinio grupės </w:t>
                  </w:r>
                  <w:r w:rsidR="00456CAC">
                    <w:rPr>
                      <w:szCs w:val="24"/>
                    </w:rPr>
                    <w:t>„NGN medicininių e. dokumentų antraštė-2“</w:t>
                  </w:r>
                  <w:r w:rsidR="00456CAC">
                    <w:rPr>
                      <w:color w:val="000000"/>
                      <w:szCs w:val="24"/>
                    </w:rPr>
                    <w:t xml:space="preserve"> duomenys)</w:t>
                  </w:r>
                  <w:r w:rsidR="00456CAC">
                    <w:rPr>
                      <w:szCs w:val="24"/>
                    </w:rPr>
                    <w:t>.</w:t>
                  </w:r>
                </w:p>
              </w:sdtContent>
            </w:sdt>
            <w:sdt>
              <w:sdtPr>
                <w:alias w:val="3 pr. 42.2 pp."/>
                <w:tag w:val="part_e31e73a0225548a8ab38a7060886b9a8"/>
                <w:id w:val="-57946053"/>
                <w:lock w:val="sdtLocked"/>
              </w:sdtPr>
              <w:sdtContent>
                <w:p w:rsidR="00AB7144" w:rsidRDefault="004C0B5E">
                  <w:pPr>
                    <w:keepLines/>
                    <w:suppressAutoHyphens/>
                    <w:ind w:firstLine="810"/>
                    <w:textAlignment w:val="center"/>
                    <w:rPr>
                      <w:szCs w:val="24"/>
                    </w:rPr>
                  </w:pPr>
                  <w:sdt>
                    <w:sdtPr>
                      <w:alias w:val="Numeris"/>
                      <w:tag w:val="nr_e31e73a0225548a8ab38a7060886b9a8"/>
                      <w:id w:val="1784532844"/>
                      <w:lock w:val="sdtLocked"/>
                    </w:sdtPr>
                    <w:sdtContent>
                      <w:r w:rsidR="00456CAC">
                        <w:rPr>
                          <w:szCs w:val="24"/>
                        </w:rPr>
                        <w:t>42.2</w:t>
                      </w:r>
                    </w:sdtContent>
                  </w:sdt>
                  <w:r w:rsidR="00456CAC">
                    <w:rPr>
                      <w:szCs w:val="24"/>
                    </w:rPr>
                    <w:t>. Medicininiai duomenys:</w:t>
                  </w:r>
                </w:p>
                <w:sdt>
                  <w:sdtPr>
                    <w:alias w:val="3 pr. 42.2.1 pp."/>
                    <w:tag w:val="part_b8ae2287e7ef4902ae3abf0ed32c90fc"/>
                    <w:id w:val="1700819934"/>
                    <w:lock w:val="sdtLocked"/>
                  </w:sdtPr>
                  <w:sdtContent>
                    <w:p w:rsidR="00AB7144" w:rsidRDefault="004C0B5E">
                      <w:pPr>
                        <w:keepLines/>
                        <w:suppressAutoHyphens/>
                        <w:ind w:firstLine="810"/>
                        <w:textAlignment w:val="center"/>
                        <w:rPr>
                          <w:szCs w:val="24"/>
                        </w:rPr>
                      </w:pPr>
                      <w:sdt>
                        <w:sdtPr>
                          <w:alias w:val="Numeris"/>
                          <w:tag w:val="nr_b8ae2287e7ef4902ae3abf0ed32c90fc"/>
                          <w:id w:val="-810320689"/>
                          <w:lock w:val="sdtLocked"/>
                        </w:sdtPr>
                        <w:sdtContent>
                          <w:r w:rsidR="00456CAC">
                            <w:rPr>
                              <w:szCs w:val="24"/>
                            </w:rPr>
                            <w:t>42.2.1</w:t>
                          </w:r>
                        </w:sdtContent>
                      </w:sdt>
                      <w:r w:rsidR="00456CAC">
                        <w:rPr>
                          <w:szCs w:val="24"/>
                        </w:rPr>
                        <w:t>. Data ir laikas.</w:t>
                      </w:r>
                    </w:p>
                  </w:sdtContent>
                </w:sdt>
                <w:sdt>
                  <w:sdtPr>
                    <w:alias w:val="3 pr. 42.2.2 pp."/>
                    <w:tag w:val="part_bd4871e36a114d8bbc9c039318375fa2"/>
                    <w:id w:val="-657464167"/>
                    <w:lock w:val="sdtLocked"/>
                  </w:sdtPr>
                  <w:sdtContent>
                    <w:p w:rsidR="00AB7144" w:rsidRDefault="004C0B5E">
                      <w:pPr>
                        <w:keepLines/>
                        <w:suppressAutoHyphens/>
                        <w:ind w:firstLine="810"/>
                        <w:textAlignment w:val="center"/>
                        <w:rPr>
                          <w:szCs w:val="24"/>
                        </w:rPr>
                      </w:pPr>
                      <w:sdt>
                        <w:sdtPr>
                          <w:alias w:val="Numeris"/>
                          <w:tag w:val="nr_bd4871e36a114d8bbc9c039318375fa2"/>
                          <w:id w:val="2006012261"/>
                          <w:lock w:val="sdtLocked"/>
                        </w:sdtPr>
                        <w:sdtContent>
                          <w:r w:rsidR="00456CAC">
                            <w:rPr>
                              <w:szCs w:val="24"/>
                            </w:rPr>
                            <w:t>42.2.2</w:t>
                          </w:r>
                        </w:sdtContent>
                      </w:sdt>
                      <w:r w:rsidR="00456CAC">
                        <w:rPr>
                          <w:szCs w:val="24"/>
                        </w:rPr>
                        <w:t>. Vieta.</w:t>
                      </w:r>
                    </w:p>
                  </w:sdtContent>
                </w:sdt>
                <w:sdt>
                  <w:sdtPr>
                    <w:alias w:val="3 pr. 42.2.3 pp."/>
                    <w:tag w:val="part_ae2281b20b7240c2a83fada9d1b64253"/>
                    <w:id w:val="-1262287999"/>
                    <w:lock w:val="sdtLocked"/>
                  </w:sdtPr>
                  <w:sdtContent>
                    <w:p w:rsidR="00AB7144" w:rsidRDefault="004C0B5E">
                      <w:pPr>
                        <w:keepLines/>
                        <w:suppressAutoHyphens/>
                        <w:ind w:firstLine="810"/>
                        <w:textAlignment w:val="center"/>
                        <w:rPr>
                          <w:szCs w:val="24"/>
                        </w:rPr>
                      </w:pPr>
                      <w:sdt>
                        <w:sdtPr>
                          <w:alias w:val="Numeris"/>
                          <w:tag w:val="nr_ae2281b20b7240c2a83fada9d1b64253"/>
                          <w:id w:val="737367293"/>
                          <w:lock w:val="sdtLocked"/>
                        </w:sdtPr>
                        <w:sdtContent>
                          <w:r w:rsidR="00456CAC">
                            <w:rPr>
                              <w:szCs w:val="24"/>
                            </w:rPr>
                            <w:t>42.2.3</w:t>
                          </w:r>
                        </w:sdtContent>
                      </w:sdt>
                      <w:r w:rsidR="00456CAC">
                        <w:rPr>
                          <w:szCs w:val="24"/>
                        </w:rPr>
                        <w:t>. Apžiūrą atliko.</w:t>
                      </w:r>
                    </w:p>
                  </w:sdtContent>
                </w:sdt>
                <w:sdt>
                  <w:sdtPr>
                    <w:alias w:val="3 pr. 42.2.4 pp."/>
                    <w:tag w:val="part_c335349c8f0c4cfa8c171840aa1dd0c8"/>
                    <w:id w:val="-972751508"/>
                    <w:lock w:val="sdtLocked"/>
                  </w:sdtPr>
                  <w:sdtContent>
                    <w:p w:rsidR="00AB7144" w:rsidRDefault="004C0B5E">
                      <w:pPr>
                        <w:keepLines/>
                        <w:suppressAutoHyphens/>
                        <w:ind w:firstLine="810"/>
                        <w:textAlignment w:val="center"/>
                        <w:rPr>
                          <w:szCs w:val="24"/>
                        </w:rPr>
                      </w:pPr>
                      <w:sdt>
                        <w:sdtPr>
                          <w:alias w:val="Numeris"/>
                          <w:tag w:val="nr_c335349c8f0c4cfa8c171840aa1dd0c8"/>
                          <w:id w:val="-1434133125"/>
                          <w:lock w:val="sdtLocked"/>
                        </w:sdtPr>
                        <w:sdtContent>
                          <w:r w:rsidR="00456CAC">
                            <w:rPr>
                              <w:szCs w:val="24"/>
                            </w:rPr>
                            <w:t>42.2.4</w:t>
                          </w:r>
                        </w:sdtContent>
                      </w:sdt>
                      <w:r w:rsidR="00456CAC">
                        <w:rPr>
                          <w:szCs w:val="24"/>
                        </w:rPr>
                        <w:t>. Apžiūros rezultatai:</w:t>
                      </w:r>
                    </w:p>
                    <w:sdt>
                      <w:sdtPr>
                        <w:alias w:val="3 pr. 42.2.4.1 pp."/>
                        <w:tag w:val="part_21b73d83c73a480f9e3a5f5454a08315"/>
                        <w:id w:val="1988977346"/>
                        <w:lock w:val="sdtLocked"/>
                      </w:sdtPr>
                      <w:sdtContent>
                        <w:p w:rsidR="00AB7144" w:rsidRDefault="004C0B5E">
                          <w:pPr>
                            <w:keepLines/>
                            <w:suppressAutoHyphens/>
                            <w:ind w:firstLine="810"/>
                            <w:textAlignment w:val="center"/>
                          </w:pPr>
                          <w:sdt>
                            <w:sdtPr>
                              <w:alias w:val="Numeris"/>
                              <w:tag w:val="nr_21b73d83c73a480f9e3a5f5454a08315"/>
                              <w:id w:val="626287450"/>
                              <w:lock w:val="sdtLocked"/>
                            </w:sdtPr>
                            <w:sdtContent>
                              <w:r w:rsidR="00456CAC">
                                <w:t>42.2.4.1</w:t>
                              </w:r>
                            </w:sdtContent>
                          </w:sdt>
                          <w:r w:rsidR="00456CAC">
                            <w:t>. Bendra būklė.</w:t>
                          </w:r>
                        </w:p>
                        <w:sdt>
                          <w:sdtPr>
                            <w:alias w:val="3 pr. 42.2.4.1.1 pp."/>
                            <w:tag w:val="part_c14e90b3c99e4f838644d599f074414f"/>
                            <w:id w:val="-1574581275"/>
                            <w:lock w:val="sdtLocked"/>
                          </w:sdtPr>
                          <w:sdtContent>
                            <w:p w:rsidR="00AB7144" w:rsidRDefault="004C0B5E">
                              <w:pPr>
                                <w:keepLines/>
                                <w:suppressAutoHyphens/>
                                <w:ind w:firstLine="810"/>
                                <w:textAlignment w:val="center"/>
                              </w:pPr>
                              <w:sdt>
                                <w:sdtPr>
                                  <w:alias w:val="Numeris"/>
                                  <w:tag w:val="nr_c14e90b3c99e4f838644d599f074414f"/>
                                  <w:id w:val="-737628512"/>
                                  <w:lock w:val="sdtLocked"/>
                                </w:sdtPr>
                                <w:sdtContent>
                                  <w:r w:rsidR="00456CAC">
                                    <w:t>42.2.4.1.1</w:t>
                                  </w:r>
                                </w:sdtContent>
                              </w:sdt>
                              <w:r w:rsidR="00456CAC">
                                <w:t>. Bendra būklė komentaras.</w:t>
                              </w:r>
                            </w:p>
                          </w:sdtContent>
                        </w:sdt>
                      </w:sdtContent>
                    </w:sdt>
                    <w:sdt>
                      <w:sdtPr>
                        <w:alias w:val="3 pr. 42.2.4.2 pp."/>
                        <w:tag w:val="part_33640b5defaa46b98407b5d3affb480f"/>
                        <w:id w:val="-1963724347"/>
                        <w:lock w:val="sdtLocked"/>
                      </w:sdtPr>
                      <w:sdtContent>
                        <w:p w:rsidR="00AB7144" w:rsidRDefault="004C0B5E">
                          <w:pPr>
                            <w:keepLines/>
                            <w:suppressAutoHyphens/>
                            <w:ind w:firstLine="810"/>
                            <w:textAlignment w:val="center"/>
                            <w:rPr>
                              <w:szCs w:val="24"/>
                            </w:rPr>
                          </w:pPr>
                          <w:sdt>
                            <w:sdtPr>
                              <w:alias w:val="Numeris"/>
                              <w:tag w:val="nr_33640b5defaa46b98407b5d3affb480f"/>
                              <w:id w:val="140622208"/>
                              <w:lock w:val="sdtLocked"/>
                            </w:sdtPr>
                            <w:sdtContent>
                              <w:r w:rsidR="00456CAC">
                                <w:rPr>
                                  <w:szCs w:val="24"/>
                                </w:rPr>
                                <w:t>42.2.4.2</w:t>
                              </w:r>
                            </w:sdtContent>
                          </w:sdt>
                          <w:r w:rsidR="00456CAC">
                            <w:rPr>
                              <w:szCs w:val="24"/>
                            </w:rPr>
                            <w:t>. Oda.</w:t>
                          </w:r>
                        </w:p>
                        <w:sdt>
                          <w:sdtPr>
                            <w:alias w:val="3 pr. 42.2.4.2.1 pp."/>
                            <w:tag w:val="part_71220c1af1634aa0b5a00fce3e5c99dd"/>
                            <w:id w:val="-942690509"/>
                            <w:lock w:val="sdtLocked"/>
                          </w:sdtPr>
                          <w:sdtContent>
                            <w:p w:rsidR="00AB7144" w:rsidRDefault="004C0B5E">
                              <w:pPr>
                                <w:keepLines/>
                                <w:suppressAutoHyphens/>
                                <w:ind w:firstLine="810"/>
                                <w:textAlignment w:val="center"/>
                              </w:pPr>
                              <w:sdt>
                                <w:sdtPr>
                                  <w:alias w:val="Numeris"/>
                                  <w:tag w:val="nr_71220c1af1634aa0b5a00fce3e5c99dd"/>
                                  <w:id w:val="-944458752"/>
                                  <w:lock w:val="sdtLocked"/>
                                </w:sdtPr>
                                <w:sdtContent>
                                  <w:r w:rsidR="00456CAC">
                                    <w:t>42.2.4.2.1</w:t>
                                  </w:r>
                                </w:sdtContent>
                              </w:sdt>
                              <w:r w:rsidR="00456CAC">
                                <w:t>. Oda komentaras.</w:t>
                              </w:r>
                            </w:p>
                          </w:sdtContent>
                        </w:sdt>
                      </w:sdtContent>
                    </w:sdt>
                    <w:sdt>
                      <w:sdtPr>
                        <w:alias w:val="3 pr. 42.2.4.3 pp."/>
                        <w:tag w:val="part_0e971247142a4972954edd44bd144450"/>
                        <w:id w:val="-1652368350"/>
                        <w:lock w:val="sdtLocked"/>
                      </w:sdtPr>
                      <w:sdtContent>
                        <w:p w:rsidR="00AB7144" w:rsidRDefault="004C0B5E">
                          <w:pPr>
                            <w:keepLines/>
                            <w:suppressAutoHyphens/>
                            <w:ind w:firstLine="810"/>
                            <w:textAlignment w:val="center"/>
                            <w:rPr>
                              <w:szCs w:val="24"/>
                            </w:rPr>
                          </w:pPr>
                          <w:sdt>
                            <w:sdtPr>
                              <w:alias w:val="Numeris"/>
                              <w:tag w:val="nr_0e971247142a4972954edd44bd144450"/>
                              <w:id w:val="-2095856240"/>
                              <w:lock w:val="sdtLocked"/>
                            </w:sdtPr>
                            <w:sdtContent>
                              <w:r w:rsidR="00456CAC">
                                <w:rPr>
                                  <w:szCs w:val="24"/>
                                </w:rPr>
                                <w:t>42.2.4.3</w:t>
                              </w:r>
                            </w:sdtContent>
                          </w:sdt>
                          <w:r w:rsidR="00456CAC">
                            <w:rPr>
                              <w:szCs w:val="24"/>
                            </w:rPr>
                            <w:t>. Matomos gleivinės.</w:t>
                          </w:r>
                        </w:p>
                        <w:sdt>
                          <w:sdtPr>
                            <w:alias w:val="3 pr. 42.2.4.3.1 pp."/>
                            <w:tag w:val="part_b4d95686e5a1473397069a38bd06fb22"/>
                            <w:id w:val="-4673654"/>
                            <w:lock w:val="sdtLocked"/>
                          </w:sdtPr>
                          <w:sdtContent>
                            <w:p w:rsidR="00AB7144" w:rsidRDefault="004C0B5E">
                              <w:pPr>
                                <w:keepLines/>
                                <w:suppressAutoHyphens/>
                                <w:ind w:firstLine="810"/>
                                <w:textAlignment w:val="center"/>
                              </w:pPr>
                              <w:sdt>
                                <w:sdtPr>
                                  <w:alias w:val="Numeris"/>
                                  <w:tag w:val="nr_b4d95686e5a1473397069a38bd06fb22"/>
                                  <w:id w:val="-2133847878"/>
                                  <w:lock w:val="sdtLocked"/>
                                </w:sdtPr>
                                <w:sdtContent>
                                  <w:r w:rsidR="00456CAC">
                                    <w:t>42.2.4.3.1</w:t>
                                  </w:r>
                                </w:sdtContent>
                              </w:sdt>
                              <w:r w:rsidR="00456CAC">
                                <w:t>. Matomos gleivinės komentaras.</w:t>
                              </w:r>
                            </w:p>
                          </w:sdtContent>
                        </w:sdt>
                      </w:sdtContent>
                    </w:sdt>
                    <w:sdt>
                      <w:sdtPr>
                        <w:alias w:val="3 pr. 42.2.4.4 pp."/>
                        <w:tag w:val="part_88a6c9eaf52640fea77200bd1e777363"/>
                        <w:id w:val="-41668299"/>
                        <w:lock w:val="sdtLocked"/>
                      </w:sdtPr>
                      <w:sdtContent>
                        <w:p w:rsidR="00AB7144" w:rsidRDefault="004C0B5E">
                          <w:pPr>
                            <w:keepLines/>
                            <w:suppressAutoHyphens/>
                            <w:ind w:firstLine="810"/>
                            <w:textAlignment w:val="center"/>
                            <w:rPr>
                              <w:szCs w:val="24"/>
                            </w:rPr>
                          </w:pPr>
                          <w:sdt>
                            <w:sdtPr>
                              <w:alias w:val="Numeris"/>
                              <w:tag w:val="nr_88a6c9eaf52640fea77200bd1e777363"/>
                              <w:id w:val="1883362626"/>
                              <w:lock w:val="sdtLocked"/>
                            </w:sdtPr>
                            <w:sdtContent>
                              <w:r w:rsidR="00456CAC">
                                <w:rPr>
                                  <w:szCs w:val="24"/>
                                </w:rPr>
                                <w:t>42.2.4.4</w:t>
                              </w:r>
                            </w:sdtContent>
                          </w:sdt>
                          <w:r w:rsidR="00456CAC">
                            <w:rPr>
                              <w:szCs w:val="24"/>
                            </w:rPr>
                            <w:t>. Virkštelės bigė, kraujagyslių skaičius.</w:t>
                          </w:r>
                        </w:p>
                        <w:sdt>
                          <w:sdtPr>
                            <w:alias w:val="3 pr. 42.2.4.4.1 pp."/>
                            <w:tag w:val="part_af3697e903944926b1d49e0c877bcc2c"/>
                            <w:id w:val="1385448988"/>
                            <w:lock w:val="sdtLocked"/>
                          </w:sdtPr>
                          <w:sdtContent>
                            <w:p w:rsidR="00AB7144" w:rsidRDefault="004C0B5E">
                              <w:pPr>
                                <w:keepLines/>
                                <w:suppressAutoHyphens/>
                                <w:ind w:firstLine="810"/>
                                <w:textAlignment w:val="center"/>
                              </w:pPr>
                              <w:sdt>
                                <w:sdtPr>
                                  <w:alias w:val="Numeris"/>
                                  <w:tag w:val="nr_af3697e903944926b1d49e0c877bcc2c"/>
                                  <w:id w:val="-1352410259"/>
                                  <w:lock w:val="sdtLocked"/>
                                </w:sdtPr>
                                <w:sdtContent>
                                  <w:r w:rsidR="00456CAC">
                                    <w:t>42.2.4.4.1</w:t>
                                  </w:r>
                                </w:sdtContent>
                              </w:sdt>
                              <w:r w:rsidR="00456CAC">
                                <w:t>. Virkštelės bigė, kraujagyslių skaičius, komentaras.</w:t>
                              </w:r>
                            </w:p>
                          </w:sdtContent>
                        </w:sdt>
                      </w:sdtContent>
                    </w:sdt>
                    <w:sdt>
                      <w:sdtPr>
                        <w:alias w:val="3 pr. 42.2.4.5 pp."/>
                        <w:tag w:val="part_085395b46f204d7abc4c0e19b051eebd"/>
                        <w:id w:val="-1708479227"/>
                        <w:lock w:val="sdtLocked"/>
                      </w:sdtPr>
                      <w:sdtContent>
                        <w:p w:rsidR="00AB7144" w:rsidRDefault="004C0B5E">
                          <w:pPr>
                            <w:keepLines/>
                            <w:suppressAutoHyphens/>
                            <w:ind w:firstLine="810"/>
                            <w:textAlignment w:val="center"/>
                            <w:rPr>
                              <w:szCs w:val="24"/>
                            </w:rPr>
                          </w:pPr>
                          <w:sdt>
                            <w:sdtPr>
                              <w:alias w:val="Numeris"/>
                              <w:tag w:val="nr_085395b46f204d7abc4c0e19b051eebd"/>
                              <w:id w:val="313455033"/>
                              <w:lock w:val="sdtLocked"/>
                            </w:sdtPr>
                            <w:sdtContent>
                              <w:r w:rsidR="00456CAC">
                                <w:rPr>
                                  <w:szCs w:val="24"/>
                                </w:rPr>
                                <w:t>42.2.4.5</w:t>
                              </w:r>
                            </w:sdtContent>
                          </w:sdt>
                          <w:r w:rsidR="00456CAC">
                            <w:rPr>
                              <w:szCs w:val="24"/>
                            </w:rPr>
                            <w:t>. Galva.</w:t>
                          </w:r>
                        </w:p>
                        <w:sdt>
                          <w:sdtPr>
                            <w:alias w:val="3 pr. 42.2.4.5.1 pp."/>
                            <w:tag w:val="part_3a1734500b0c4feca0ce3ddb9fb18014"/>
                            <w:id w:val="-679732930"/>
                            <w:lock w:val="sdtLocked"/>
                          </w:sdtPr>
                          <w:sdtContent>
                            <w:p w:rsidR="00AB7144" w:rsidRDefault="004C0B5E">
                              <w:pPr>
                                <w:keepLines/>
                                <w:suppressAutoHyphens/>
                                <w:ind w:firstLine="810"/>
                                <w:textAlignment w:val="center"/>
                              </w:pPr>
                              <w:sdt>
                                <w:sdtPr>
                                  <w:alias w:val="Numeris"/>
                                  <w:tag w:val="nr_3a1734500b0c4feca0ce3ddb9fb18014"/>
                                  <w:id w:val="-1272543005"/>
                                  <w:lock w:val="sdtLocked"/>
                                </w:sdtPr>
                                <w:sdtContent>
                                  <w:r w:rsidR="00456CAC">
                                    <w:t>42.2.4.5.1</w:t>
                                  </w:r>
                                </w:sdtContent>
                              </w:sdt>
                              <w:r w:rsidR="00456CAC">
                                <w:t>. Galva, komentaras.</w:t>
                              </w:r>
                            </w:p>
                          </w:sdtContent>
                        </w:sdt>
                      </w:sdtContent>
                    </w:sdt>
                    <w:sdt>
                      <w:sdtPr>
                        <w:alias w:val="3 pr. 42.2.4.6 pp."/>
                        <w:tag w:val="part_2045512bfe89423ca38d6e6ca8cae234"/>
                        <w:id w:val="2009478650"/>
                        <w:lock w:val="sdtLocked"/>
                      </w:sdtPr>
                      <w:sdtContent>
                        <w:p w:rsidR="00AB7144" w:rsidRDefault="004C0B5E">
                          <w:pPr>
                            <w:keepLines/>
                            <w:suppressAutoHyphens/>
                            <w:ind w:firstLine="810"/>
                            <w:textAlignment w:val="center"/>
                            <w:rPr>
                              <w:szCs w:val="24"/>
                            </w:rPr>
                          </w:pPr>
                          <w:sdt>
                            <w:sdtPr>
                              <w:alias w:val="Numeris"/>
                              <w:tag w:val="nr_2045512bfe89423ca38d6e6ca8cae234"/>
                              <w:id w:val="157899472"/>
                              <w:lock w:val="sdtLocked"/>
                            </w:sdtPr>
                            <w:sdtContent>
                              <w:r w:rsidR="00456CAC">
                                <w:rPr>
                                  <w:szCs w:val="24"/>
                                </w:rPr>
                                <w:t>42.2.4.6</w:t>
                              </w:r>
                            </w:sdtContent>
                          </w:sdt>
                          <w:r w:rsidR="00456CAC">
                            <w:rPr>
                              <w:szCs w:val="24"/>
                            </w:rPr>
                            <w:t>. Gomurio vientisumas.</w:t>
                          </w:r>
                        </w:p>
                        <w:sdt>
                          <w:sdtPr>
                            <w:alias w:val="3 pr. 42.2.4.6.1 pp."/>
                            <w:tag w:val="part_7948156268884cffb8a3e3e3994be2c6"/>
                            <w:id w:val="-1305000403"/>
                            <w:lock w:val="sdtLocked"/>
                          </w:sdtPr>
                          <w:sdtContent>
                            <w:p w:rsidR="00AB7144" w:rsidRDefault="004C0B5E">
                              <w:pPr>
                                <w:keepLines/>
                                <w:suppressAutoHyphens/>
                                <w:ind w:firstLine="810"/>
                                <w:textAlignment w:val="center"/>
                              </w:pPr>
                              <w:sdt>
                                <w:sdtPr>
                                  <w:alias w:val="Numeris"/>
                                  <w:tag w:val="nr_7948156268884cffb8a3e3e3994be2c6"/>
                                  <w:id w:val="697888228"/>
                                  <w:lock w:val="sdtLocked"/>
                                </w:sdtPr>
                                <w:sdtContent>
                                  <w:r w:rsidR="00456CAC">
                                    <w:t>42.2.4.6.1</w:t>
                                  </w:r>
                                </w:sdtContent>
                              </w:sdt>
                              <w:r w:rsidR="00456CAC">
                                <w:t>. Gomurio vientisumas, komentaras.</w:t>
                              </w:r>
                            </w:p>
                          </w:sdtContent>
                        </w:sdt>
                      </w:sdtContent>
                    </w:sdt>
                    <w:sdt>
                      <w:sdtPr>
                        <w:alias w:val="3 pr. 42.2.4.7 pp."/>
                        <w:tag w:val="part_b1624b5f8da6450eb2768d4d71fa4ef4"/>
                        <w:id w:val="-1847861469"/>
                        <w:lock w:val="sdtLocked"/>
                      </w:sdtPr>
                      <w:sdtContent>
                        <w:p w:rsidR="00AB7144" w:rsidRDefault="004C0B5E">
                          <w:pPr>
                            <w:keepLines/>
                            <w:suppressAutoHyphens/>
                            <w:ind w:firstLine="810"/>
                            <w:textAlignment w:val="center"/>
                            <w:rPr>
                              <w:szCs w:val="24"/>
                            </w:rPr>
                          </w:pPr>
                          <w:sdt>
                            <w:sdtPr>
                              <w:alias w:val="Numeris"/>
                              <w:tag w:val="nr_b1624b5f8da6450eb2768d4d71fa4ef4"/>
                              <w:id w:val="433559568"/>
                              <w:lock w:val="sdtLocked"/>
                            </w:sdtPr>
                            <w:sdtContent>
                              <w:r w:rsidR="00456CAC">
                                <w:rPr>
                                  <w:szCs w:val="24"/>
                                </w:rPr>
                                <w:t>42.2.4.7</w:t>
                              </w:r>
                            </w:sdtContent>
                          </w:sdt>
                          <w:r w:rsidR="00456CAC">
                            <w:rPr>
                              <w:szCs w:val="24"/>
                            </w:rPr>
                            <w:t>. Krūtinės ląstos forma.</w:t>
                          </w:r>
                        </w:p>
                        <w:sdt>
                          <w:sdtPr>
                            <w:alias w:val="3 pr. 42.2.4.7.1 pp."/>
                            <w:tag w:val="part_b3361909d8d74cf3b1be2da221eb21ee"/>
                            <w:id w:val="-1110885313"/>
                            <w:lock w:val="sdtLocked"/>
                          </w:sdtPr>
                          <w:sdtContent>
                            <w:p w:rsidR="00AB7144" w:rsidRDefault="004C0B5E">
                              <w:pPr>
                                <w:keepLines/>
                                <w:suppressAutoHyphens/>
                                <w:ind w:firstLine="810"/>
                                <w:textAlignment w:val="center"/>
                              </w:pPr>
                              <w:sdt>
                                <w:sdtPr>
                                  <w:alias w:val="Numeris"/>
                                  <w:tag w:val="nr_b3361909d8d74cf3b1be2da221eb21ee"/>
                                  <w:id w:val="-307103009"/>
                                  <w:lock w:val="sdtLocked"/>
                                </w:sdtPr>
                                <w:sdtContent>
                                  <w:r w:rsidR="00456CAC">
                                    <w:t>42.2.4.7.1</w:t>
                                  </w:r>
                                </w:sdtContent>
                              </w:sdt>
                              <w:r w:rsidR="00456CAC">
                                <w:t>. Krūtinės ląstos forma, komentaras.</w:t>
                              </w:r>
                            </w:p>
                          </w:sdtContent>
                        </w:sdt>
                      </w:sdtContent>
                    </w:sdt>
                    <w:sdt>
                      <w:sdtPr>
                        <w:alias w:val="3 pr. 42.2.4.8 pp."/>
                        <w:tag w:val="part_7c9add1047524e78ab537ba4e22a7728"/>
                        <w:id w:val="378755659"/>
                        <w:lock w:val="sdtLocked"/>
                      </w:sdtPr>
                      <w:sdtContent>
                        <w:p w:rsidR="00AB7144" w:rsidRDefault="004C0B5E">
                          <w:pPr>
                            <w:keepLines/>
                            <w:suppressAutoHyphens/>
                            <w:ind w:firstLine="810"/>
                            <w:textAlignment w:val="center"/>
                            <w:rPr>
                              <w:szCs w:val="24"/>
                            </w:rPr>
                          </w:pPr>
                          <w:sdt>
                            <w:sdtPr>
                              <w:alias w:val="Numeris"/>
                              <w:tag w:val="nr_7c9add1047524e78ab537ba4e22a7728"/>
                              <w:id w:val="-1480606281"/>
                              <w:lock w:val="sdtLocked"/>
                            </w:sdtPr>
                            <w:sdtContent>
                              <w:r w:rsidR="00456CAC">
                                <w:rPr>
                                  <w:szCs w:val="24"/>
                                </w:rPr>
                                <w:t>42.2.4.8</w:t>
                              </w:r>
                            </w:sdtContent>
                          </w:sdt>
                          <w:r w:rsidR="00456CAC">
                            <w:rPr>
                              <w:szCs w:val="24"/>
                            </w:rPr>
                            <w:t>. Plaučių būklė.</w:t>
                          </w:r>
                        </w:p>
                        <w:sdt>
                          <w:sdtPr>
                            <w:alias w:val="3 pr. 42.2.4.8.1 pp."/>
                            <w:tag w:val="part_2fb89bc5d7814f728fed8badad267291"/>
                            <w:id w:val="-834154742"/>
                            <w:lock w:val="sdtLocked"/>
                          </w:sdtPr>
                          <w:sdtContent>
                            <w:p w:rsidR="00AB7144" w:rsidRDefault="004C0B5E">
                              <w:pPr>
                                <w:keepLines/>
                                <w:suppressAutoHyphens/>
                                <w:ind w:firstLine="810"/>
                                <w:textAlignment w:val="center"/>
                              </w:pPr>
                              <w:sdt>
                                <w:sdtPr>
                                  <w:alias w:val="Numeris"/>
                                  <w:tag w:val="nr_2fb89bc5d7814f728fed8badad267291"/>
                                  <w:id w:val="1757008071"/>
                                  <w:lock w:val="sdtLocked"/>
                                </w:sdtPr>
                                <w:sdtContent>
                                  <w:r w:rsidR="00456CAC">
                                    <w:t>42.2.4.8.1</w:t>
                                  </w:r>
                                </w:sdtContent>
                              </w:sdt>
                              <w:r w:rsidR="00456CAC">
                                <w:t>. Plaučių būklė, komentaras.</w:t>
                              </w:r>
                            </w:p>
                          </w:sdtContent>
                        </w:sdt>
                      </w:sdtContent>
                    </w:sdt>
                    <w:sdt>
                      <w:sdtPr>
                        <w:alias w:val="3 pr. 42.2.4.9 pp."/>
                        <w:tag w:val="part_81f32c703e294ccc836cb8a36079bafa"/>
                        <w:id w:val="-1207569659"/>
                        <w:lock w:val="sdtLocked"/>
                      </w:sdtPr>
                      <w:sdtContent>
                        <w:p w:rsidR="00AB7144" w:rsidRDefault="004C0B5E">
                          <w:pPr>
                            <w:keepLines/>
                            <w:suppressAutoHyphens/>
                            <w:ind w:firstLine="810"/>
                            <w:textAlignment w:val="center"/>
                            <w:rPr>
                              <w:szCs w:val="24"/>
                            </w:rPr>
                          </w:pPr>
                          <w:sdt>
                            <w:sdtPr>
                              <w:alias w:val="Numeris"/>
                              <w:tag w:val="nr_81f32c703e294ccc836cb8a36079bafa"/>
                              <w:id w:val="971178751"/>
                              <w:lock w:val="sdtLocked"/>
                            </w:sdtPr>
                            <w:sdtContent>
                              <w:r w:rsidR="00456CAC">
                                <w:rPr>
                                  <w:szCs w:val="24"/>
                                </w:rPr>
                                <w:t>42.2.4.9</w:t>
                              </w:r>
                            </w:sdtContent>
                          </w:sdt>
                          <w:r w:rsidR="00456CAC">
                            <w:rPr>
                              <w:szCs w:val="24"/>
                            </w:rPr>
                            <w:t>. Kvėpavimo dažnis.</w:t>
                          </w:r>
                        </w:p>
                        <w:sdt>
                          <w:sdtPr>
                            <w:alias w:val="3 pr. 42.2.4.9.1 pp."/>
                            <w:tag w:val="part_70a9307a223349fab3fb53925fcb8d0a"/>
                            <w:id w:val="227352128"/>
                            <w:lock w:val="sdtLocked"/>
                          </w:sdtPr>
                          <w:sdtContent>
                            <w:p w:rsidR="00AB7144" w:rsidRDefault="004C0B5E">
                              <w:pPr>
                                <w:keepLines/>
                                <w:suppressAutoHyphens/>
                                <w:ind w:firstLine="810"/>
                                <w:textAlignment w:val="center"/>
                              </w:pPr>
                              <w:sdt>
                                <w:sdtPr>
                                  <w:alias w:val="Numeris"/>
                                  <w:tag w:val="nr_70a9307a223349fab3fb53925fcb8d0a"/>
                                  <w:id w:val="1176462519"/>
                                  <w:lock w:val="sdtLocked"/>
                                </w:sdtPr>
                                <w:sdtContent>
                                  <w:r w:rsidR="00456CAC">
                                    <w:t>42.2.4.9.1</w:t>
                                  </w:r>
                                </w:sdtContent>
                              </w:sdt>
                              <w:r w:rsidR="00456CAC">
                                <w:t>. Kvėpavimo dažnis, komentaras.</w:t>
                              </w:r>
                            </w:p>
                          </w:sdtContent>
                        </w:sdt>
                      </w:sdtContent>
                    </w:sdt>
                    <w:sdt>
                      <w:sdtPr>
                        <w:alias w:val="3 pr. 42.2.4.10 pp."/>
                        <w:tag w:val="part_7e2967076c3646f0b6f1acad77868c9e"/>
                        <w:id w:val="1746990010"/>
                        <w:lock w:val="sdtLocked"/>
                      </w:sdtPr>
                      <w:sdtContent>
                        <w:p w:rsidR="00AB7144" w:rsidRDefault="004C0B5E">
                          <w:pPr>
                            <w:keepLines/>
                            <w:suppressAutoHyphens/>
                            <w:ind w:firstLine="810"/>
                            <w:textAlignment w:val="center"/>
                            <w:rPr>
                              <w:szCs w:val="24"/>
                            </w:rPr>
                          </w:pPr>
                          <w:sdt>
                            <w:sdtPr>
                              <w:alias w:val="Numeris"/>
                              <w:tag w:val="nr_7e2967076c3646f0b6f1acad77868c9e"/>
                              <w:id w:val="-2071415122"/>
                              <w:lock w:val="sdtLocked"/>
                            </w:sdtPr>
                            <w:sdtContent>
                              <w:r w:rsidR="00456CAC">
                                <w:rPr>
                                  <w:szCs w:val="24"/>
                                </w:rPr>
                                <w:t>42.2.4.10</w:t>
                              </w:r>
                            </w:sdtContent>
                          </w:sdt>
                          <w:r w:rsidR="00456CAC">
                            <w:rPr>
                              <w:szCs w:val="24"/>
                            </w:rPr>
                            <w:t>. Širdis (ribos, ūžesiai, ritmo pobūdis).</w:t>
                          </w:r>
                        </w:p>
                        <w:sdt>
                          <w:sdtPr>
                            <w:alias w:val="3 pr. 42.2.4.10.1 pp."/>
                            <w:tag w:val="part_8058f0e0176347209a5a38f390eb6090"/>
                            <w:id w:val="315538957"/>
                            <w:lock w:val="sdtLocked"/>
                          </w:sdtPr>
                          <w:sdtContent>
                            <w:p w:rsidR="00AB7144" w:rsidRDefault="004C0B5E">
                              <w:pPr>
                                <w:keepLines/>
                                <w:suppressAutoHyphens/>
                                <w:ind w:firstLine="810"/>
                                <w:textAlignment w:val="center"/>
                              </w:pPr>
                              <w:sdt>
                                <w:sdtPr>
                                  <w:alias w:val="Numeris"/>
                                  <w:tag w:val="nr_8058f0e0176347209a5a38f390eb6090"/>
                                  <w:id w:val="-2006662601"/>
                                  <w:lock w:val="sdtLocked"/>
                                </w:sdtPr>
                                <w:sdtContent>
                                  <w:r w:rsidR="00456CAC">
                                    <w:t>42.2.4.10.1</w:t>
                                  </w:r>
                                </w:sdtContent>
                              </w:sdt>
                              <w:r w:rsidR="00456CAC">
                                <w:t>. Širdis (ribos, ūžesiai, ritmo pobūdis), komentaras.</w:t>
                              </w:r>
                            </w:p>
                          </w:sdtContent>
                        </w:sdt>
                      </w:sdtContent>
                    </w:sdt>
                    <w:sdt>
                      <w:sdtPr>
                        <w:alias w:val="3 pr. 42.2.4.11 pp."/>
                        <w:tag w:val="part_f666f67f26704513a8ae5665a416ace6"/>
                        <w:id w:val="583263600"/>
                        <w:lock w:val="sdtLocked"/>
                      </w:sdtPr>
                      <w:sdtContent>
                        <w:p w:rsidR="00AB7144" w:rsidRDefault="004C0B5E">
                          <w:pPr>
                            <w:keepLines/>
                            <w:suppressAutoHyphens/>
                            <w:ind w:firstLine="810"/>
                            <w:textAlignment w:val="center"/>
                            <w:rPr>
                              <w:szCs w:val="24"/>
                            </w:rPr>
                          </w:pPr>
                          <w:sdt>
                            <w:sdtPr>
                              <w:alias w:val="Numeris"/>
                              <w:tag w:val="nr_f666f67f26704513a8ae5665a416ace6"/>
                              <w:id w:val="-2121902974"/>
                              <w:lock w:val="sdtLocked"/>
                            </w:sdtPr>
                            <w:sdtContent>
                              <w:r w:rsidR="00456CAC">
                                <w:rPr>
                                  <w:szCs w:val="24"/>
                                </w:rPr>
                                <w:t>42.2.4.11</w:t>
                              </w:r>
                            </w:sdtContent>
                          </w:sdt>
                          <w:r w:rsidR="00456CAC">
                            <w:rPr>
                              <w:szCs w:val="24"/>
                            </w:rPr>
                            <w:t>. Pulso dažnis.</w:t>
                          </w:r>
                        </w:p>
                        <w:sdt>
                          <w:sdtPr>
                            <w:alias w:val="3 pr. 42.2.4.11.1 pp."/>
                            <w:tag w:val="part_8a7543ba34ae4b7f801455c36939dfb8"/>
                            <w:id w:val="726576277"/>
                            <w:lock w:val="sdtLocked"/>
                          </w:sdtPr>
                          <w:sdtContent>
                            <w:p w:rsidR="00AB7144" w:rsidRDefault="004C0B5E">
                              <w:pPr>
                                <w:keepLines/>
                                <w:suppressAutoHyphens/>
                                <w:ind w:firstLine="810"/>
                                <w:textAlignment w:val="center"/>
                              </w:pPr>
                              <w:sdt>
                                <w:sdtPr>
                                  <w:alias w:val="Numeris"/>
                                  <w:tag w:val="nr_8a7543ba34ae4b7f801455c36939dfb8"/>
                                  <w:id w:val="1489059844"/>
                                  <w:lock w:val="sdtLocked"/>
                                </w:sdtPr>
                                <w:sdtContent>
                                  <w:r w:rsidR="00456CAC">
                                    <w:t>42.2.4.11.1</w:t>
                                  </w:r>
                                </w:sdtContent>
                              </w:sdt>
                              <w:r w:rsidR="00456CAC">
                                <w:t>. Pulso dažnis, komentaras.</w:t>
                              </w:r>
                            </w:p>
                          </w:sdtContent>
                        </w:sdt>
                      </w:sdtContent>
                    </w:sdt>
                    <w:sdt>
                      <w:sdtPr>
                        <w:alias w:val="3 pr. 42.2.4.12 pp."/>
                        <w:tag w:val="part_2b036e954a9949cd8ed8046f2b226a55"/>
                        <w:id w:val="1422069981"/>
                        <w:lock w:val="sdtLocked"/>
                      </w:sdtPr>
                      <w:sdtContent>
                        <w:p w:rsidR="00AB7144" w:rsidRDefault="004C0B5E">
                          <w:pPr>
                            <w:keepLines/>
                            <w:suppressAutoHyphens/>
                            <w:ind w:firstLine="810"/>
                            <w:textAlignment w:val="center"/>
                            <w:rPr>
                              <w:szCs w:val="24"/>
                            </w:rPr>
                          </w:pPr>
                          <w:sdt>
                            <w:sdtPr>
                              <w:alias w:val="Numeris"/>
                              <w:tag w:val="nr_2b036e954a9949cd8ed8046f2b226a55"/>
                              <w:id w:val="1782382872"/>
                              <w:lock w:val="sdtLocked"/>
                            </w:sdtPr>
                            <w:sdtContent>
                              <w:r w:rsidR="00456CAC">
                                <w:rPr>
                                  <w:szCs w:val="24"/>
                                </w:rPr>
                                <w:t>42.2.4.12</w:t>
                              </w:r>
                            </w:sdtContent>
                          </w:sdt>
                          <w:r w:rsidR="00456CAC">
                            <w:rPr>
                              <w:szCs w:val="24"/>
                            </w:rPr>
                            <w:t>. Nervų sistema.</w:t>
                          </w:r>
                        </w:p>
                        <w:sdt>
                          <w:sdtPr>
                            <w:alias w:val="3 pr. 42.2.4.12.1 pp."/>
                            <w:tag w:val="part_dfabc38a2f31442585fae466cf17f791"/>
                            <w:id w:val="1466160221"/>
                            <w:lock w:val="sdtLocked"/>
                          </w:sdtPr>
                          <w:sdtContent>
                            <w:p w:rsidR="00AB7144" w:rsidRDefault="004C0B5E">
                              <w:pPr>
                                <w:keepLines/>
                                <w:suppressAutoHyphens/>
                                <w:ind w:firstLine="810"/>
                                <w:textAlignment w:val="center"/>
                              </w:pPr>
                              <w:sdt>
                                <w:sdtPr>
                                  <w:alias w:val="Numeris"/>
                                  <w:tag w:val="nr_dfabc38a2f31442585fae466cf17f791"/>
                                  <w:id w:val="896552573"/>
                                  <w:lock w:val="sdtLocked"/>
                                </w:sdtPr>
                                <w:sdtContent>
                                  <w:r w:rsidR="00456CAC">
                                    <w:t>42.2.4.12.1</w:t>
                                  </w:r>
                                </w:sdtContent>
                              </w:sdt>
                              <w:r w:rsidR="00456CAC">
                                <w:t>. Nervų sistema, komentaras.</w:t>
                              </w:r>
                            </w:p>
                          </w:sdtContent>
                        </w:sdt>
                      </w:sdtContent>
                    </w:sdt>
                    <w:sdt>
                      <w:sdtPr>
                        <w:alias w:val="3 pr. 42.2.4.13 pp."/>
                        <w:tag w:val="part_d7f16c063f1043169577d988c1eb5562"/>
                        <w:id w:val="-604583781"/>
                        <w:lock w:val="sdtLocked"/>
                      </w:sdtPr>
                      <w:sdtContent>
                        <w:p w:rsidR="00AB7144" w:rsidRDefault="004C0B5E">
                          <w:pPr>
                            <w:keepLines/>
                            <w:suppressAutoHyphens/>
                            <w:ind w:firstLine="810"/>
                            <w:textAlignment w:val="center"/>
                            <w:rPr>
                              <w:szCs w:val="24"/>
                            </w:rPr>
                          </w:pPr>
                          <w:sdt>
                            <w:sdtPr>
                              <w:alias w:val="Numeris"/>
                              <w:tag w:val="nr_d7f16c063f1043169577d988c1eb5562"/>
                              <w:id w:val="758259387"/>
                              <w:lock w:val="sdtLocked"/>
                            </w:sdtPr>
                            <w:sdtContent>
                              <w:r w:rsidR="00456CAC">
                                <w:rPr>
                                  <w:szCs w:val="24"/>
                                </w:rPr>
                                <w:t>42.2.4.13</w:t>
                              </w:r>
                            </w:sdtContent>
                          </w:sdt>
                          <w:r w:rsidR="00456CAC">
                            <w:rPr>
                              <w:szCs w:val="24"/>
                            </w:rPr>
                            <w:t>. Pilvo ertmės organai.</w:t>
                          </w:r>
                        </w:p>
                        <w:sdt>
                          <w:sdtPr>
                            <w:alias w:val="3 pr. 42.2.4.13.1 pp."/>
                            <w:tag w:val="part_e81041e795ff4603952d78ab8f358f7a"/>
                            <w:id w:val="664213883"/>
                            <w:lock w:val="sdtLocked"/>
                          </w:sdtPr>
                          <w:sdtContent>
                            <w:p w:rsidR="00AB7144" w:rsidRDefault="004C0B5E">
                              <w:pPr>
                                <w:keepLines/>
                                <w:suppressAutoHyphens/>
                                <w:ind w:firstLine="810"/>
                                <w:textAlignment w:val="center"/>
                              </w:pPr>
                              <w:sdt>
                                <w:sdtPr>
                                  <w:alias w:val="Numeris"/>
                                  <w:tag w:val="nr_e81041e795ff4603952d78ab8f358f7a"/>
                                  <w:id w:val="777300193"/>
                                  <w:lock w:val="sdtLocked"/>
                                </w:sdtPr>
                                <w:sdtContent>
                                  <w:r w:rsidR="00456CAC">
                                    <w:t>42.2.4.13.1</w:t>
                                  </w:r>
                                </w:sdtContent>
                              </w:sdt>
                              <w:r w:rsidR="00456CAC">
                                <w:t>. Pilvo ertmės organai, komentaras.</w:t>
                              </w:r>
                            </w:p>
                          </w:sdtContent>
                        </w:sdt>
                      </w:sdtContent>
                    </w:sdt>
                    <w:sdt>
                      <w:sdtPr>
                        <w:alias w:val="3 pr. 42.2.4.14 pp."/>
                        <w:tag w:val="part_d91f42733a9d44ddb1df649f8eab2b64"/>
                        <w:id w:val="1330410109"/>
                        <w:lock w:val="sdtLocked"/>
                      </w:sdtPr>
                      <w:sdtContent>
                        <w:p w:rsidR="00AB7144" w:rsidRDefault="004C0B5E">
                          <w:pPr>
                            <w:keepLines/>
                            <w:suppressAutoHyphens/>
                            <w:ind w:firstLine="810"/>
                            <w:textAlignment w:val="center"/>
                            <w:rPr>
                              <w:szCs w:val="24"/>
                            </w:rPr>
                          </w:pPr>
                          <w:sdt>
                            <w:sdtPr>
                              <w:alias w:val="Numeris"/>
                              <w:tag w:val="nr_d91f42733a9d44ddb1df649f8eab2b64"/>
                              <w:id w:val="1231270609"/>
                              <w:lock w:val="sdtLocked"/>
                            </w:sdtPr>
                            <w:sdtContent>
                              <w:r w:rsidR="00456CAC">
                                <w:rPr>
                                  <w:szCs w:val="24"/>
                                </w:rPr>
                                <w:t>42.2.4.14</w:t>
                              </w:r>
                            </w:sdtContent>
                          </w:sdt>
                          <w:r w:rsidR="00456CAC">
                            <w:rPr>
                              <w:szCs w:val="24"/>
                            </w:rPr>
                            <w:t xml:space="preserve">. </w:t>
                          </w:r>
                          <w:proofErr w:type="spellStart"/>
                          <w:r w:rsidR="00456CAC">
                            <w:rPr>
                              <w:szCs w:val="24"/>
                            </w:rPr>
                            <w:t>Mekonijus</w:t>
                          </w:r>
                          <w:proofErr w:type="spellEnd"/>
                          <w:r w:rsidR="00456CAC">
                            <w:rPr>
                              <w:szCs w:val="24"/>
                            </w:rPr>
                            <w:t>.</w:t>
                          </w:r>
                        </w:p>
                        <w:sdt>
                          <w:sdtPr>
                            <w:alias w:val="3 pr. 42.2.4.14.1 pp."/>
                            <w:tag w:val="part_2da691d983f445d88b2515148e57a463"/>
                            <w:id w:val="1769276280"/>
                            <w:lock w:val="sdtLocked"/>
                          </w:sdtPr>
                          <w:sdtContent>
                            <w:p w:rsidR="00AB7144" w:rsidRDefault="004C0B5E">
                              <w:pPr>
                                <w:keepLines/>
                                <w:suppressAutoHyphens/>
                                <w:ind w:firstLine="810"/>
                                <w:textAlignment w:val="center"/>
                              </w:pPr>
                              <w:sdt>
                                <w:sdtPr>
                                  <w:alias w:val="Numeris"/>
                                  <w:tag w:val="nr_2da691d983f445d88b2515148e57a463"/>
                                  <w:id w:val="1597436176"/>
                                  <w:lock w:val="sdtLocked"/>
                                </w:sdtPr>
                                <w:sdtContent>
                                  <w:r w:rsidR="00456CAC">
                                    <w:t>42.2.4.14.1</w:t>
                                  </w:r>
                                </w:sdtContent>
                              </w:sdt>
                              <w:r w:rsidR="00456CAC">
                                <w:t xml:space="preserve">. </w:t>
                              </w:r>
                              <w:proofErr w:type="spellStart"/>
                              <w:r w:rsidR="00456CAC">
                                <w:t>Mekonijus</w:t>
                              </w:r>
                              <w:proofErr w:type="spellEnd"/>
                              <w:r w:rsidR="00456CAC">
                                <w:t>, komentaras.</w:t>
                              </w:r>
                            </w:p>
                          </w:sdtContent>
                        </w:sdt>
                      </w:sdtContent>
                    </w:sdt>
                    <w:sdt>
                      <w:sdtPr>
                        <w:alias w:val="3 pr. 42.2.4.15 pp."/>
                        <w:tag w:val="part_a26d0901bb0842fca86b29678fffe7fa"/>
                        <w:id w:val="-818963829"/>
                        <w:lock w:val="sdtLocked"/>
                      </w:sdtPr>
                      <w:sdtContent>
                        <w:p w:rsidR="00AB7144" w:rsidRDefault="004C0B5E">
                          <w:pPr>
                            <w:keepLines/>
                            <w:suppressAutoHyphens/>
                            <w:ind w:firstLine="810"/>
                            <w:textAlignment w:val="center"/>
                            <w:rPr>
                              <w:szCs w:val="24"/>
                            </w:rPr>
                          </w:pPr>
                          <w:sdt>
                            <w:sdtPr>
                              <w:alias w:val="Numeris"/>
                              <w:tag w:val="nr_a26d0901bb0842fca86b29678fffe7fa"/>
                              <w:id w:val="2078471915"/>
                              <w:lock w:val="sdtLocked"/>
                            </w:sdtPr>
                            <w:sdtContent>
                              <w:r w:rsidR="00456CAC">
                                <w:rPr>
                                  <w:szCs w:val="24"/>
                                </w:rPr>
                                <w:t>42.2.4.15</w:t>
                              </w:r>
                            </w:sdtContent>
                          </w:sdt>
                          <w:r w:rsidR="00456CAC">
                            <w:rPr>
                              <w:szCs w:val="24"/>
                            </w:rPr>
                            <w:t xml:space="preserve">. </w:t>
                          </w:r>
                          <w:proofErr w:type="spellStart"/>
                          <w:r w:rsidR="00456CAC">
                            <w:rPr>
                              <w:szCs w:val="24"/>
                            </w:rPr>
                            <w:t>Šlapinimasis</w:t>
                          </w:r>
                          <w:proofErr w:type="spellEnd"/>
                          <w:r w:rsidR="00456CAC">
                            <w:rPr>
                              <w:szCs w:val="24"/>
                            </w:rPr>
                            <w:t>.</w:t>
                          </w:r>
                        </w:p>
                        <w:sdt>
                          <w:sdtPr>
                            <w:alias w:val="3 pr. 42.2.4.15.1 pp."/>
                            <w:tag w:val="part_aa31332fea03429683bff89f538a9a9f"/>
                            <w:id w:val="994614537"/>
                            <w:lock w:val="sdtLocked"/>
                          </w:sdtPr>
                          <w:sdtContent>
                            <w:p w:rsidR="00AB7144" w:rsidRDefault="004C0B5E">
                              <w:pPr>
                                <w:keepLines/>
                                <w:suppressAutoHyphens/>
                                <w:ind w:firstLine="810"/>
                                <w:textAlignment w:val="center"/>
                              </w:pPr>
                              <w:sdt>
                                <w:sdtPr>
                                  <w:alias w:val="Numeris"/>
                                  <w:tag w:val="nr_aa31332fea03429683bff89f538a9a9f"/>
                                  <w:id w:val="132842533"/>
                                  <w:lock w:val="sdtLocked"/>
                                </w:sdtPr>
                                <w:sdtContent>
                                  <w:r w:rsidR="00456CAC">
                                    <w:t>42.2.4.15.1</w:t>
                                  </w:r>
                                </w:sdtContent>
                              </w:sdt>
                              <w:r w:rsidR="00456CAC">
                                <w:t xml:space="preserve">. </w:t>
                              </w:r>
                              <w:proofErr w:type="spellStart"/>
                              <w:r w:rsidR="00456CAC">
                                <w:t>Šlapinimasis</w:t>
                              </w:r>
                              <w:proofErr w:type="spellEnd"/>
                              <w:r w:rsidR="00456CAC">
                                <w:t>, komentaras.</w:t>
                              </w:r>
                            </w:p>
                          </w:sdtContent>
                        </w:sdt>
                      </w:sdtContent>
                    </w:sdt>
                    <w:sdt>
                      <w:sdtPr>
                        <w:alias w:val="3 pr. 42.2.4.16 pp."/>
                        <w:tag w:val="part_5fd67549b32846acafb2b1534c868874"/>
                        <w:id w:val="-1088694903"/>
                        <w:lock w:val="sdtLocked"/>
                      </w:sdtPr>
                      <w:sdtContent>
                        <w:p w:rsidR="00AB7144" w:rsidRDefault="004C0B5E">
                          <w:pPr>
                            <w:keepLines/>
                            <w:suppressAutoHyphens/>
                            <w:ind w:firstLine="810"/>
                            <w:textAlignment w:val="center"/>
                            <w:rPr>
                              <w:szCs w:val="24"/>
                            </w:rPr>
                          </w:pPr>
                          <w:sdt>
                            <w:sdtPr>
                              <w:alias w:val="Numeris"/>
                              <w:tag w:val="nr_5fd67549b32846acafb2b1534c868874"/>
                              <w:id w:val="479194927"/>
                              <w:lock w:val="sdtLocked"/>
                            </w:sdtPr>
                            <w:sdtContent>
                              <w:r w:rsidR="00456CAC">
                                <w:rPr>
                                  <w:szCs w:val="24"/>
                                </w:rPr>
                                <w:t>42.2.4.16</w:t>
                              </w:r>
                            </w:sdtContent>
                          </w:sdt>
                          <w:r w:rsidR="00456CAC">
                            <w:rPr>
                              <w:szCs w:val="24"/>
                            </w:rPr>
                            <w:t>. Išoriniai lyties organai.</w:t>
                          </w:r>
                        </w:p>
                        <w:sdt>
                          <w:sdtPr>
                            <w:alias w:val="3 pr. 42.2.4.16.1 pp."/>
                            <w:tag w:val="part_e7a13d14336742169a146c0df66047c8"/>
                            <w:id w:val="-1488239798"/>
                            <w:lock w:val="sdtLocked"/>
                          </w:sdtPr>
                          <w:sdtContent>
                            <w:p w:rsidR="00AB7144" w:rsidRDefault="004C0B5E">
                              <w:pPr>
                                <w:keepLines/>
                                <w:suppressAutoHyphens/>
                                <w:ind w:firstLine="810"/>
                                <w:textAlignment w:val="center"/>
                              </w:pPr>
                              <w:sdt>
                                <w:sdtPr>
                                  <w:alias w:val="Numeris"/>
                                  <w:tag w:val="nr_e7a13d14336742169a146c0df66047c8"/>
                                  <w:id w:val="1452669516"/>
                                  <w:lock w:val="sdtLocked"/>
                                </w:sdtPr>
                                <w:sdtContent>
                                  <w:r w:rsidR="00456CAC">
                                    <w:t>42.2.4.16.1</w:t>
                                  </w:r>
                                </w:sdtContent>
                              </w:sdt>
                              <w:r w:rsidR="00456CAC">
                                <w:t>. Išoriniai lyties organai, komentaras.</w:t>
                              </w:r>
                            </w:p>
                          </w:sdtContent>
                        </w:sdt>
                      </w:sdtContent>
                    </w:sdt>
                    <w:sdt>
                      <w:sdtPr>
                        <w:alias w:val="3 pr. 42.2.4.17 pp."/>
                        <w:tag w:val="part_41d0082941354ca3a4f5e5a111c5c7dc"/>
                        <w:id w:val="-451024862"/>
                        <w:lock w:val="sdtLocked"/>
                      </w:sdtPr>
                      <w:sdtContent>
                        <w:p w:rsidR="00AB7144" w:rsidRDefault="004C0B5E">
                          <w:pPr>
                            <w:keepLines/>
                            <w:suppressAutoHyphens/>
                            <w:ind w:firstLine="810"/>
                            <w:textAlignment w:val="center"/>
                            <w:rPr>
                              <w:szCs w:val="24"/>
                            </w:rPr>
                          </w:pPr>
                          <w:sdt>
                            <w:sdtPr>
                              <w:alias w:val="Numeris"/>
                              <w:tag w:val="nr_41d0082941354ca3a4f5e5a111c5c7dc"/>
                              <w:id w:val="1613622113"/>
                              <w:lock w:val="sdtLocked"/>
                            </w:sdtPr>
                            <w:sdtContent>
                              <w:r w:rsidR="00456CAC">
                                <w:rPr>
                                  <w:szCs w:val="24"/>
                                </w:rPr>
                                <w:t>42.2.4.17</w:t>
                              </w:r>
                            </w:sdtContent>
                          </w:sdt>
                          <w:r w:rsidR="00456CAC">
                            <w:rPr>
                              <w:szCs w:val="24"/>
                            </w:rPr>
                            <w:t>. Analinė anga.</w:t>
                          </w:r>
                        </w:p>
                        <w:sdt>
                          <w:sdtPr>
                            <w:alias w:val="3 pr. 42.2.4.17.1 pp."/>
                            <w:tag w:val="part_f983a79bc4954706be0031681af3e91d"/>
                            <w:id w:val="1231889431"/>
                            <w:lock w:val="sdtLocked"/>
                          </w:sdtPr>
                          <w:sdtContent>
                            <w:p w:rsidR="00AB7144" w:rsidRDefault="004C0B5E">
                              <w:pPr>
                                <w:keepLines/>
                                <w:suppressAutoHyphens/>
                                <w:ind w:firstLine="810"/>
                                <w:textAlignment w:val="center"/>
                              </w:pPr>
                              <w:sdt>
                                <w:sdtPr>
                                  <w:alias w:val="Numeris"/>
                                  <w:tag w:val="nr_f983a79bc4954706be0031681af3e91d"/>
                                  <w:id w:val="1638060334"/>
                                  <w:lock w:val="sdtLocked"/>
                                </w:sdtPr>
                                <w:sdtContent>
                                  <w:r w:rsidR="00456CAC">
                                    <w:t>42.2.4.17.1</w:t>
                                  </w:r>
                                </w:sdtContent>
                              </w:sdt>
                              <w:r w:rsidR="00456CAC">
                                <w:t>. Analinė anga, komentaras.</w:t>
                              </w:r>
                            </w:p>
                          </w:sdtContent>
                        </w:sdt>
                      </w:sdtContent>
                    </w:sdt>
                    <w:sdt>
                      <w:sdtPr>
                        <w:alias w:val="3 pr. 42.2.4.18 pp."/>
                        <w:tag w:val="part_f04efe64d159491196446edd07453b4c"/>
                        <w:id w:val="1600530436"/>
                        <w:lock w:val="sdtLocked"/>
                      </w:sdtPr>
                      <w:sdtContent>
                        <w:p w:rsidR="00AB7144" w:rsidRDefault="004C0B5E">
                          <w:pPr>
                            <w:keepLines/>
                            <w:suppressAutoHyphens/>
                            <w:ind w:firstLine="810"/>
                            <w:textAlignment w:val="center"/>
                            <w:rPr>
                              <w:szCs w:val="24"/>
                            </w:rPr>
                          </w:pPr>
                          <w:sdt>
                            <w:sdtPr>
                              <w:alias w:val="Numeris"/>
                              <w:tag w:val="nr_f04efe64d159491196446edd07453b4c"/>
                              <w:id w:val="-1130784124"/>
                              <w:lock w:val="sdtLocked"/>
                            </w:sdtPr>
                            <w:sdtContent>
                              <w:r w:rsidR="00456CAC">
                                <w:rPr>
                                  <w:szCs w:val="24"/>
                                </w:rPr>
                                <w:t>42.2.4.18</w:t>
                              </w:r>
                            </w:sdtContent>
                          </w:sdt>
                          <w:r w:rsidR="00456CAC">
                            <w:rPr>
                              <w:szCs w:val="24"/>
                            </w:rPr>
                            <w:t>. Klubų sąnarių būklė.</w:t>
                          </w:r>
                        </w:p>
                        <w:sdt>
                          <w:sdtPr>
                            <w:alias w:val="3 pr. 42.2.4.18.1 pp."/>
                            <w:tag w:val="part_4d35720f588544fc8185e8d5a4611858"/>
                            <w:id w:val="1305355778"/>
                            <w:lock w:val="sdtLocked"/>
                          </w:sdtPr>
                          <w:sdtContent>
                            <w:p w:rsidR="00AB7144" w:rsidRDefault="004C0B5E">
                              <w:pPr>
                                <w:keepLines/>
                                <w:suppressAutoHyphens/>
                                <w:ind w:firstLine="810"/>
                                <w:textAlignment w:val="center"/>
                              </w:pPr>
                              <w:sdt>
                                <w:sdtPr>
                                  <w:alias w:val="Numeris"/>
                                  <w:tag w:val="nr_4d35720f588544fc8185e8d5a4611858"/>
                                  <w:id w:val="347069320"/>
                                  <w:lock w:val="sdtLocked"/>
                                </w:sdtPr>
                                <w:sdtContent>
                                  <w:r w:rsidR="00456CAC">
                                    <w:t>42.2.4.18.1</w:t>
                                  </w:r>
                                </w:sdtContent>
                              </w:sdt>
                              <w:r w:rsidR="00456CAC">
                                <w:t>. Klubų sąnarių būklė, komentaras.</w:t>
                              </w:r>
                            </w:p>
                          </w:sdtContent>
                        </w:sdt>
                      </w:sdtContent>
                    </w:sdt>
                    <w:sdt>
                      <w:sdtPr>
                        <w:alias w:val="3 pr. 42.2.4.19 pp."/>
                        <w:tag w:val="part_d6bc27b5ebf047788d1cf23518df1107"/>
                        <w:id w:val="-1592002939"/>
                        <w:lock w:val="sdtLocked"/>
                      </w:sdtPr>
                      <w:sdtContent>
                        <w:p w:rsidR="00AB7144" w:rsidRDefault="004C0B5E">
                          <w:pPr>
                            <w:keepLines/>
                            <w:suppressAutoHyphens/>
                            <w:ind w:firstLine="810"/>
                            <w:textAlignment w:val="center"/>
                            <w:rPr>
                              <w:szCs w:val="24"/>
                            </w:rPr>
                          </w:pPr>
                          <w:sdt>
                            <w:sdtPr>
                              <w:alias w:val="Numeris"/>
                              <w:tag w:val="nr_d6bc27b5ebf047788d1cf23518df1107"/>
                              <w:id w:val="1990125350"/>
                              <w:lock w:val="sdtLocked"/>
                            </w:sdtPr>
                            <w:sdtContent>
                              <w:r w:rsidR="00456CAC">
                                <w:rPr>
                                  <w:szCs w:val="24"/>
                                </w:rPr>
                                <w:t>42.2.4.19</w:t>
                              </w:r>
                            </w:sdtContent>
                          </w:sdt>
                          <w:r w:rsidR="00456CAC">
                            <w:rPr>
                              <w:szCs w:val="24"/>
                            </w:rPr>
                            <w:t>. Nustatyti sklaidos trūkumai / raidos ydos.</w:t>
                          </w:r>
                        </w:p>
                        <w:sdt>
                          <w:sdtPr>
                            <w:alias w:val="3 pr. 42.2.4.19.1 pp."/>
                            <w:tag w:val="part_e21320b2319d41a1ae2b492e6c566da8"/>
                            <w:id w:val="1310051008"/>
                            <w:lock w:val="sdtLocked"/>
                          </w:sdtPr>
                          <w:sdtContent>
                            <w:p w:rsidR="00AB7144" w:rsidRDefault="004C0B5E">
                              <w:pPr>
                                <w:keepLines/>
                                <w:suppressAutoHyphens/>
                                <w:ind w:firstLine="810"/>
                                <w:textAlignment w:val="center"/>
                              </w:pPr>
                              <w:sdt>
                                <w:sdtPr>
                                  <w:alias w:val="Numeris"/>
                                  <w:tag w:val="nr_e21320b2319d41a1ae2b492e6c566da8"/>
                                  <w:id w:val="-5453676"/>
                                  <w:lock w:val="sdtLocked"/>
                                </w:sdtPr>
                                <w:sdtContent>
                                  <w:r w:rsidR="00456CAC">
                                    <w:t>42.2.4.19.1</w:t>
                                  </w:r>
                                </w:sdtContent>
                              </w:sdt>
                              <w:r w:rsidR="00456CAC">
                                <w:t>. Nustatyti sklaidos trūkumai / raidos ydos komentaras.</w:t>
                              </w:r>
                            </w:p>
                          </w:sdtContent>
                        </w:sdt>
                      </w:sdtContent>
                    </w:sdt>
                  </w:sdtContent>
                </w:sdt>
                <w:sdt>
                  <w:sdtPr>
                    <w:alias w:val="3 pr. 42.2.5 pp."/>
                    <w:tag w:val="part_cfa1e02848df41048f8fceb8730765c4"/>
                    <w:id w:val="1473246669"/>
                    <w:lock w:val="sdtLocked"/>
                  </w:sdtPr>
                  <w:sdtContent>
                    <w:p w:rsidR="00AB7144" w:rsidRDefault="004C0B5E">
                      <w:pPr>
                        <w:keepLines/>
                        <w:suppressAutoHyphens/>
                        <w:ind w:firstLine="810"/>
                        <w:textAlignment w:val="center"/>
                        <w:rPr>
                          <w:szCs w:val="24"/>
                        </w:rPr>
                      </w:pPr>
                      <w:sdt>
                        <w:sdtPr>
                          <w:alias w:val="Numeris"/>
                          <w:tag w:val="nr_cfa1e02848df41048f8fceb8730765c4"/>
                          <w:id w:val="1960364695"/>
                          <w:lock w:val="sdtLocked"/>
                        </w:sdtPr>
                        <w:sdtContent>
                          <w:r w:rsidR="00456CAC">
                            <w:rPr>
                              <w:szCs w:val="24"/>
                            </w:rPr>
                            <w:t>42.2.5</w:t>
                          </w:r>
                        </w:sdtContent>
                      </w:sdt>
                      <w:r w:rsidR="00456CAC">
                        <w:rPr>
                          <w:szCs w:val="24"/>
                        </w:rPr>
                        <w:t>. Naujagimio stebėjimo priežastis.</w:t>
                      </w:r>
                    </w:p>
                  </w:sdtContent>
                </w:sdt>
                <w:sdt>
                  <w:sdtPr>
                    <w:alias w:val="3 pr. 42.2.6 pp."/>
                    <w:tag w:val="part_1a74309974fe4f1cb730a38b0f814c97"/>
                    <w:id w:val="-1484454757"/>
                    <w:lock w:val="sdtLocked"/>
                  </w:sdtPr>
                  <w:sdtContent>
                    <w:p w:rsidR="00AB7144" w:rsidRDefault="004C0B5E">
                      <w:pPr>
                        <w:keepLines/>
                        <w:suppressAutoHyphens/>
                        <w:ind w:firstLine="810"/>
                        <w:textAlignment w:val="center"/>
                        <w:rPr>
                          <w:szCs w:val="24"/>
                        </w:rPr>
                      </w:pPr>
                      <w:sdt>
                        <w:sdtPr>
                          <w:alias w:val="Numeris"/>
                          <w:tag w:val="nr_1a74309974fe4f1cb730a38b0f814c97"/>
                          <w:id w:val="462926387"/>
                          <w:lock w:val="sdtLocked"/>
                        </w:sdtPr>
                        <w:sdtContent>
                          <w:r w:rsidR="00456CAC">
                            <w:rPr>
                              <w:szCs w:val="24"/>
                            </w:rPr>
                            <w:t>42.2.6</w:t>
                          </w:r>
                        </w:sdtContent>
                      </w:sdt>
                      <w:r w:rsidR="00456CAC">
                        <w:rPr>
                          <w:szCs w:val="24"/>
                        </w:rPr>
                        <w:t>. Diagnozės.</w:t>
                      </w:r>
                    </w:p>
                  </w:sdtContent>
                </w:sdt>
                <w:sdt>
                  <w:sdtPr>
                    <w:alias w:val="3 pr. 42.2.7 pp."/>
                    <w:tag w:val="part_7c0983fd62024275960cfdc417626a6a"/>
                    <w:id w:val="1221101198"/>
                    <w:lock w:val="sdtLocked"/>
                  </w:sdtPr>
                  <w:sdtContent>
                    <w:p w:rsidR="00AB7144" w:rsidRDefault="004C0B5E">
                      <w:pPr>
                        <w:keepLines/>
                        <w:suppressAutoHyphens/>
                        <w:ind w:firstLine="810"/>
                        <w:textAlignment w:val="center"/>
                        <w:rPr>
                          <w:szCs w:val="24"/>
                        </w:rPr>
                      </w:pPr>
                      <w:sdt>
                        <w:sdtPr>
                          <w:alias w:val="Numeris"/>
                          <w:tag w:val="nr_7c0983fd62024275960cfdc417626a6a"/>
                          <w:id w:val="-145900241"/>
                          <w:lock w:val="sdtLocked"/>
                        </w:sdtPr>
                        <w:sdtContent>
                          <w:r w:rsidR="00456CAC">
                            <w:rPr>
                              <w:szCs w:val="24"/>
                            </w:rPr>
                            <w:t>42.2.7</w:t>
                          </w:r>
                        </w:sdtContent>
                      </w:sdt>
                      <w:r w:rsidR="00456CAC">
                        <w:rPr>
                          <w:szCs w:val="24"/>
                        </w:rPr>
                        <w:t>. Tyrimų planas.</w:t>
                      </w:r>
                    </w:p>
                    <w:sdt>
                      <w:sdtPr>
                        <w:alias w:val="3 pr. 42.2.7.1 pp."/>
                        <w:tag w:val="part_0268ef24b04c47f8871b1bcf7540941b"/>
                        <w:id w:val="-1073816305"/>
                        <w:lock w:val="sdtLocked"/>
                      </w:sdtPr>
                      <w:sdtContent>
                        <w:p w:rsidR="00AB7144" w:rsidRDefault="004C0B5E">
                          <w:pPr>
                            <w:keepLines/>
                            <w:suppressAutoHyphens/>
                            <w:ind w:firstLine="810"/>
                            <w:textAlignment w:val="center"/>
                            <w:rPr>
                              <w:szCs w:val="24"/>
                            </w:rPr>
                          </w:pPr>
                          <w:sdt>
                            <w:sdtPr>
                              <w:alias w:val="Numeris"/>
                              <w:tag w:val="nr_0268ef24b04c47f8871b1bcf7540941b"/>
                              <w:id w:val="334046664"/>
                              <w:lock w:val="sdtLocked"/>
                            </w:sdtPr>
                            <w:sdtContent>
                              <w:r w:rsidR="00456CAC">
                                <w:rPr>
                                  <w:szCs w:val="24"/>
                                </w:rPr>
                                <w:t>42.2.7.1</w:t>
                              </w:r>
                            </w:sdtContent>
                          </w:sdt>
                          <w:r w:rsidR="00456CAC">
                            <w:rPr>
                              <w:szCs w:val="24"/>
                            </w:rPr>
                            <w:t>. Kiti tyrimai.</w:t>
                          </w:r>
                        </w:p>
                      </w:sdtContent>
                    </w:sdt>
                    <w:sdt>
                      <w:sdtPr>
                        <w:alias w:val="3 pr. 42.2.7.2 pp."/>
                        <w:tag w:val="part_31afb56aec9b4cf294d2c4de5404f5b5"/>
                        <w:id w:val="247166605"/>
                        <w:lock w:val="sdtLocked"/>
                      </w:sdtPr>
                      <w:sdtContent>
                        <w:p w:rsidR="00AB7144" w:rsidRDefault="004C0B5E">
                          <w:pPr>
                            <w:keepLines/>
                            <w:suppressAutoHyphens/>
                            <w:ind w:firstLine="810"/>
                            <w:textAlignment w:val="center"/>
                            <w:rPr>
                              <w:szCs w:val="24"/>
                            </w:rPr>
                          </w:pPr>
                          <w:sdt>
                            <w:sdtPr>
                              <w:alias w:val="Numeris"/>
                              <w:tag w:val="nr_31afb56aec9b4cf294d2c4de5404f5b5"/>
                              <w:id w:val="-462818938"/>
                              <w:lock w:val="sdtLocked"/>
                            </w:sdtPr>
                            <w:sdtContent>
                              <w:r w:rsidR="00456CAC">
                                <w:rPr>
                                  <w:szCs w:val="24"/>
                                </w:rPr>
                                <w:t>42.2.7.2</w:t>
                              </w:r>
                            </w:sdtContent>
                          </w:sdt>
                          <w:r w:rsidR="00456CAC">
                            <w:rPr>
                              <w:szCs w:val="24"/>
                            </w:rPr>
                            <w:t>. Ultragarsiniai tyrimai.</w:t>
                          </w:r>
                        </w:p>
                      </w:sdtContent>
                    </w:sdt>
                  </w:sdtContent>
                </w:sdt>
                <w:sdt>
                  <w:sdtPr>
                    <w:alias w:val="3 pr. 42.2.8 pp."/>
                    <w:tag w:val="part_34116120339a44788a3c2ec394f57931"/>
                    <w:id w:val="375432092"/>
                    <w:lock w:val="sdtLocked"/>
                  </w:sdtPr>
                  <w:sdtContent>
                    <w:p w:rsidR="00AB7144" w:rsidRDefault="004C0B5E">
                      <w:pPr>
                        <w:keepLines/>
                        <w:suppressAutoHyphens/>
                        <w:ind w:firstLine="810"/>
                        <w:textAlignment w:val="center"/>
                        <w:rPr>
                          <w:szCs w:val="24"/>
                        </w:rPr>
                      </w:pPr>
                      <w:sdt>
                        <w:sdtPr>
                          <w:alias w:val="Numeris"/>
                          <w:tag w:val="nr_34116120339a44788a3c2ec394f57931"/>
                          <w:id w:val="1146547581"/>
                          <w:lock w:val="sdtLocked"/>
                        </w:sdtPr>
                        <w:sdtContent>
                          <w:r w:rsidR="00456CAC">
                            <w:rPr>
                              <w:szCs w:val="24"/>
                            </w:rPr>
                            <w:t>42.2.8</w:t>
                          </w:r>
                        </w:sdtContent>
                      </w:sdt>
                      <w:r w:rsidR="00456CAC">
                        <w:rPr>
                          <w:szCs w:val="24"/>
                        </w:rPr>
                        <w:t>. Paskyrimai:</w:t>
                      </w:r>
                    </w:p>
                    <w:sdt>
                      <w:sdtPr>
                        <w:alias w:val="3 pr. 42.2.8.1 pp."/>
                        <w:tag w:val="part_0320eb7e646e41c8b9877017a94c8cbd"/>
                        <w:id w:val="1300574341"/>
                        <w:lock w:val="sdtLocked"/>
                      </w:sdtPr>
                      <w:sdtContent>
                        <w:p w:rsidR="00AB7144" w:rsidRDefault="004C0B5E">
                          <w:pPr>
                            <w:keepLines/>
                            <w:suppressAutoHyphens/>
                            <w:ind w:firstLine="810"/>
                            <w:textAlignment w:val="center"/>
                            <w:rPr>
                              <w:szCs w:val="24"/>
                            </w:rPr>
                          </w:pPr>
                          <w:sdt>
                            <w:sdtPr>
                              <w:alias w:val="Numeris"/>
                              <w:tag w:val="nr_0320eb7e646e41c8b9877017a94c8cbd"/>
                              <w:id w:val="819310498"/>
                              <w:lock w:val="sdtLocked"/>
                            </w:sdtPr>
                            <w:sdtContent>
                              <w:r w:rsidR="00456CAC">
                                <w:rPr>
                                  <w:szCs w:val="24"/>
                                </w:rPr>
                                <w:t>42.2.8.1</w:t>
                              </w:r>
                            </w:sdtContent>
                          </w:sdt>
                          <w:r w:rsidR="00456CAC">
                            <w:rPr>
                              <w:szCs w:val="24"/>
                            </w:rPr>
                            <w:t>. Režimas.</w:t>
                          </w:r>
                        </w:p>
                      </w:sdtContent>
                    </w:sdt>
                    <w:sdt>
                      <w:sdtPr>
                        <w:alias w:val="3 pr. 42.2.8.2 pp."/>
                        <w:tag w:val="part_f1f8f4b82aea4522ab6a98fe7e878759"/>
                        <w:id w:val="330959429"/>
                        <w:lock w:val="sdtLocked"/>
                      </w:sdtPr>
                      <w:sdtContent>
                        <w:p w:rsidR="00AB7144" w:rsidRDefault="004C0B5E">
                          <w:pPr>
                            <w:keepLines/>
                            <w:suppressAutoHyphens/>
                            <w:ind w:firstLine="810"/>
                            <w:textAlignment w:val="center"/>
                            <w:rPr>
                              <w:szCs w:val="24"/>
                            </w:rPr>
                          </w:pPr>
                          <w:sdt>
                            <w:sdtPr>
                              <w:alias w:val="Numeris"/>
                              <w:tag w:val="nr_f1f8f4b82aea4522ab6a98fe7e878759"/>
                              <w:id w:val="-1673559250"/>
                              <w:lock w:val="sdtLocked"/>
                            </w:sdtPr>
                            <w:sdtContent>
                              <w:r w:rsidR="00456CAC">
                                <w:rPr>
                                  <w:szCs w:val="24"/>
                                </w:rPr>
                                <w:t>42.2.8.2</w:t>
                              </w:r>
                            </w:sdtContent>
                          </w:sdt>
                          <w:r w:rsidR="00456CAC">
                            <w:rPr>
                              <w:szCs w:val="24"/>
                            </w:rPr>
                            <w:t>. Dieta.</w:t>
                          </w:r>
                        </w:p>
                      </w:sdtContent>
                    </w:sdt>
                    <w:sdt>
                      <w:sdtPr>
                        <w:alias w:val="3 pr. 42.2.8.3 pp."/>
                        <w:tag w:val="part_a6a2d1af75ba4032a46852392207bcab"/>
                        <w:id w:val="1536165833"/>
                        <w:lock w:val="sdtLocked"/>
                      </w:sdtPr>
                      <w:sdtContent>
                        <w:p w:rsidR="00AB7144" w:rsidRDefault="004C0B5E">
                          <w:pPr>
                            <w:keepLines/>
                            <w:suppressAutoHyphens/>
                            <w:ind w:firstLine="810"/>
                            <w:textAlignment w:val="center"/>
                            <w:rPr>
                              <w:szCs w:val="24"/>
                            </w:rPr>
                          </w:pPr>
                          <w:sdt>
                            <w:sdtPr>
                              <w:alias w:val="Numeris"/>
                              <w:tag w:val="nr_a6a2d1af75ba4032a46852392207bcab"/>
                              <w:id w:val="957762999"/>
                              <w:lock w:val="sdtLocked"/>
                            </w:sdtPr>
                            <w:sdtContent>
                              <w:r w:rsidR="00456CAC">
                                <w:rPr>
                                  <w:szCs w:val="24"/>
                                </w:rPr>
                                <w:t>42.2.8.3</w:t>
                              </w:r>
                            </w:sdtContent>
                          </w:sdt>
                          <w:r w:rsidR="00456CAC">
                            <w:rPr>
                              <w:szCs w:val="24"/>
                            </w:rPr>
                            <w:t>. Gydymas.</w:t>
                          </w:r>
                        </w:p>
                        <w:sdt>
                          <w:sdtPr>
                            <w:alias w:val="3 pr. 42.2.8.3.1 pp."/>
                            <w:tag w:val="part_3d13a9de60294ad7947db285ada42ba0"/>
                            <w:id w:val="1960373369"/>
                            <w:lock w:val="sdtLocked"/>
                          </w:sdtPr>
                          <w:sdtContent>
                            <w:p w:rsidR="00AB7144" w:rsidRDefault="004C0B5E">
                              <w:pPr>
                                <w:keepLines/>
                                <w:suppressAutoHyphens/>
                                <w:ind w:firstLine="810"/>
                                <w:textAlignment w:val="center"/>
                                <w:rPr>
                                  <w:szCs w:val="24"/>
                                </w:rPr>
                              </w:pPr>
                              <w:sdt>
                                <w:sdtPr>
                                  <w:alias w:val="Numeris"/>
                                  <w:tag w:val="nr_3d13a9de60294ad7947db285ada42ba0"/>
                                  <w:id w:val="-940913831"/>
                                  <w:lock w:val="sdtLocked"/>
                                </w:sdtPr>
                                <w:sdtContent>
                                  <w:r w:rsidR="00456CAC">
                                    <w:rPr>
                                      <w:szCs w:val="24"/>
                                    </w:rPr>
                                    <w:t>42.2.8.3.1</w:t>
                                  </w:r>
                                </w:sdtContent>
                              </w:sdt>
                              <w:r w:rsidR="00456CAC">
                                <w:rPr>
                                  <w:szCs w:val="24"/>
                                </w:rPr>
                                <w:t>. Vitaminas K dozė.</w:t>
                              </w:r>
                            </w:p>
                          </w:sdtContent>
                        </w:sdt>
                      </w:sdtContent>
                    </w:sdt>
                    <w:sdt>
                      <w:sdtPr>
                        <w:alias w:val="3 pr. 42.2.8.4 pp."/>
                        <w:tag w:val="part_5e2e7ea9f9994419a4f68536aafcb232"/>
                        <w:id w:val="-1743795316"/>
                        <w:lock w:val="sdtLocked"/>
                      </w:sdtPr>
                      <w:sdtContent>
                        <w:p w:rsidR="00AB7144" w:rsidRDefault="004C0B5E">
                          <w:pPr>
                            <w:keepLines/>
                            <w:suppressAutoHyphens/>
                            <w:ind w:firstLine="810"/>
                            <w:textAlignment w:val="center"/>
                            <w:rPr>
                              <w:szCs w:val="24"/>
                            </w:rPr>
                          </w:pPr>
                          <w:sdt>
                            <w:sdtPr>
                              <w:alias w:val="Numeris"/>
                              <w:tag w:val="nr_5e2e7ea9f9994419a4f68536aafcb232"/>
                              <w:id w:val="-183988185"/>
                              <w:lock w:val="sdtLocked"/>
                            </w:sdtPr>
                            <w:sdtContent>
                              <w:r w:rsidR="00456CAC">
                                <w:rPr>
                                  <w:szCs w:val="24"/>
                                </w:rPr>
                                <w:t>42.2.8.4</w:t>
                              </w:r>
                            </w:sdtContent>
                          </w:sdt>
                          <w:r w:rsidR="00456CAC">
                            <w:rPr>
                              <w:szCs w:val="24"/>
                            </w:rPr>
                            <w:t>. Kiti paskyrimai.</w:t>
                          </w:r>
                        </w:p>
                        <w:p w:rsidR="00AB7144" w:rsidRDefault="004C0B5E">
                          <w:pPr>
                            <w:keepLines/>
                            <w:suppressAutoHyphens/>
                            <w:ind w:left="1701" w:firstLine="62"/>
                            <w:textAlignment w:val="center"/>
                            <w:rPr>
                              <w:szCs w:val="24"/>
                            </w:rPr>
                          </w:pPr>
                        </w:p>
                      </w:sdtContent>
                    </w:sdt>
                  </w:sdtContent>
                </w:sdt>
              </w:sdtContent>
            </w:sdt>
          </w:sdtContent>
        </w:sdt>
        <w:sdt>
          <w:sdtPr>
            <w:alias w:val="3 pr. 43 p."/>
            <w:tag w:val="part_33dbda8198f44b7bbea397c35a5a65d2"/>
            <w:id w:val="1445423052"/>
            <w:lock w:val="sdtLocked"/>
          </w:sdtPr>
          <w:sdtContent>
            <w:p w:rsidR="00AB7144" w:rsidRDefault="004C0B5E">
              <w:pPr>
                <w:keepLines/>
                <w:suppressAutoHyphens/>
                <w:jc w:val="center"/>
                <w:textAlignment w:val="center"/>
                <w:rPr>
                  <w:b/>
                  <w:bCs/>
                  <w:szCs w:val="24"/>
                </w:rPr>
              </w:pPr>
              <w:sdt>
                <w:sdtPr>
                  <w:alias w:val="Numeris"/>
                  <w:tag w:val="nr_33dbda8198f44b7bbea397c35a5a65d2"/>
                  <w:id w:val="388007457"/>
                  <w:lock w:val="sdtLocked"/>
                </w:sdtPr>
                <w:sdtContent>
                  <w:r w:rsidR="00456CAC">
                    <w:rPr>
                      <w:b/>
                      <w:bCs/>
                      <w:szCs w:val="24"/>
                    </w:rPr>
                    <w:t>43</w:t>
                  </w:r>
                </w:sdtContent>
              </w:sdt>
              <w:r w:rsidR="00456CAC">
                <w:rPr>
                  <w:b/>
                  <w:bCs/>
                  <w:szCs w:val="24"/>
                </w:rPr>
                <w:t>. E097-GD.  GYDYTOJO DIENYNAS</w:t>
              </w:r>
            </w:p>
            <w:p w:rsidR="00AB7144" w:rsidRDefault="00AB7144">
              <w:pPr>
                <w:keepLines/>
                <w:suppressAutoHyphens/>
                <w:ind w:left="1701" w:firstLine="62"/>
                <w:textAlignment w:val="center"/>
                <w:rPr>
                  <w:szCs w:val="24"/>
                </w:rPr>
              </w:pPr>
            </w:p>
            <w:sdt>
              <w:sdtPr>
                <w:alias w:val="3 pr. 43.1 pp."/>
                <w:tag w:val="part_53d70f96ac7744f988fc2464d465dcfd"/>
                <w:id w:val="678395702"/>
                <w:lock w:val="sdtLocked"/>
              </w:sdtPr>
              <w:sdtContent>
                <w:p w:rsidR="00AB7144" w:rsidRDefault="004C0B5E">
                  <w:pPr>
                    <w:keepLines/>
                    <w:suppressAutoHyphens/>
                    <w:ind w:firstLine="810"/>
                    <w:textAlignment w:val="center"/>
                    <w:rPr>
                      <w:b/>
                      <w:bCs/>
                      <w:szCs w:val="24"/>
                    </w:rPr>
                  </w:pPr>
                  <w:sdt>
                    <w:sdtPr>
                      <w:alias w:val="Numeris"/>
                      <w:tag w:val="nr_53d70f96ac7744f988fc2464d465dcfd"/>
                      <w:id w:val="-267621539"/>
                      <w:lock w:val="sdtLocked"/>
                    </w:sdtPr>
                    <w:sdtContent>
                      <w:r w:rsidR="00456CAC">
                        <w:rPr>
                          <w:szCs w:val="24"/>
                        </w:rPr>
                        <w:t>43.1</w:t>
                      </w:r>
                    </w:sdtContent>
                  </w:sdt>
                  <w:r w:rsidR="00456CAC">
                    <w:rPr>
                      <w:szCs w:val="24"/>
                    </w:rPr>
                    <w:t>. Antraštė</w:t>
                  </w:r>
                  <w:r w:rsidR="00456CAC">
                    <w:rPr>
                      <w:b/>
                      <w:bCs/>
                      <w:szCs w:val="24"/>
                    </w:rPr>
                    <w:t xml:space="preserve"> </w:t>
                  </w:r>
                  <w:r w:rsidR="00456CAC">
                    <w:rPr>
                      <w:rFonts w:eastAsia="Calibri"/>
                    </w:rPr>
                    <w:t>(</w:t>
                  </w:r>
                  <w:r w:rsidR="00456CAC">
                    <w:rPr>
                      <w:color w:val="000000"/>
                      <w:szCs w:val="24"/>
                    </w:rPr>
                    <w:t xml:space="preserve">duomenų rinkinio grupės </w:t>
                  </w:r>
                  <w:r w:rsidR="00456CAC">
                    <w:rPr>
                      <w:szCs w:val="24"/>
                    </w:rPr>
                    <w:t>„NGN medicininių e. dokumentų antraštė-2“</w:t>
                  </w:r>
                  <w:r w:rsidR="00456CAC">
                    <w:rPr>
                      <w:color w:val="000000"/>
                      <w:szCs w:val="24"/>
                    </w:rPr>
                    <w:t xml:space="preserve"> duomenys)</w:t>
                  </w:r>
                  <w:r w:rsidR="00456CAC">
                    <w:rPr>
                      <w:szCs w:val="24"/>
                    </w:rPr>
                    <w:t>.</w:t>
                  </w:r>
                </w:p>
              </w:sdtContent>
            </w:sdt>
            <w:sdt>
              <w:sdtPr>
                <w:alias w:val="3 pr. 43.2 pp."/>
                <w:tag w:val="part_d85041ec7a1f4078a74d8ee0e0b7bf20"/>
                <w:id w:val="2120719016"/>
                <w:lock w:val="sdtLocked"/>
              </w:sdtPr>
              <w:sdtContent>
                <w:p w:rsidR="00AB7144" w:rsidRDefault="004C0B5E">
                  <w:pPr>
                    <w:keepLines/>
                    <w:suppressAutoHyphens/>
                    <w:ind w:firstLine="810"/>
                    <w:textAlignment w:val="center"/>
                    <w:rPr>
                      <w:szCs w:val="24"/>
                    </w:rPr>
                  </w:pPr>
                  <w:sdt>
                    <w:sdtPr>
                      <w:alias w:val="Numeris"/>
                      <w:tag w:val="nr_d85041ec7a1f4078a74d8ee0e0b7bf20"/>
                      <w:id w:val="-1577981134"/>
                      <w:lock w:val="sdtLocked"/>
                    </w:sdtPr>
                    <w:sdtContent>
                      <w:r w:rsidR="00456CAC">
                        <w:rPr>
                          <w:szCs w:val="24"/>
                        </w:rPr>
                        <w:t>43.2</w:t>
                      </w:r>
                    </w:sdtContent>
                  </w:sdt>
                  <w:r w:rsidR="00456CAC">
                    <w:rPr>
                      <w:szCs w:val="24"/>
                    </w:rPr>
                    <w:t>. Medicininiai duomenys:</w:t>
                  </w:r>
                </w:p>
                <w:sdt>
                  <w:sdtPr>
                    <w:alias w:val="3 pr. 43.2.1 pp."/>
                    <w:tag w:val="part_4785c4bf101f47f480e787dfd1dc7ad6"/>
                    <w:id w:val="-1011293562"/>
                    <w:lock w:val="sdtLocked"/>
                  </w:sdtPr>
                  <w:sdtContent>
                    <w:p w:rsidR="00AB7144" w:rsidRDefault="004C0B5E">
                      <w:pPr>
                        <w:keepLines/>
                        <w:suppressAutoHyphens/>
                        <w:ind w:firstLine="810"/>
                        <w:textAlignment w:val="center"/>
                        <w:rPr>
                          <w:szCs w:val="24"/>
                        </w:rPr>
                      </w:pPr>
                      <w:sdt>
                        <w:sdtPr>
                          <w:alias w:val="Numeris"/>
                          <w:tag w:val="nr_4785c4bf101f47f480e787dfd1dc7ad6"/>
                          <w:id w:val="1136995278"/>
                          <w:lock w:val="sdtLocked"/>
                        </w:sdtPr>
                        <w:sdtContent>
                          <w:r w:rsidR="00456CAC">
                            <w:rPr>
                              <w:szCs w:val="24"/>
                            </w:rPr>
                            <w:t>43.2.1</w:t>
                          </w:r>
                        </w:sdtContent>
                      </w:sdt>
                      <w:r w:rsidR="00456CAC">
                        <w:rPr>
                          <w:szCs w:val="24"/>
                        </w:rPr>
                        <w:t>. Atlikimo data.</w:t>
                      </w:r>
                    </w:p>
                  </w:sdtContent>
                </w:sdt>
                <w:sdt>
                  <w:sdtPr>
                    <w:alias w:val="3 pr. 43.2.2 pp."/>
                    <w:tag w:val="part_43fa7610f7874019b2b6e5e80aa5a381"/>
                    <w:id w:val="-1953233895"/>
                    <w:lock w:val="sdtLocked"/>
                  </w:sdtPr>
                  <w:sdtContent>
                    <w:p w:rsidR="00AB7144" w:rsidRDefault="004C0B5E">
                      <w:pPr>
                        <w:keepLines/>
                        <w:suppressAutoHyphens/>
                        <w:ind w:firstLine="810"/>
                        <w:textAlignment w:val="center"/>
                        <w:rPr>
                          <w:szCs w:val="24"/>
                        </w:rPr>
                      </w:pPr>
                      <w:sdt>
                        <w:sdtPr>
                          <w:alias w:val="Numeris"/>
                          <w:tag w:val="nr_43fa7610f7874019b2b6e5e80aa5a381"/>
                          <w:id w:val="-1665082527"/>
                          <w:lock w:val="sdtLocked"/>
                        </w:sdtPr>
                        <w:sdtContent>
                          <w:r w:rsidR="00456CAC">
                            <w:rPr>
                              <w:szCs w:val="24"/>
                            </w:rPr>
                            <w:t>43.2.2</w:t>
                          </w:r>
                        </w:sdtContent>
                      </w:sdt>
                      <w:r w:rsidR="00456CAC">
                        <w:rPr>
                          <w:szCs w:val="24"/>
                        </w:rPr>
                        <w:t>. Apžiūrą atliko.</w:t>
                      </w:r>
                    </w:p>
                  </w:sdtContent>
                </w:sdt>
              </w:sdtContent>
            </w:sdt>
            <w:sdt>
              <w:sdtPr>
                <w:alias w:val="3 pr. 43.3 pp."/>
                <w:tag w:val="part_f2b42f4705a04024951bdb35950424d5"/>
                <w:id w:val="-2024087796"/>
                <w:lock w:val="sdtLocked"/>
              </w:sdtPr>
              <w:sdtContent>
                <w:p w:rsidR="00AB7144" w:rsidRDefault="004C0B5E">
                  <w:pPr>
                    <w:keepLines/>
                    <w:suppressAutoHyphens/>
                    <w:ind w:firstLine="810"/>
                    <w:textAlignment w:val="center"/>
                    <w:rPr>
                      <w:szCs w:val="24"/>
                    </w:rPr>
                  </w:pPr>
                  <w:sdt>
                    <w:sdtPr>
                      <w:alias w:val="Numeris"/>
                      <w:tag w:val="nr_f2b42f4705a04024951bdb35950424d5"/>
                      <w:id w:val="1909957287"/>
                      <w:lock w:val="sdtLocked"/>
                    </w:sdtPr>
                    <w:sdtContent>
                      <w:r w:rsidR="00456CAC">
                        <w:rPr>
                          <w:szCs w:val="24"/>
                        </w:rPr>
                        <w:t>43.3</w:t>
                      </w:r>
                    </w:sdtContent>
                  </w:sdt>
                  <w:r w:rsidR="00456CAC">
                    <w:rPr>
                      <w:szCs w:val="24"/>
                    </w:rPr>
                    <w:t>. Apžiūros:</w:t>
                  </w:r>
                </w:p>
                <w:sdt>
                  <w:sdtPr>
                    <w:alias w:val="3 pr. 43.3.1 pp."/>
                    <w:tag w:val="part_a06722c63f264dfdb8b2c05b3be9b39d"/>
                    <w:id w:val="526219331"/>
                    <w:lock w:val="sdtLocked"/>
                  </w:sdtPr>
                  <w:sdtContent>
                    <w:p w:rsidR="00AB7144" w:rsidRDefault="004C0B5E">
                      <w:pPr>
                        <w:keepLines/>
                        <w:suppressAutoHyphens/>
                        <w:ind w:firstLine="810"/>
                        <w:textAlignment w:val="center"/>
                        <w:rPr>
                          <w:szCs w:val="24"/>
                        </w:rPr>
                      </w:pPr>
                      <w:sdt>
                        <w:sdtPr>
                          <w:alias w:val="Numeris"/>
                          <w:tag w:val="nr_a06722c63f264dfdb8b2c05b3be9b39d"/>
                          <w:id w:val="1097290764"/>
                          <w:lock w:val="sdtLocked"/>
                        </w:sdtPr>
                        <w:sdtContent>
                          <w:r w:rsidR="00456CAC">
                            <w:rPr>
                              <w:szCs w:val="24"/>
                            </w:rPr>
                            <w:t>43.3.1</w:t>
                          </w:r>
                        </w:sdtContent>
                      </w:sdt>
                      <w:r w:rsidR="00456CAC">
                        <w:rPr>
                          <w:szCs w:val="24"/>
                        </w:rPr>
                        <w:t>. Bendra būklė.</w:t>
                      </w:r>
                    </w:p>
                    <w:sdt>
                      <w:sdtPr>
                        <w:alias w:val="3 pr. 43.3.1.1 pp."/>
                        <w:tag w:val="part_b81996b05ab8440ab9c8122c44823d99"/>
                        <w:id w:val="-817804580"/>
                        <w:lock w:val="sdtLocked"/>
                      </w:sdtPr>
                      <w:sdtContent>
                        <w:p w:rsidR="00AB7144" w:rsidRDefault="004C0B5E">
                          <w:pPr>
                            <w:keepLines/>
                            <w:suppressAutoHyphens/>
                            <w:ind w:firstLine="810"/>
                            <w:textAlignment w:val="center"/>
                          </w:pPr>
                          <w:sdt>
                            <w:sdtPr>
                              <w:alias w:val="Numeris"/>
                              <w:tag w:val="nr_b81996b05ab8440ab9c8122c44823d99"/>
                              <w:id w:val="-1765999784"/>
                              <w:lock w:val="sdtLocked"/>
                            </w:sdtPr>
                            <w:sdtContent>
                              <w:r w:rsidR="00456CAC">
                                <w:t>43.3.1.1</w:t>
                              </w:r>
                            </w:sdtContent>
                          </w:sdt>
                          <w:r w:rsidR="00456CAC">
                            <w:t>. Bendra būklė, komentaras.</w:t>
                          </w:r>
                        </w:p>
                      </w:sdtContent>
                    </w:sdt>
                  </w:sdtContent>
                </w:sdt>
                <w:sdt>
                  <w:sdtPr>
                    <w:alias w:val="3 pr. 43.3.2 pp."/>
                    <w:tag w:val="part_6eed65fa75b949a094b794fb958fca76"/>
                    <w:id w:val="66003020"/>
                    <w:lock w:val="sdtLocked"/>
                  </w:sdtPr>
                  <w:sdtContent>
                    <w:p w:rsidR="00AB7144" w:rsidRDefault="004C0B5E">
                      <w:pPr>
                        <w:keepLines/>
                        <w:suppressAutoHyphens/>
                        <w:ind w:firstLine="810"/>
                        <w:textAlignment w:val="center"/>
                        <w:rPr>
                          <w:szCs w:val="24"/>
                        </w:rPr>
                      </w:pPr>
                      <w:sdt>
                        <w:sdtPr>
                          <w:alias w:val="Numeris"/>
                          <w:tag w:val="nr_6eed65fa75b949a094b794fb958fca76"/>
                          <w:id w:val="173159345"/>
                          <w:lock w:val="sdtLocked"/>
                        </w:sdtPr>
                        <w:sdtContent>
                          <w:r w:rsidR="00456CAC">
                            <w:rPr>
                              <w:szCs w:val="24"/>
                            </w:rPr>
                            <w:t>43.3.2</w:t>
                          </w:r>
                        </w:sdtContent>
                      </w:sdt>
                      <w:r w:rsidR="00456CAC">
                        <w:rPr>
                          <w:szCs w:val="24"/>
                        </w:rPr>
                        <w:t>. Oda.</w:t>
                      </w:r>
                    </w:p>
                    <w:sdt>
                      <w:sdtPr>
                        <w:alias w:val="3 pr. 43.3.2.1 pp."/>
                        <w:tag w:val="part_ac2ca163b40648d8b1c6ef71fccc908c"/>
                        <w:id w:val="1219864013"/>
                        <w:lock w:val="sdtLocked"/>
                      </w:sdtPr>
                      <w:sdtContent>
                        <w:p w:rsidR="00AB7144" w:rsidRDefault="004C0B5E">
                          <w:pPr>
                            <w:keepLines/>
                            <w:suppressAutoHyphens/>
                            <w:ind w:firstLine="810"/>
                            <w:textAlignment w:val="center"/>
                          </w:pPr>
                          <w:sdt>
                            <w:sdtPr>
                              <w:alias w:val="Numeris"/>
                              <w:tag w:val="nr_ac2ca163b40648d8b1c6ef71fccc908c"/>
                              <w:id w:val="1414431137"/>
                              <w:lock w:val="sdtLocked"/>
                            </w:sdtPr>
                            <w:sdtContent>
                              <w:r w:rsidR="00456CAC">
                                <w:t>43.3.2.1</w:t>
                              </w:r>
                            </w:sdtContent>
                          </w:sdt>
                          <w:r w:rsidR="00456CAC">
                            <w:t>. Oda, komentaras.</w:t>
                          </w:r>
                        </w:p>
                      </w:sdtContent>
                    </w:sdt>
                  </w:sdtContent>
                </w:sdt>
                <w:sdt>
                  <w:sdtPr>
                    <w:alias w:val="3 pr. 43.3.3 pp."/>
                    <w:tag w:val="part_2595ebafde4346d987fb1081edc76419"/>
                    <w:id w:val="2020657522"/>
                    <w:lock w:val="sdtLocked"/>
                  </w:sdtPr>
                  <w:sdtContent>
                    <w:p w:rsidR="00AB7144" w:rsidRDefault="004C0B5E">
                      <w:pPr>
                        <w:keepLines/>
                        <w:suppressAutoHyphens/>
                        <w:ind w:firstLine="810"/>
                        <w:textAlignment w:val="center"/>
                        <w:rPr>
                          <w:szCs w:val="24"/>
                        </w:rPr>
                      </w:pPr>
                      <w:sdt>
                        <w:sdtPr>
                          <w:alias w:val="Numeris"/>
                          <w:tag w:val="nr_2595ebafde4346d987fb1081edc76419"/>
                          <w:id w:val="1164284147"/>
                          <w:lock w:val="sdtLocked"/>
                        </w:sdtPr>
                        <w:sdtContent>
                          <w:r w:rsidR="00456CAC">
                            <w:rPr>
                              <w:szCs w:val="24"/>
                            </w:rPr>
                            <w:t>43.3.3</w:t>
                          </w:r>
                        </w:sdtContent>
                      </w:sdt>
                      <w:r w:rsidR="00456CAC">
                        <w:rPr>
                          <w:szCs w:val="24"/>
                        </w:rPr>
                        <w:t>. Matomos gleivinės.</w:t>
                      </w:r>
                    </w:p>
                    <w:sdt>
                      <w:sdtPr>
                        <w:alias w:val="3 pr. 43.3.3.1 pp."/>
                        <w:tag w:val="part_8663138e88b5496780ab94b9bc0b08a8"/>
                        <w:id w:val="-1137563097"/>
                        <w:lock w:val="sdtLocked"/>
                      </w:sdtPr>
                      <w:sdtContent>
                        <w:p w:rsidR="00AB7144" w:rsidRDefault="004C0B5E">
                          <w:pPr>
                            <w:keepLines/>
                            <w:suppressAutoHyphens/>
                            <w:ind w:firstLine="810"/>
                            <w:textAlignment w:val="center"/>
                          </w:pPr>
                          <w:sdt>
                            <w:sdtPr>
                              <w:alias w:val="Numeris"/>
                              <w:tag w:val="nr_8663138e88b5496780ab94b9bc0b08a8"/>
                              <w:id w:val="665755369"/>
                              <w:lock w:val="sdtLocked"/>
                            </w:sdtPr>
                            <w:sdtContent>
                              <w:r w:rsidR="00456CAC">
                                <w:t>43.3.3.1</w:t>
                              </w:r>
                            </w:sdtContent>
                          </w:sdt>
                          <w:r w:rsidR="00456CAC">
                            <w:t>. Matomos gleivinės, komentaras.</w:t>
                          </w:r>
                        </w:p>
                      </w:sdtContent>
                    </w:sdt>
                  </w:sdtContent>
                </w:sdt>
                <w:sdt>
                  <w:sdtPr>
                    <w:alias w:val="3 pr. 43.3.4 pp."/>
                    <w:tag w:val="part_d5699f5f296048c9991ecdf0671bd1bd"/>
                    <w:id w:val="-988706431"/>
                    <w:lock w:val="sdtLocked"/>
                  </w:sdtPr>
                  <w:sdtContent>
                    <w:p w:rsidR="00AB7144" w:rsidRDefault="004C0B5E">
                      <w:pPr>
                        <w:keepLines/>
                        <w:suppressAutoHyphens/>
                        <w:ind w:firstLine="810"/>
                        <w:textAlignment w:val="center"/>
                        <w:rPr>
                          <w:szCs w:val="24"/>
                        </w:rPr>
                      </w:pPr>
                      <w:sdt>
                        <w:sdtPr>
                          <w:alias w:val="Numeris"/>
                          <w:tag w:val="nr_d5699f5f296048c9991ecdf0671bd1bd"/>
                          <w:id w:val="-1955164470"/>
                          <w:lock w:val="sdtLocked"/>
                        </w:sdtPr>
                        <w:sdtContent>
                          <w:r w:rsidR="00456CAC">
                            <w:rPr>
                              <w:szCs w:val="24"/>
                            </w:rPr>
                            <w:t>43.3.4</w:t>
                          </w:r>
                        </w:sdtContent>
                      </w:sdt>
                      <w:r w:rsidR="00456CAC">
                        <w:rPr>
                          <w:szCs w:val="24"/>
                        </w:rPr>
                        <w:t>. Virkštelė.</w:t>
                      </w:r>
                    </w:p>
                    <w:sdt>
                      <w:sdtPr>
                        <w:alias w:val="3 pr. 43.3.4.1 pp."/>
                        <w:tag w:val="part_09338b17b0ac4bcda40e11646cd49079"/>
                        <w:id w:val="1529834144"/>
                        <w:lock w:val="sdtLocked"/>
                      </w:sdtPr>
                      <w:sdtContent>
                        <w:p w:rsidR="00AB7144" w:rsidRDefault="004C0B5E">
                          <w:pPr>
                            <w:keepLines/>
                            <w:suppressAutoHyphens/>
                            <w:ind w:firstLine="810"/>
                            <w:textAlignment w:val="center"/>
                          </w:pPr>
                          <w:sdt>
                            <w:sdtPr>
                              <w:alias w:val="Numeris"/>
                              <w:tag w:val="nr_09338b17b0ac4bcda40e11646cd49079"/>
                              <w:id w:val="1277838018"/>
                              <w:lock w:val="sdtLocked"/>
                            </w:sdtPr>
                            <w:sdtContent>
                              <w:r w:rsidR="00456CAC">
                                <w:t>43.3.4.1</w:t>
                              </w:r>
                            </w:sdtContent>
                          </w:sdt>
                          <w:r w:rsidR="00456CAC">
                            <w:t>. Virkštelė, komentaras.</w:t>
                          </w:r>
                        </w:p>
                      </w:sdtContent>
                    </w:sdt>
                  </w:sdtContent>
                </w:sdt>
                <w:sdt>
                  <w:sdtPr>
                    <w:alias w:val="3 pr. 43.3.5 pp."/>
                    <w:tag w:val="part_1e08dbc91e394f0497ec72f33f36f19b"/>
                    <w:id w:val="-1227911896"/>
                    <w:lock w:val="sdtLocked"/>
                  </w:sdtPr>
                  <w:sdtContent>
                    <w:p w:rsidR="00AB7144" w:rsidRDefault="004C0B5E">
                      <w:pPr>
                        <w:keepLines/>
                        <w:suppressAutoHyphens/>
                        <w:ind w:firstLine="810"/>
                        <w:textAlignment w:val="center"/>
                        <w:rPr>
                          <w:szCs w:val="24"/>
                        </w:rPr>
                      </w:pPr>
                      <w:sdt>
                        <w:sdtPr>
                          <w:alias w:val="Numeris"/>
                          <w:tag w:val="nr_1e08dbc91e394f0497ec72f33f36f19b"/>
                          <w:id w:val="-2109959623"/>
                          <w:lock w:val="sdtLocked"/>
                        </w:sdtPr>
                        <w:sdtContent>
                          <w:r w:rsidR="00456CAC">
                            <w:rPr>
                              <w:szCs w:val="24"/>
                            </w:rPr>
                            <w:t>43.3.5</w:t>
                          </w:r>
                        </w:sdtContent>
                      </w:sdt>
                      <w:r w:rsidR="00456CAC">
                        <w:rPr>
                          <w:szCs w:val="24"/>
                        </w:rPr>
                        <w:t>. Galva.</w:t>
                      </w:r>
                    </w:p>
                    <w:sdt>
                      <w:sdtPr>
                        <w:alias w:val="3 pr. 43.3.5.1 pp."/>
                        <w:tag w:val="part_9cf2e062dcef419980c3fc981fee698f"/>
                        <w:id w:val="-1408215304"/>
                        <w:lock w:val="sdtLocked"/>
                      </w:sdtPr>
                      <w:sdtContent>
                        <w:p w:rsidR="00AB7144" w:rsidRDefault="004C0B5E">
                          <w:pPr>
                            <w:keepLines/>
                            <w:suppressAutoHyphens/>
                            <w:ind w:firstLine="810"/>
                            <w:textAlignment w:val="center"/>
                          </w:pPr>
                          <w:sdt>
                            <w:sdtPr>
                              <w:alias w:val="Numeris"/>
                              <w:tag w:val="nr_9cf2e062dcef419980c3fc981fee698f"/>
                              <w:id w:val="-83069557"/>
                              <w:lock w:val="sdtLocked"/>
                            </w:sdtPr>
                            <w:sdtContent>
                              <w:r w:rsidR="00456CAC">
                                <w:t>43.3.5.1</w:t>
                              </w:r>
                            </w:sdtContent>
                          </w:sdt>
                          <w:r w:rsidR="00456CAC">
                            <w:t>. Galva, komentaras.</w:t>
                          </w:r>
                        </w:p>
                      </w:sdtContent>
                    </w:sdt>
                  </w:sdtContent>
                </w:sdt>
                <w:sdt>
                  <w:sdtPr>
                    <w:alias w:val="3 pr. 43.3.6 pp."/>
                    <w:tag w:val="part_1825d3c25c8b4b8787a590579c419a67"/>
                    <w:id w:val="1171065358"/>
                    <w:lock w:val="sdtLocked"/>
                  </w:sdtPr>
                  <w:sdtContent>
                    <w:p w:rsidR="00AB7144" w:rsidRDefault="004C0B5E">
                      <w:pPr>
                        <w:keepLines/>
                        <w:suppressAutoHyphens/>
                        <w:ind w:firstLine="810"/>
                        <w:textAlignment w:val="center"/>
                        <w:rPr>
                          <w:szCs w:val="24"/>
                        </w:rPr>
                      </w:pPr>
                      <w:sdt>
                        <w:sdtPr>
                          <w:alias w:val="Numeris"/>
                          <w:tag w:val="nr_1825d3c25c8b4b8787a590579c419a67"/>
                          <w:id w:val="-1878854887"/>
                          <w:lock w:val="sdtLocked"/>
                        </w:sdtPr>
                        <w:sdtContent>
                          <w:r w:rsidR="00456CAC">
                            <w:rPr>
                              <w:szCs w:val="24"/>
                            </w:rPr>
                            <w:t>43.3.6</w:t>
                          </w:r>
                        </w:sdtContent>
                      </w:sdt>
                      <w:r w:rsidR="00456CAC">
                        <w:rPr>
                          <w:szCs w:val="24"/>
                        </w:rPr>
                        <w:t>. Gomurys.</w:t>
                      </w:r>
                    </w:p>
                    <w:sdt>
                      <w:sdtPr>
                        <w:alias w:val="3 pr. 43.3.6.1 pp."/>
                        <w:tag w:val="part_10ed6f6b17bf4c25899ba9bebff7f0ca"/>
                        <w:id w:val="-2033410810"/>
                        <w:lock w:val="sdtLocked"/>
                      </w:sdtPr>
                      <w:sdtContent>
                        <w:p w:rsidR="00AB7144" w:rsidRDefault="004C0B5E">
                          <w:pPr>
                            <w:keepLines/>
                            <w:suppressAutoHyphens/>
                            <w:ind w:firstLine="810"/>
                            <w:textAlignment w:val="center"/>
                          </w:pPr>
                          <w:sdt>
                            <w:sdtPr>
                              <w:alias w:val="Numeris"/>
                              <w:tag w:val="nr_10ed6f6b17bf4c25899ba9bebff7f0ca"/>
                              <w:id w:val="1662967032"/>
                              <w:lock w:val="sdtLocked"/>
                            </w:sdtPr>
                            <w:sdtContent>
                              <w:r w:rsidR="00456CAC">
                                <w:t>43.3.6.1</w:t>
                              </w:r>
                            </w:sdtContent>
                          </w:sdt>
                          <w:r w:rsidR="00456CAC">
                            <w:t>. Gomurys, komentaras.</w:t>
                          </w:r>
                        </w:p>
                      </w:sdtContent>
                    </w:sdt>
                  </w:sdtContent>
                </w:sdt>
                <w:sdt>
                  <w:sdtPr>
                    <w:alias w:val="3 pr. 43.3.7 pp."/>
                    <w:tag w:val="part_fd8f639a79434214a0b867153748893e"/>
                    <w:id w:val="1567451462"/>
                    <w:lock w:val="sdtLocked"/>
                  </w:sdtPr>
                  <w:sdtContent>
                    <w:p w:rsidR="00AB7144" w:rsidRDefault="004C0B5E">
                      <w:pPr>
                        <w:keepLines/>
                        <w:suppressAutoHyphens/>
                        <w:ind w:firstLine="810"/>
                        <w:textAlignment w:val="center"/>
                        <w:rPr>
                          <w:szCs w:val="24"/>
                        </w:rPr>
                      </w:pPr>
                      <w:sdt>
                        <w:sdtPr>
                          <w:alias w:val="Numeris"/>
                          <w:tag w:val="nr_fd8f639a79434214a0b867153748893e"/>
                          <w:id w:val="-188600694"/>
                          <w:lock w:val="sdtLocked"/>
                        </w:sdtPr>
                        <w:sdtContent>
                          <w:r w:rsidR="00456CAC">
                            <w:rPr>
                              <w:szCs w:val="24"/>
                            </w:rPr>
                            <w:t>43.3.7</w:t>
                          </w:r>
                        </w:sdtContent>
                      </w:sdt>
                      <w:r w:rsidR="00456CAC">
                        <w:rPr>
                          <w:szCs w:val="24"/>
                        </w:rPr>
                        <w:t>. Krūtinės ląsta.</w:t>
                      </w:r>
                    </w:p>
                    <w:sdt>
                      <w:sdtPr>
                        <w:alias w:val="3 pr. 43.3.7.1 pp."/>
                        <w:tag w:val="part_019d5f800f954849a9d33cee49cf695d"/>
                        <w:id w:val="1432316953"/>
                        <w:lock w:val="sdtLocked"/>
                      </w:sdtPr>
                      <w:sdtContent>
                        <w:p w:rsidR="00AB7144" w:rsidRDefault="004C0B5E">
                          <w:pPr>
                            <w:keepLines/>
                            <w:suppressAutoHyphens/>
                            <w:ind w:firstLine="810"/>
                            <w:textAlignment w:val="center"/>
                          </w:pPr>
                          <w:sdt>
                            <w:sdtPr>
                              <w:alias w:val="Numeris"/>
                              <w:tag w:val="nr_019d5f800f954849a9d33cee49cf695d"/>
                              <w:id w:val="-1418853692"/>
                              <w:lock w:val="sdtLocked"/>
                            </w:sdtPr>
                            <w:sdtContent>
                              <w:r w:rsidR="00456CAC">
                                <w:t>43.3.7.1</w:t>
                              </w:r>
                            </w:sdtContent>
                          </w:sdt>
                          <w:r w:rsidR="00456CAC">
                            <w:t>. Krūtinės ląsta, komentaras.</w:t>
                          </w:r>
                        </w:p>
                      </w:sdtContent>
                    </w:sdt>
                  </w:sdtContent>
                </w:sdt>
                <w:sdt>
                  <w:sdtPr>
                    <w:alias w:val="3 pr. 43.3.8 pp."/>
                    <w:tag w:val="part_9c360eb7f38e43dfb713597838994aec"/>
                    <w:id w:val="1010260522"/>
                    <w:lock w:val="sdtLocked"/>
                  </w:sdtPr>
                  <w:sdtContent>
                    <w:p w:rsidR="00AB7144" w:rsidRDefault="004C0B5E">
                      <w:pPr>
                        <w:keepLines/>
                        <w:suppressAutoHyphens/>
                        <w:ind w:firstLine="810"/>
                        <w:textAlignment w:val="center"/>
                        <w:rPr>
                          <w:szCs w:val="24"/>
                        </w:rPr>
                      </w:pPr>
                      <w:sdt>
                        <w:sdtPr>
                          <w:alias w:val="Numeris"/>
                          <w:tag w:val="nr_9c360eb7f38e43dfb713597838994aec"/>
                          <w:id w:val="176005956"/>
                          <w:lock w:val="sdtLocked"/>
                        </w:sdtPr>
                        <w:sdtContent>
                          <w:r w:rsidR="00456CAC">
                            <w:rPr>
                              <w:szCs w:val="24"/>
                            </w:rPr>
                            <w:t>43.3.8</w:t>
                          </w:r>
                        </w:sdtContent>
                      </w:sdt>
                      <w:r w:rsidR="00456CAC">
                        <w:rPr>
                          <w:szCs w:val="24"/>
                        </w:rPr>
                        <w:t>. Plaučių būklė.</w:t>
                      </w:r>
                    </w:p>
                    <w:sdt>
                      <w:sdtPr>
                        <w:alias w:val="3 pr. 43.3.8.1 pp."/>
                        <w:tag w:val="part_ffe8e6b5408a4231a7552f596f00ed89"/>
                        <w:id w:val="573711920"/>
                        <w:lock w:val="sdtLocked"/>
                      </w:sdtPr>
                      <w:sdtContent>
                        <w:p w:rsidR="00AB7144" w:rsidRDefault="004C0B5E">
                          <w:pPr>
                            <w:keepLines/>
                            <w:suppressAutoHyphens/>
                            <w:ind w:firstLine="810"/>
                            <w:textAlignment w:val="center"/>
                          </w:pPr>
                          <w:sdt>
                            <w:sdtPr>
                              <w:alias w:val="Numeris"/>
                              <w:tag w:val="nr_ffe8e6b5408a4231a7552f596f00ed89"/>
                              <w:id w:val="-834766974"/>
                              <w:lock w:val="sdtLocked"/>
                            </w:sdtPr>
                            <w:sdtContent>
                              <w:r w:rsidR="00456CAC">
                                <w:t>43.3.8.1</w:t>
                              </w:r>
                            </w:sdtContent>
                          </w:sdt>
                          <w:r w:rsidR="00456CAC">
                            <w:t>. Plaučių būklė komentaras.</w:t>
                          </w:r>
                        </w:p>
                      </w:sdtContent>
                    </w:sdt>
                  </w:sdtContent>
                </w:sdt>
                <w:sdt>
                  <w:sdtPr>
                    <w:alias w:val="3 pr. 43.3.9 pp."/>
                    <w:tag w:val="part_31da614e943c4f618b081096afb2f436"/>
                    <w:id w:val="-2091228220"/>
                    <w:lock w:val="sdtLocked"/>
                  </w:sdtPr>
                  <w:sdtContent>
                    <w:p w:rsidR="00AB7144" w:rsidRDefault="004C0B5E">
                      <w:pPr>
                        <w:keepLines/>
                        <w:suppressAutoHyphens/>
                        <w:ind w:firstLine="810"/>
                        <w:textAlignment w:val="center"/>
                        <w:rPr>
                          <w:szCs w:val="24"/>
                        </w:rPr>
                      </w:pPr>
                      <w:sdt>
                        <w:sdtPr>
                          <w:alias w:val="Numeris"/>
                          <w:tag w:val="nr_31da614e943c4f618b081096afb2f436"/>
                          <w:id w:val="1715156738"/>
                          <w:lock w:val="sdtLocked"/>
                        </w:sdtPr>
                        <w:sdtContent>
                          <w:r w:rsidR="00456CAC">
                            <w:rPr>
                              <w:szCs w:val="24"/>
                            </w:rPr>
                            <w:t>43.3.9</w:t>
                          </w:r>
                        </w:sdtContent>
                      </w:sdt>
                      <w:r w:rsidR="00456CAC">
                        <w:rPr>
                          <w:szCs w:val="24"/>
                        </w:rPr>
                        <w:t>. Kvėpavimo dažnis.</w:t>
                      </w:r>
                    </w:p>
                    <w:sdt>
                      <w:sdtPr>
                        <w:alias w:val="3 pr. 43.3.9.1 pp."/>
                        <w:tag w:val="part_e4da564992744ae89540d4ac3db7ea01"/>
                        <w:id w:val="-1509519848"/>
                        <w:lock w:val="sdtLocked"/>
                      </w:sdtPr>
                      <w:sdtContent>
                        <w:p w:rsidR="00AB7144" w:rsidRDefault="004C0B5E">
                          <w:pPr>
                            <w:keepLines/>
                            <w:suppressAutoHyphens/>
                            <w:ind w:firstLine="810"/>
                            <w:textAlignment w:val="center"/>
                          </w:pPr>
                          <w:sdt>
                            <w:sdtPr>
                              <w:alias w:val="Numeris"/>
                              <w:tag w:val="nr_e4da564992744ae89540d4ac3db7ea01"/>
                              <w:id w:val="-1635239402"/>
                              <w:lock w:val="sdtLocked"/>
                            </w:sdtPr>
                            <w:sdtContent>
                              <w:r w:rsidR="00456CAC">
                                <w:t>43.3.9.1</w:t>
                              </w:r>
                            </w:sdtContent>
                          </w:sdt>
                          <w:r w:rsidR="00456CAC">
                            <w:t>. Kvėpavimo dažnis, komentaras.</w:t>
                          </w:r>
                        </w:p>
                      </w:sdtContent>
                    </w:sdt>
                  </w:sdtContent>
                </w:sdt>
                <w:sdt>
                  <w:sdtPr>
                    <w:alias w:val="3 pr. 43.3.10 pp."/>
                    <w:tag w:val="part_5cee86849ce847dab8993207f13f9a3d"/>
                    <w:id w:val="-37367446"/>
                    <w:lock w:val="sdtLocked"/>
                  </w:sdtPr>
                  <w:sdtContent>
                    <w:p w:rsidR="00AB7144" w:rsidRDefault="004C0B5E">
                      <w:pPr>
                        <w:keepLines/>
                        <w:suppressAutoHyphens/>
                        <w:ind w:firstLine="810"/>
                        <w:textAlignment w:val="center"/>
                        <w:rPr>
                          <w:szCs w:val="24"/>
                        </w:rPr>
                      </w:pPr>
                      <w:sdt>
                        <w:sdtPr>
                          <w:alias w:val="Numeris"/>
                          <w:tag w:val="nr_5cee86849ce847dab8993207f13f9a3d"/>
                          <w:id w:val="-1504740123"/>
                          <w:lock w:val="sdtLocked"/>
                        </w:sdtPr>
                        <w:sdtContent>
                          <w:r w:rsidR="00456CAC">
                            <w:rPr>
                              <w:szCs w:val="24"/>
                            </w:rPr>
                            <w:t>43.3.10</w:t>
                          </w:r>
                        </w:sdtContent>
                      </w:sdt>
                      <w:r w:rsidR="00456CAC">
                        <w:rPr>
                          <w:szCs w:val="24"/>
                        </w:rPr>
                        <w:t>. Širdis.</w:t>
                      </w:r>
                    </w:p>
                    <w:sdt>
                      <w:sdtPr>
                        <w:alias w:val="3 pr. 43.3.10.1 pp."/>
                        <w:tag w:val="part_1b32278d13e34a4888bdbd76a3b34c6d"/>
                        <w:id w:val="2028441142"/>
                        <w:lock w:val="sdtLocked"/>
                      </w:sdtPr>
                      <w:sdtContent>
                        <w:p w:rsidR="00AB7144" w:rsidRDefault="004C0B5E">
                          <w:pPr>
                            <w:keepLines/>
                            <w:suppressAutoHyphens/>
                            <w:ind w:firstLine="810"/>
                            <w:textAlignment w:val="center"/>
                          </w:pPr>
                          <w:sdt>
                            <w:sdtPr>
                              <w:alias w:val="Numeris"/>
                              <w:tag w:val="nr_1b32278d13e34a4888bdbd76a3b34c6d"/>
                              <w:id w:val="-1025241446"/>
                              <w:lock w:val="sdtLocked"/>
                            </w:sdtPr>
                            <w:sdtContent>
                              <w:r w:rsidR="00456CAC">
                                <w:t>43.3.10.1</w:t>
                              </w:r>
                            </w:sdtContent>
                          </w:sdt>
                          <w:r w:rsidR="00456CAC">
                            <w:t>. Širdis, komentaras.</w:t>
                          </w:r>
                        </w:p>
                      </w:sdtContent>
                    </w:sdt>
                  </w:sdtContent>
                </w:sdt>
                <w:sdt>
                  <w:sdtPr>
                    <w:alias w:val="3 pr. 43.3.11 pp."/>
                    <w:tag w:val="part_464e5770fd3b486fb2b465652b3c6579"/>
                    <w:id w:val="382763488"/>
                    <w:lock w:val="sdtLocked"/>
                  </w:sdtPr>
                  <w:sdtContent>
                    <w:p w:rsidR="00AB7144" w:rsidRDefault="004C0B5E">
                      <w:pPr>
                        <w:keepLines/>
                        <w:suppressAutoHyphens/>
                        <w:ind w:firstLine="810"/>
                        <w:textAlignment w:val="center"/>
                        <w:rPr>
                          <w:szCs w:val="24"/>
                        </w:rPr>
                      </w:pPr>
                      <w:sdt>
                        <w:sdtPr>
                          <w:alias w:val="Numeris"/>
                          <w:tag w:val="nr_464e5770fd3b486fb2b465652b3c6579"/>
                          <w:id w:val="1091436638"/>
                          <w:lock w:val="sdtLocked"/>
                        </w:sdtPr>
                        <w:sdtContent>
                          <w:r w:rsidR="00456CAC">
                            <w:rPr>
                              <w:szCs w:val="24"/>
                            </w:rPr>
                            <w:t>43.3.11</w:t>
                          </w:r>
                        </w:sdtContent>
                      </w:sdt>
                      <w:r w:rsidR="00456CAC">
                        <w:rPr>
                          <w:szCs w:val="24"/>
                        </w:rPr>
                        <w:t>. Pulso dažnis.</w:t>
                      </w:r>
                    </w:p>
                    <w:sdt>
                      <w:sdtPr>
                        <w:alias w:val="3 pr. 43.3.11.1 pp."/>
                        <w:tag w:val="part_7869f3385f934826bde2f19dd3b15fa4"/>
                        <w:id w:val="-1110354535"/>
                        <w:lock w:val="sdtLocked"/>
                      </w:sdtPr>
                      <w:sdtContent>
                        <w:p w:rsidR="00AB7144" w:rsidRDefault="004C0B5E">
                          <w:pPr>
                            <w:keepLines/>
                            <w:suppressAutoHyphens/>
                            <w:ind w:firstLine="810"/>
                            <w:textAlignment w:val="center"/>
                          </w:pPr>
                          <w:sdt>
                            <w:sdtPr>
                              <w:alias w:val="Numeris"/>
                              <w:tag w:val="nr_7869f3385f934826bde2f19dd3b15fa4"/>
                              <w:id w:val="1357231364"/>
                              <w:lock w:val="sdtLocked"/>
                            </w:sdtPr>
                            <w:sdtContent>
                              <w:r w:rsidR="00456CAC">
                                <w:t>43.3.11.1</w:t>
                              </w:r>
                            </w:sdtContent>
                          </w:sdt>
                          <w:r w:rsidR="00456CAC">
                            <w:t>. Pulso dažnis, komentaras.</w:t>
                          </w:r>
                        </w:p>
                      </w:sdtContent>
                    </w:sdt>
                  </w:sdtContent>
                </w:sdt>
                <w:sdt>
                  <w:sdtPr>
                    <w:alias w:val="3 pr. 43.3.12 pp."/>
                    <w:tag w:val="part_ca3dab7099cc4ca28ac50450443270a3"/>
                    <w:id w:val="-1157995601"/>
                    <w:lock w:val="sdtLocked"/>
                  </w:sdtPr>
                  <w:sdtContent>
                    <w:p w:rsidR="00AB7144" w:rsidRDefault="004C0B5E">
                      <w:pPr>
                        <w:keepLines/>
                        <w:suppressAutoHyphens/>
                        <w:ind w:firstLine="810"/>
                        <w:textAlignment w:val="center"/>
                        <w:rPr>
                          <w:szCs w:val="24"/>
                        </w:rPr>
                      </w:pPr>
                      <w:sdt>
                        <w:sdtPr>
                          <w:alias w:val="Numeris"/>
                          <w:tag w:val="nr_ca3dab7099cc4ca28ac50450443270a3"/>
                          <w:id w:val="-993488152"/>
                          <w:lock w:val="sdtLocked"/>
                        </w:sdtPr>
                        <w:sdtContent>
                          <w:r w:rsidR="00456CAC">
                            <w:rPr>
                              <w:szCs w:val="24"/>
                            </w:rPr>
                            <w:t>43.3.12</w:t>
                          </w:r>
                        </w:sdtContent>
                      </w:sdt>
                      <w:r w:rsidR="00456CAC">
                        <w:rPr>
                          <w:szCs w:val="24"/>
                        </w:rPr>
                        <w:t>. Tonusas.</w:t>
                      </w:r>
                    </w:p>
                    <w:sdt>
                      <w:sdtPr>
                        <w:alias w:val="3 pr. 43.3.12.1 pp."/>
                        <w:tag w:val="part_2724b6e890944a70920f7550030a6168"/>
                        <w:id w:val="436179145"/>
                        <w:lock w:val="sdtLocked"/>
                      </w:sdtPr>
                      <w:sdtContent>
                        <w:p w:rsidR="00AB7144" w:rsidRDefault="004C0B5E">
                          <w:pPr>
                            <w:keepLines/>
                            <w:suppressAutoHyphens/>
                            <w:ind w:firstLine="810"/>
                            <w:textAlignment w:val="center"/>
                          </w:pPr>
                          <w:sdt>
                            <w:sdtPr>
                              <w:alias w:val="Numeris"/>
                              <w:tag w:val="nr_2724b6e890944a70920f7550030a6168"/>
                              <w:id w:val="767363071"/>
                              <w:lock w:val="sdtLocked"/>
                            </w:sdtPr>
                            <w:sdtContent>
                              <w:r w:rsidR="00456CAC">
                                <w:t>43.3.12.1</w:t>
                              </w:r>
                            </w:sdtContent>
                          </w:sdt>
                          <w:r w:rsidR="00456CAC">
                            <w:t>. Tonusas, komentaras.</w:t>
                          </w:r>
                        </w:p>
                      </w:sdtContent>
                    </w:sdt>
                  </w:sdtContent>
                </w:sdt>
                <w:sdt>
                  <w:sdtPr>
                    <w:alias w:val="3 pr. 43.3.13 pp."/>
                    <w:tag w:val="part_3ec0dcb045864b87b33956c1bc854783"/>
                    <w:id w:val="955834717"/>
                    <w:lock w:val="sdtLocked"/>
                  </w:sdtPr>
                  <w:sdtContent>
                    <w:p w:rsidR="00AB7144" w:rsidRDefault="004C0B5E">
                      <w:pPr>
                        <w:keepLines/>
                        <w:suppressAutoHyphens/>
                        <w:ind w:firstLine="810"/>
                        <w:textAlignment w:val="center"/>
                        <w:rPr>
                          <w:szCs w:val="24"/>
                        </w:rPr>
                      </w:pPr>
                      <w:sdt>
                        <w:sdtPr>
                          <w:alias w:val="Numeris"/>
                          <w:tag w:val="nr_3ec0dcb045864b87b33956c1bc854783"/>
                          <w:id w:val="-1846469885"/>
                          <w:lock w:val="sdtLocked"/>
                        </w:sdtPr>
                        <w:sdtContent>
                          <w:r w:rsidR="00456CAC">
                            <w:rPr>
                              <w:szCs w:val="24"/>
                            </w:rPr>
                            <w:t>43.3.13</w:t>
                          </w:r>
                        </w:sdtContent>
                      </w:sdt>
                      <w:r w:rsidR="00456CAC">
                        <w:rPr>
                          <w:szCs w:val="24"/>
                        </w:rPr>
                        <w:t>. Nervų sistema.</w:t>
                      </w:r>
                    </w:p>
                    <w:sdt>
                      <w:sdtPr>
                        <w:alias w:val="3 pr. 43.3.13.1 pp."/>
                        <w:tag w:val="part_b392922b17024954a9ea7559de08d689"/>
                        <w:id w:val="-1884707111"/>
                        <w:lock w:val="sdtLocked"/>
                      </w:sdtPr>
                      <w:sdtContent>
                        <w:p w:rsidR="00AB7144" w:rsidRDefault="004C0B5E">
                          <w:pPr>
                            <w:keepLines/>
                            <w:suppressAutoHyphens/>
                            <w:ind w:firstLine="810"/>
                            <w:textAlignment w:val="center"/>
                          </w:pPr>
                          <w:sdt>
                            <w:sdtPr>
                              <w:alias w:val="Numeris"/>
                              <w:tag w:val="nr_b392922b17024954a9ea7559de08d689"/>
                              <w:id w:val="-1689213981"/>
                              <w:lock w:val="sdtLocked"/>
                            </w:sdtPr>
                            <w:sdtContent>
                              <w:r w:rsidR="00456CAC">
                                <w:t>43.3.13.1</w:t>
                              </w:r>
                            </w:sdtContent>
                          </w:sdt>
                          <w:r w:rsidR="00456CAC">
                            <w:t>. Nervų sistema, komentaras.</w:t>
                          </w:r>
                        </w:p>
                      </w:sdtContent>
                    </w:sdt>
                  </w:sdtContent>
                </w:sdt>
                <w:sdt>
                  <w:sdtPr>
                    <w:alias w:val="3 pr. 43.3.14 pp."/>
                    <w:tag w:val="part_49b458445ba44d7f9d8dfdb510b2cf9e"/>
                    <w:id w:val="1028293380"/>
                    <w:lock w:val="sdtLocked"/>
                  </w:sdtPr>
                  <w:sdtContent>
                    <w:p w:rsidR="00AB7144" w:rsidRDefault="004C0B5E">
                      <w:pPr>
                        <w:keepLines/>
                        <w:suppressAutoHyphens/>
                        <w:ind w:firstLine="810"/>
                        <w:textAlignment w:val="center"/>
                        <w:rPr>
                          <w:szCs w:val="24"/>
                        </w:rPr>
                      </w:pPr>
                      <w:sdt>
                        <w:sdtPr>
                          <w:alias w:val="Numeris"/>
                          <w:tag w:val="nr_49b458445ba44d7f9d8dfdb510b2cf9e"/>
                          <w:id w:val="354078176"/>
                          <w:lock w:val="sdtLocked"/>
                        </w:sdtPr>
                        <w:sdtContent>
                          <w:r w:rsidR="00456CAC">
                            <w:rPr>
                              <w:szCs w:val="24"/>
                            </w:rPr>
                            <w:t>43.3.14</w:t>
                          </w:r>
                        </w:sdtContent>
                      </w:sdt>
                      <w:r w:rsidR="00456CAC">
                        <w:rPr>
                          <w:szCs w:val="24"/>
                        </w:rPr>
                        <w:t>. Pilvo ertmės organai.</w:t>
                      </w:r>
                    </w:p>
                    <w:sdt>
                      <w:sdtPr>
                        <w:alias w:val="3 pr. 43.3.14.1 pp."/>
                        <w:tag w:val="part_4be1ba28bdfe4bf28d62ac1d8ab4ce4c"/>
                        <w:id w:val="1444336098"/>
                        <w:lock w:val="sdtLocked"/>
                      </w:sdtPr>
                      <w:sdtContent>
                        <w:p w:rsidR="00AB7144" w:rsidRDefault="004C0B5E">
                          <w:pPr>
                            <w:keepLines/>
                            <w:suppressAutoHyphens/>
                            <w:ind w:firstLine="810"/>
                            <w:textAlignment w:val="center"/>
                          </w:pPr>
                          <w:sdt>
                            <w:sdtPr>
                              <w:alias w:val="Numeris"/>
                              <w:tag w:val="nr_4be1ba28bdfe4bf28d62ac1d8ab4ce4c"/>
                              <w:id w:val="-2069722712"/>
                              <w:lock w:val="sdtLocked"/>
                            </w:sdtPr>
                            <w:sdtContent>
                              <w:r w:rsidR="00456CAC">
                                <w:t>43.3.14.1</w:t>
                              </w:r>
                            </w:sdtContent>
                          </w:sdt>
                          <w:r w:rsidR="00456CAC">
                            <w:t>. Pilvo ertmės organai, komentaras.</w:t>
                          </w:r>
                        </w:p>
                      </w:sdtContent>
                    </w:sdt>
                  </w:sdtContent>
                </w:sdt>
                <w:sdt>
                  <w:sdtPr>
                    <w:alias w:val="3 pr. 43.3.15 pp."/>
                    <w:tag w:val="part_d9cd0a3b16dc4152a0db50628c1391e0"/>
                    <w:id w:val="1191416954"/>
                    <w:lock w:val="sdtLocked"/>
                  </w:sdtPr>
                  <w:sdtContent>
                    <w:p w:rsidR="00AB7144" w:rsidRDefault="004C0B5E">
                      <w:pPr>
                        <w:keepLines/>
                        <w:suppressAutoHyphens/>
                        <w:ind w:firstLine="810"/>
                        <w:textAlignment w:val="center"/>
                        <w:rPr>
                          <w:szCs w:val="24"/>
                        </w:rPr>
                      </w:pPr>
                      <w:sdt>
                        <w:sdtPr>
                          <w:alias w:val="Numeris"/>
                          <w:tag w:val="nr_d9cd0a3b16dc4152a0db50628c1391e0"/>
                          <w:id w:val="2125720245"/>
                          <w:lock w:val="sdtLocked"/>
                        </w:sdtPr>
                        <w:sdtContent>
                          <w:r w:rsidR="00456CAC">
                            <w:rPr>
                              <w:szCs w:val="24"/>
                            </w:rPr>
                            <w:t>43.3.15</w:t>
                          </w:r>
                        </w:sdtContent>
                      </w:sdt>
                      <w:r w:rsidR="00456CAC">
                        <w:rPr>
                          <w:szCs w:val="24"/>
                        </w:rPr>
                        <w:t>. Tuštinimasis.</w:t>
                      </w:r>
                    </w:p>
                    <w:sdt>
                      <w:sdtPr>
                        <w:alias w:val="3 pr. 43.3.15.1 pp."/>
                        <w:tag w:val="part_cfecbfb290de4c759d9edbdb36f62a24"/>
                        <w:id w:val="-1751960355"/>
                        <w:lock w:val="sdtLocked"/>
                      </w:sdtPr>
                      <w:sdtContent>
                        <w:p w:rsidR="00AB7144" w:rsidRDefault="004C0B5E">
                          <w:pPr>
                            <w:keepLines/>
                            <w:suppressAutoHyphens/>
                            <w:ind w:firstLine="810"/>
                            <w:textAlignment w:val="center"/>
                          </w:pPr>
                          <w:sdt>
                            <w:sdtPr>
                              <w:alias w:val="Numeris"/>
                              <w:tag w:val="nr_cfecbfb290de4c759d9edbdb36f62a24"/>
                              <w:id w:val="-1947148216"/>
                              <w:lock w:val="sdtLocked"/>
                            </w:sdtPr>
                            <w:sdtContent>
                              <w:r w:rsidR="00456CAC">
                                <w:t>43.3.15.1</w:t>
                              </w:r>
                            </w:sdtContent>
                          </w:sdt>
                          <w:r w:rsidR="00456CAC">
                            <w:t>. Tuštinimasis, komentaras.</w:t>
                          </w:r>
                        </w:p>
                      </w:sdtContent>
                    </w:sdt>
                  </w:sdtContent>
                </w:sdt>
                <w:sdt>
                  <w:sdtPr>
                    <w:alias w:val="3 pr. 43.3.16 pp."/>
                    <w:tag w:val="part_f2e97fa6194c41efa4063d5d05694fda"/>
                    <w:id w:val="-422026519"/>
                    <w:lock w:val="sdtLocked"/>
                  </w:sdtPr>
                  <w:sdtContent>
                    <w:p w:rsidR="00AB7144" w:rsidRDefault="004C0B5E">
                      <w:pPr>
                        <w:keepLines/>
                        <w:suppressAutoHyphens/>
                        <w:ind w:firstLine="810"/>
                        <w:textAlignment w:val="center"/>
                        <w:rPr>
                          <w:szCs w:val="24"/>
                        </w:rPr>
                      </w:pPr>
                      <w:sdt>
                        <w:sdtPr>
                          <w:alias w:val="Numeris"/>
                          <w:tag w:val="nr_f2e97fa6194c41efa4063d5d05694fda"/>
                          <w:id w:val="1691483071"/>
                          <w:lock w:val="sdtLocked"/>
                        </w:sdtPr>
                        <w:sdtContent>
                          <w:r w:rsidR="00456CAC">
                            <w:rPr>
                              <w:szCs w:val="24"/>
                            </w:rPr>
                            <w:t>43.3.16</w:t>
                          </w:r>
                        </w:sdtContent>
                      </w:sdt>
                      <w:r w:rsidR="00456CAC">
                        <w:rPr>
                          <w:szCs w:val="24"/>
                        </w:rPr>
                        <w:t xml:space="preserve">. </w:t>
                      </w:r>
                      <w:proofErr w:type="spellStart"/>
                      <w:r w:rsidR="00456CAC">
                        <w:rPr>
                          <w:szCs w:val="24"/>
                        </w:rPr>
                        <w:t>Šlapinimasis</w:t>
                      </w:r>
                      <w:proofErr w:type="spellEnd"/>
                      <w:r w:rsidR="00456CAC">
                        <w:rPr>
                          <w:szCs w:val="24"/>
                        </w:rPr>
                        <w:t>.</w:t>
                      </w:r>
                    </w:p>
                    <w:sdt>
                      <w:sdtPr>
                        <w:alias w:val="3 pr. 43.3.16.1 pp."/>
                        <w:tag w:val="part_c3ef6e574d9640b7a4cf00c34702e3ff"/>
                        <w:id w:val="-1879689995"/>
                        <w:lock w:val="sdtLocked"/>
                      </w:sdtPr>
                      <w:sdtContent>
                        <w:p w:rsidR="00AB7144" w:rsidRDefault="004C0B5E">
                          <w:pPr>
                            <w:keepLines/>
                            <w:suppressAutoHyphens/>
                            <w:ind w:firstLine="810"/>
                            <w:textAlignment w:val="center"/>
                          </w:pPr>
                          <w:sdt>
                            <w:sdtPr>
                              <w:alias w:val="Numeris"/>
                              <w:tag w:val="nr_c3ef6e574d9640b7a4cf00c34702e3ff"/>
                              <w:id w:val="821708987"/>
                              <w:lock w:val="sdtLocked"/>
                            </w:sdtPr>
                            <w:sdtContent>
                              <w:r w:rsidR="00456CAC">
                                <w:t>43.3.16.1</w:t>
                              </w:r>
                            </w:sdtContent>
                          </w:sdt>
                          <w:r w:rsidR="00456CAC">
                            <w:t xml:space="preserve">. </w:t>
                          </w:r>
                          <w:proofErr w:type="spellStart"/>
                          <w:r w:rsidR="00456CAC">
                            <w:t>Šlapinimasis</w:t>
                          </w:r>
                          <w:proofErr w:type="spellEnd"/>
                          <w:r w:rsidR="00456CAC">
                            <w:t>, komentaras.</w:t>
                          </w:r>
                        </w:p>
                      </w:sdtContent>
                    </w:sdt>
                  </w:sdtContent>
                </w:sdt>
                <w:sdt>
                  <w:sdtPr>
                    <w:alias w:val="3 pr. 43.3.17 pp."/>
                    <w:tag w:val="part_986c2c9a1b87465f95206fe7d5dddca1"/>
                    <w:id w:val="-631792781"/>
                    <w:lock w:val="sdtLocked"/>
                  </w:sdtPr>
                  <w:sdtContent>
                    <w:p w:rsidR="00AB7144" w:rsidRDefault="004C0B5E">
                      <w:pPr>
                        <w:keepLines/>
                        <w:suppressAutoHyphens/>
                        <w:ind w:firstLine="810"/>
                        <w:textAlignment w:val="center"/>
                        <w:rPr>
                          <w:szCs w:val="24"/>
                        </w:rPr>
                      </w:pPr>
                      <w:sdt>
                        <w:sdtPr>
                          <w:alias w:val="Numeris"/>
                          <w:tag w:val="nr_986c2c9a1b87465f95206fe7d5dddca1"/>
                          <w:id w:val="-571737458"/>
                          <w:lock w:val="sdtLocked"/>
                        </w:sdtPr>
                        <w:sdtContent>
                          <w:r w:rsidR="00456CAC">
                            <w:rPr>
                              <w:szCs w:val="24"/>
                            </w:rPr>
                            <w:t>43.3.17</w:t>
                          </w:r>
                        </w:sdtContent>
                      </w:sdt>
                      <w:r w:rsidR="00456CAC">
                        <w:rPr>
                          <w:szCs w:val="24"/>
                        </w:rPr>
                        <w:t>. Lytiniai organai.</w:t>
                      </w:r>
                    </w:p>
                    <w:sdt>
                      <w:sdtPr>
                        <w:alias w:val="3 pr. 43.3.17.1 pp."/>
                        <w:tag w:val="part_07537ce8586247fbbe3d8a47f9cf2fd0"/>
                        <w:id w:val="-1500879550"/>
                        <w:lock w:val="sdtLocked"/>
                      </w:sdtPr>
                      <w:sdtContent>
                        <w:p w:rsidR="00AB7144" w:rsidRDefault="004C0B5E">
                          <w:pPr>
                            <w:keepLines/>
                            <w:suppressAutoHyphens/>
                            <w:ind w:firstLine="810"/>
                            <w:textAlignment w:val="center"/>
                          </w:pPr>
                          <w:sdt>
                            <w:sdtPr>
                              <w:alias w:val="Numeris"/>
                              <w:tag w:val="nr_07537ce8586247fbbe3d8a47f9cf2fd0"/>
                              <w:id w:val="-2120906699"/>
                              <w:lock w:val="sdtLocked"/>
                            </w:sdtPr>
                            <w:sdtContent>
                              <w:r w:rsidR="00456CAC">
                                <w:t>43.3.17.1</w:t>
                              </w:r>
                            </w:sdtContent>
                          </w:sdt>
                          <w:r w:rsidR="00456CAC">
                            <w:t>. Lytiniai organai, komentaras.</w:t>
                          </w:r>
                        </w:p>
                      </w:sdtContent>
                    </w:sdt>
                  </w:sdtContent>
                </w:sdt>
                <w:sdt>
                  <w:sdtPr>
                    <w:alias w:val="3 pr. 43.3.18 pp."/>
                    <w:tag w:val="part_dc78494a091845db8a1a4bcc20902b91"/>
                    <w:id w:val="784287"/>
                    <w:lock w:val="sdtLocked"/>
                  </w:sdtPr>
                  <w:sdtContent>
                    <w:p w:rsidR="00AB7144" w:rsidRDefault="004C0B5E">
                      <w:pPr>
                        <w:keepLines/>
                        <w:suppressAutoHyphens/>
                        <w:ind w:firstLine="810"/>
                        <w:textAlignment w:val="center"/>
                        <w:rPr>
                          <w:szCs w:val="24"/>
                        </w:rPr>
                      </w:pPr>
                      <w:sdt>
                        <w:sdtPr>
                          <w:alias w:val="Numeris"/>
                          <w:tag w:val="nr_dc78494a091845db8a1a4bcc20902b91"/>
                          <w:id w:val="-650988228"/>
                          <w:lock w:val="sdtLocked"/>
                        </w:sdtPr>
                        <w:sdtContent>
                          <w:r w:rsidR="00456CAC">
                            <w:rPr>
                              <w:szCs w:val="24"/>
                            </w:rPr>
                            <w:t>43.3.18</w:t>
                          </w:r>
                        </w:sdtContent>
                      </w:sdt>
                      <w:r w:rsidR="00456CAC">
                        <w:rPr>
                          <w:szCs w:val="24"/>
                        </w:rPr>
                        <w:t>. Analinė anga.</w:t>
                      </w:r>
                    </w:p>
                    <w:sdt>
                      <w:sdtPr>
                        <w:alias w:val="3 pr. 43.3.18.1 pp."/>
                        <w:tag w:val="part_5a0d7ce5ed8049bf85026f6c05c8df59"/>
                        <w:id w:val="-1896356459"/>
                        <w:lock w:val="sdtLocked"/>
                      </w:sdtPr>
                      <w:sdtContent>
                        <w:p w:rsidR="00AB7144" w:rsidRDefault="004C0B5E">
                          <w:pPr>
                            <w:keepLines/>
                            <w:suppressAutoHyphens/>
                            <w:ind w:firstLine="810"/>
                            <w:textAlignment w:val="center"/>
                          </w:pPr>
                          <w:sdt>
                            <w:sdtPr>
                              <w:alias w:val="Numeris"/>
                              <w:tag w:val="nr_5a0d7ce5ed8049bf85026f6c05c8df59"/>
                              <w:id w:val="410060382"/>
                              <w:lock w:val="sdtLocked"/>
                            </w:sdtPr>
                            <w:sdtContent>
                              <w:r w:rsidR="00456CAC">
                                <w:t>43.3.18.1</w:t>
                              </w:r>
                            </w:sdtContent>
                          </w:sdt>
                          <w:r w:rsidR="00456CAC">
                            <w:t>. Analinė anga, komentaras.</w:t>
                          </w:r>
                        </w:p>
                      </w:sdtContent>
                    </w:sdt>
                  </w:sdtContent>
                </w:sdt>
                <w:sdt>
                  <w:sdtPr>
                    <w:alias w:val="3 pr. 43.3.19 pp."/>
                    <w:tag w:val="part_73a27b36fe87452c8e91582b3522005e"/>
                    <w:id w:val="41255157"/>
                    <w:lock w:val="sdtLocked"/>
                  </w:sdtPr>
                  <w:sdtContent>
                    <w:p w:rsidR="00AB7144" w:rsidRDefault="004C0B5E">
                      <w:pPr>
                        <w:keepLines/>
                        <w:suppressAutoHyphens/>
                        <w:ind w:firstLine="810"/>
                        <w:textAlignment w:val="center"/>
                        <w:rPr>
                          <w:szCs w:val="24"/>
                        </w:rPr>
                      </w:pPr>
                      <w:sdt>
                        <w:sdtPr>
                          <w:alias w:val="Numeris"/>
                          <w:tag w:val="nr_73a27b36fe87452c8e91582b3522005e"/>
                          <w:id w:val="-280967934"/>
                          <w:lock w:val="sdtLocked"/>
                        </w:sdtPr>
                        <w:sdtContent>
                          <w:r w:rsidR="00456CAC">
                            <w:rPr>
                              <w:szCs w:val="24"/>
                            </w:rPr>
                            <w:t>43.3.19</w:t>
                          </w:r>
                        </w:sdtContent>
                      </w:sdt>
                      <w:r w:rsidR="00456CAC">
                        <w:rPr>
                          <w:szCs w:val="24"/>
                        </w:rPr>
                        <w:t>. Klubų sąnarių būklė.</w:t>
                      </w:r>
                    </w:p>
                    <w:sdt>
                      <w:sdtPr>
                        <w:alias w:val="3 pr. 43.3.19.1 pp."/>
                        <w:tag w:val="part_c1271ddd7cfa49819af23eb20da9fa0c"/>
                        <w:id w:val="1187633727"/>
                        <w:lock w:val="sdtLocked"/>
                      </w:sdtPr>
                      <w:sdtContent>
                        <w:p w:rsidR="00AB7144" w:rsidRDefault="004C0B5E">
                          <w:pPr>
                            <w:keepLines/>
                            <w:suppressAutoHyphens/>
                            <w:ind w:firstLine="810"/>
                            <w:textAlignment w:val="center"/>
                          </w:pPr>
                          <w:sdt>
                            <w:sdtPr>
                              <w:alias w:val="Numeris"/>
                              <w:tag w:val="nr_c1271ddd7cfa49819af23eb20da9fa0c"/>
                              <w:id w:val="1079330187"/>
                              <w:lock w:val="sdtLocked"/>
                            </w:sdtPr>
                            <w:sdtContent>
                              <w:r w:rsidR="00456CAC">
                                <w:t>43.3.19.1</w:t>
                              </w:r>
                            </w:sdtContent>
                          </w:sdt>
                          <w:r w:rsidR="00456CAC">
                            <w:t>. Klubų sąnarių būklė, komentaras.</w:t>
                          </w:r>
                        </w:p>
                      </w:sdtContent>
                    </w:sdt>
                  </w:sdtContent>
                </w:sdt>
              </w:sdtContent>
            </w:sdt>
            <w:sdt>
              <w:sdtPr>
                <w:alias w:val="3 pr. 43.4 pp."/>
                <w:tag w:val="part_467061b560be4c499571a1b646945d07"/>
                <w:id w:val="1771883879"/>
                <w:lock w:val="sdtLocked"/>
              </w:sdtPr>
              <w:sdtContent>
                <w:p w:rsidR="00AB7144" w:rsidRDefault="004C0B5E">
                  <w:pPr>
                    <w:keepLines/>
                    <w:suppressAutoHyphens/>
                    <w:ind w:firstLine="810"/>
                    <w:textAlignment w:val="center"/>
                    <w:rPr>
                      <w:szCs w:val="24"/>
                    </w:rPr>
                  </w:pPr>
                  <w:sdt>
                    <w:sdtPr>
                      <w:alias w:val="Numeris"/>
                      <w:tag w:val="nr_467061b560be4c499571a1b646945d07"/>
                      <w:id w:val="803896418"/>
                      <w:lock w:val="sdtLocked"/>
                    </w:sdtPr>
                    <w:sdtContent>
                      <w:r w:rsidR="00456CAC">
                        <w:rPr>
                          <w:szCs w:val="24"/>
                        </w:rPr>
                        <w:t>43.4</w:t>
                      </w:r>
                    </w:sdtContent>
                  </w:sdt>
                  <w:r w:rsidR="00456CAC">
                    <w:rPr>
                      <w:szCs w:val="24"/>
                    </w:rPr>
                    <w:t>. Tyrimai:</w:t>
                  </w:r>
                </w:p>
                <w:sdt>
                  <w:sdtPr>
                    <w:alias w:val="3 pr. 43.4.1 pp."/>
                    <w:tag w:val="part_c6bfdee2836d47149a2f3d07d68de2ca"/>
                    <w:id w:val="-1341842074"/>
                    <w:lock w:val="sdtLocked"/>
                  </w:sdtPr>
                  <w:sdtContent>
                    <w:p w:rsidR="00AB7144" w:rsidRDefault="004C0B5E">
                      <w:pPr>
                        <w:keepLines/>
                        <w:suppressAutoHyphens/>
                        <w:ind w:firstLine="810"/>
                        <w:textAlignment w:val="center"/>
                        <w:rPr>
                          <w:szCs w:val="24"/>
                        </w:rPr>
                      </w:pPr>
                      <w:sdt>
                        <w:sdtPr>
                          <w:alias w:val="Numeris"/>
                          <w:tag w:val="nr_c6bfdee2836d47149a2f3d07d68de2ca"/>
                          <w:id w:val="446905272"/>
                          <w:lock w:val="sdtLocked"/>
                        </w:sdtPr>
                        <w:sdtContent>
                          <w:r w:rsidR="00456CAC">
                            <w:rPr>
                              <w:szCs w:val="24"/>
                            </w:rPr>
                            <w:t>43.4.1</w:t>
                          </w:r>
                        </w:sdtContent>
                      </w:sdt>
                      <w:r w:rsidR="00456CAC">
                        <w:rPr>
                          <w:szCs w:val="24"/>
                        </w:rPr>
                        <w:t xml:space="preserve">. </w:t>
                      </w:r>
                      <w:proofErr w:type="spellStart"/>
                      <w:r w:rsidR="00456CAC">
                        <w:rPr>
                          <w:szCs w:val="24"/>
                        </w:rPr>
                        <w:t>Bilirubinas</w:t>
                      </w:r>
                      <w:proofErr w:type="spellEnd"/>
                      <w:r w:rsidR="00456CAC">
                        <w:rPr>
                          <w:szCs w:val="24"/>
                        </w:rPr>
                        <w:t>.</w:t>
                      </w:r>
                    </w:p>
                    <w:sdt>
                      <w:sdtPr>
                        <w:alias w:val="3 pr. 43.4.1.1 pp."/>
                        <w:tag w:val="part_67acdc769d01479cb7e10516d8d8df64"/>
                        <w:id w:val="1991517473"/>
                        <w:lock w:val="sdtLocked"/>
                      </w:sdtPr>
                      <w:sdtContent>
                        <w:p w:rsidR="00AB7144" w:rsidRDefault="004C0B5E">
                          <w:pPr>
                            <w:keepLines/>
                            <w:suppressAutoHyphens/>
                            <w:ind w:firstLine="810"/>
                            <w:textAlignment w:val="center"/>
                          </w:pPr>
                          <w:sdt>
                            <w:sdtPr>
                              <w:alias w:val="Numeris"/>
                              <w:tag w:val="nr_67acdc769d01479cb7e10516d8d8df64"/>
                              <w:id w:val="1288086909"/>
                              <w:lock w:val="sdtLocked"/>
                            </w:sdtPr>
                            <w:sdtContent>
                              <w:r w:rsidR="00456CAC">
                                <w:t>43.4.1.1</w:t>
                              </w:r>
                            </w:sdtContent>
                          </w:sdt>
                          <w:r w:rsidR="00456CAC">
                            <w:t xml:space="preserve">. </w:t>
                          </w:r>
                          <w:proofErr w:type="spellStart"/>
                          <w:r w:rsidR="00456CAC">
                            <w:t>Bilirubinas</w:t>
                          </w:r>
                          <w:proofErr w:type="spellEnd"/>
                          <w:r w:rsidR="00456CAC">
                            <w:t>, komentaras.</w:t>
                          </w:r>
                        </w:p>
                      </w:sdtContent>
                    </w:sdt>
                  </w:sdtContent>
                </w:sdt>
                <w:sdt>
                  <w:sdtPr>
                    <w:alias w:val="3 pr. 43.4.2 pp."/>
                    <w:tag w:val="part_91125301e4b045a4a379a9c1c1445a72"/>
                    <w:id w:val="-1685121866"/>
                    <w:lock w:val="sdtLocked"/>
                  </w:sdtPr>
                  <w:sdtContent>
                    <w:p w:rsidR="00AB7144" w:rsidRDefault="004C0B5E">
                      <w:pPr>
                        <w:keepLines/>
                        <w:suppressAutoHyphens/>
                        <w:ind w:firstLine="810"/>
                        <w:textAlignment w:val="center"/>
                        <w:rPr>
                          <w:szCs w:val="24"/>
                        </w:rPr>
                      </w:pPr>
                      <w:sdt>
                        <w:sdtPr>
                          <w:alias w:val="Numeris"/>
                          <w:tag w:val="nr_91125301e4b045a4a379a9c1c1445a72"/>
                          <w:id w:val="546878203"/>
                          <w:lock w:val="sdtLocked"/>
                        </w:sdtPr>
                        <w:sdtContent>
                          <w:r w:rsidR="00456CAC">
                            <w:rPr>
                              <w:szCs w:val="24"/>
                            </w:rPr>
                            <w:t>43.4.2</w:t>
                          </w:r>
                        </w:sdtContent>
                      </w:sdt>
                      <w:r w:rsidR="00456CAC">
                        <w:rPr>
                          <w:szCs w:val="24"/>
                        </w:rPr>
                        <w:t xml:space="preserve">. </w:t>
                      </w:r>
                      <w:proofErr w:type="spellStart"/>
                      <w:r w:rsidR="00456CAC">
                        <w:rPr>
                          <w:szCs w:val="24"/>
                        </w:rPr>
                        <w:t>Glikemija</w:t>
                      </w:r>
                      <w:proofErr w:type="spellEnd"/>
                      <w:r w:rsidR="00456CAC">
                        <w:rPr>
                          <w:szCs w:val="24"/>
                        </w:rPr>
                        <w:t>.</w:t>
                      </w:r>
                    </w:p>
                    <w:sdt>
                      <w:sdtPr>
                        <w:alias w:val="3 pr. 43.4.2.1 pp."/>
                        <w:tag w:val="part_ba2eeb8db5f4429485546e85a579a882"/>
                        <w:id w:val="2019419145"/>
                        <w:lock w:val="sdtLocked"/>
                      </w:sdtPr>
                      <w:sdtContent>
                        <w:p w:rsidR="00AB7144" w:rsidRDefault="004C0B5E">
                          <w:pPr>
                            <w:keepLines/>
                            <w:suppressAutoHyphens/>
                            <w:ind w:firstLine="810"/>
                            <w:textAlignment w:val="center"/>
                          </w:pPr>
                          <w:sdt>
                            <w:sdtPr>
                              <w:alias w:val="Numeris"/>
                              <w:tag w:val="nr_ba2eeb8db5f4429485546e85a579a882"/>
                              <w:id w:val="-1276326011"/>
                              <w:lock w:val="sdtLocked"/>
                            </w:sdtPr>
                            <w:sdtContent>
                              <w:r w:rsidR="00456CAC">
                                <w:t>43.4.2.1</w:t>
                              </w:r>
                            </w:sdtContent>
                          </w:sdt>
                          <w:r w:rsidR="00456CAC">
                            <w:t xml:space="preserve">. </w:t>
                          </w:r>
                          <w:proofErr w:type="spellStart"/>
                          <w:r w:rsidR="00456CAC">
                            <w:t>Glikemija</w:t>
                          </w:r>
                          <w:proofErr w:type="spellEnd"/>
                          <w:r w:rsidR="00456CAC">
                            <w:t>, komentaras.</w:t>
                          </w:r>
                        </w:p>
                      </w:sdtContent>
                    </w:sdt>
                  </w:sdtContent>
                </w:sdt>
                <w:sdt>
                  <w:sdtPr>
                    <w:alias w:val="3 pr. 43.4.3 pp."/>
                    <w:tag w:val="part_c2cea41f46a044139c4f81b2957c5c93"/>
                    <w:id w:val="-1570193392"/>
                    <w:lock w:val="sdtLocked"/>
                  </w:sdtPr>
                  <w:sdtContent>
                    <w:p w:rsidR="00AB7144" w:rsidRDefault="004C0B5E">
                      <w:pPr>
                        <w:keepLines/>
                        <w:suppressAutoHyphens/>
                        <w:ind w:firstLine="810"/>
                        <w:textAlignment w:val="center"/>
                        <w:rPr>
                          <w:szCs w:val="24"/>
                        </w:rPr>
                      </w:pPr>
                      <w:sdt>
                        <w:sdtPr>
                          <w:alias w:val="Numeris"/>
                          <w:tag w:val="nr_c2cea41f46a044139c4f81b2957c5c93"/>
                          <w:id w:val="-751353788"/>
                          <w:lock w:val="sdtLocked"/>
                        </w:sdtPr>
                        <w:sdtContent>
                          <w:r w:rsidR="00456CAC">
                            <w:rPr>
                              <w:szCs w:val="24"/>
                            </w:rPr>
                            <w:t>43.4.3</w:t>
                          </w:r>
                        </w:sdtContent>
                      </w:sdt>
                      <w:r w:rsidR="00456CAC">
                        <w:rPr>
                          <w:szCs w:val="24"/>
                        </w:rPr>
                        <w:t>. Bendras kraujo tyrimas.</w:t>
                      </w:r>
                    </w:p>
                    <w:sdt>
                      <w:sdtPr>
                        <w:alias w:val="3 pr. 43.4.3.1 pp."/>
                        <w:tag w:val="part_609094c6f352401aac2c3f86adb727e2"/>
                        <w:id w:val="-1010064666"/>
                        <w:lock w:val="sdtLocked"/>
                      </w:sdtPr>
                      <w:sdtContent>
                        <w:p w:rsidR="00AB7144" w:rsidRDefault="004C0B5E">
                          <w:pPr>
                            <w:keepLines/>
                            <w:suppressAutoHyphens/>
                            <w:ind w:firstLine="810"/>
                            <w:textAlignment w:val="center"/>
                          </w:pPr>
                          <w:sdt>
                            <w:sdtPr>
                              <w:alias w:val="Numeris"/>
                              <w:tag w:val="nr_609094c6f352401aac2c3f86adb727e2"/>
                              <w:id w:val="-989633268"/>
                              <w:lock w:val="sdtLocked"/>
                            </w:sdtPr>
                            <w:sdtContent>
                              <w:r w:rsidR="00456CAC">
                                <w:t>43.4.3.1</w:t>
                              </w:r>
                            </w:sdtContent>
                          </w:sdt>
                          <w:r w:rsidR="00456CAC">
                            <w:t>. Bendras kraujo tyrimas, komentaras.</w:t>
                          </w:r>
                        </w:p>
                      </w:sdtContent>
                    </w:sdt>
                  </w:sdtContent>
                </w:sdt>
                <w:sdt>
                  <w:sdtPr>
                    <w:alias w:val="3 pr. 43.4.4 pp."/>
                    <w:tag w:val="part_3e7b59d9615a4a7ca171cd6a6b4e8b7a"/>
                    <w:id w:val="-707341853"/>
                    <w:lock w:val="sdtLocked"/>
                  </w:sdtPr>
                  <w:sdtContent>
                    <w:p w:rsidR="00AB7144" w:rsidRDefault="004C0B5E">
                      <w:pPr>
                        <w:keepLines/>
                        <w:suppressAutoHyphens/>
                        <w:ind w:firstLine="810"/>
                        <w:textAlignment w:val="center"/>
                        <w:rPr>
                          <w:szCs w:val="24"/>
                        </w:rPr>
                      </w:pPr>
                      <w:sdt>
                        <w:sdtPr>
                          <w:alias w:val="Numeris"/>
                          <w:tag w:val="nr_3e7b59d9615a4a7ca171cd6a6b4e8b7a"/>
                          <w:id w:val="-1670552108"/>
                          <w:lock w:val="sdtLocked"/>
                        </w:sdtPr>
                        <w:sdtContent>
                          <w:r w:rsidR="00456CAC">
                            <w:rPr>
                              <w:szCs w:val="24"/>
                            </w:rPr>
                            <w:t>43.4.4</w:t>
                          </w:r>
                        </w:sdtContent>
                      </w:sdt>
                      <w:r w:rsidR="00456CAC">
                        <w:rPr>
                          <w:szCs w:val="24"/>
                        </w:rPr>
                        <w:t>. Kraujo grupė.</w:t>
                      </w:r>
                    </w:p>
                  </w:sdtContent>
                </w:sdt>
                <w:sdt>
                  <w:sdtPr>
                    <w:alias w:val="3 pr. 43.4.5 pp."/>
                    <w:tag w:val="part_1db0733fd6f94afa99f6ec6bb0f3314e"/>
                    <w:id w:val="1624506597"/>
                    <w:lock w:val="sdtLocked"/>
                  </w:sdtPr>
                  <w:sdtContent>
                    <w:p w:rsidR="00AB7144" w:rsidRDefault="004C0B5E">
                      <w:pPr>
                        <w:keepLines/>
                        <w:suppressAutoHyphens/>
                        <w:ind w:firstLine="810"/>
                        <w:textAlignment w:val="center"/>
                        <w:rPr>
                          <w:szCs w:val="24"/>
                        </w:rPr>
                      </w:pPr>
                      <w:sdt>
                        <w:sdtPr>
                          <w:alias w:val="Numeris"/>
                          <w:tag w:val="nr_1db0733fd6f94afa99f6ec6bb0f3314e"/>
                          <w:id w:val="1306820379"/>
                          <w:lock w:val="sdtLocked"/>
                        </w:sdtPr>
                        <w:sdtContent>
                          <w:r w:rsidR="00456CAC">
                            <w:rPr>
                              <w:szCs w:val="24"/>
                            </w:rPr>
                            <w:t>43.4.5</w:t>
                          </w:r>
                        </w:sdtContent>
                      </w:sdt>
                      <w:r w:rsidR="00456CAC">
                        <w:rPr>
                          <w:szCs w:val="24"/>
                        </w:rPr>
                        <w:t>. CRB.</w:t>
                      </w:r>
                    </w:p>
                    <w:sdt>
                      <w:sdtPr>
                        <w:alias w:val="3 pr. 43.4.5.1 pp."/>
                        <w:tag w:val="part_b3becf8ed7f64971b8c9976f1ec3d87f"/>
                        <w:id w:val="-1640575040"/>
                        <w:lock w:val="sdtLocked"/>
                      </w:sdtPr>
                      <w:sdtContent>
                        <w:p w:rsidR="00AB7144" w:rsidRDefault="004C0B5E">
                          <w:pPr>
                            <w:keepLines/>
                            <w:suppressAutoHyphens/>
                            <w:ind w:firstLine="810"/>
                            <w:textAlignment w:val="center"/>
                          </w:pPr>
                          <w:sdt>
                            <w:sdtPr>
                              <w:alias w:val="Numeris"/>
                              <w:tag w:val="nr_b3becf8ed7f64971b8c9976f1ec3d87f"/>
                              <w:id w:val="-1756969804"/>
                              <w:lock w:val="sdtLocked"/>
                            </w:sdtPr>
                            <w:sdtContent>
                              <w:r w:rsidR="00456CAC">
                                <w:t>43.4.5.1</w:t>
                              </w:r>
                            </w:sdtContent>
                          </w:sdt>
                          <w:r w:rsidR="00456CAC">
                            <w:t>. CRB, komentaras.</w:t>
                          </w:r>
                        </w:p>
                      </w:sdtContent>
                    </w:sdt>
                  </w:sdtContent>
                </w:sdt>
                <w:sdt>
                  <w:sdtPr>
                    <w:alias w:val="3 pr. 43.4.6 pp."/>
                    <w:tag w:val="part_59fa09a4361f42368ed4c5cccb8d4c83"/>
                    <w:id w:val="717562431"/>
                    <w:lock w:val="sdtLocked"/>
                  </w:sdtPr>
                  <w:sdtContent>
                    <w:p w:rsidR="00AB7144" w:rsidRDefault="004C0B5E">
                      <w:pPr>
                        <w:keepLines/>
                        <w:suppressAutoHyphens/>
                        <w:ind w:firstLine="810"/>
                        <w:textAlignment w:val="center"/>
                        <w:rPr>
                          <w:szCs w:val="24"/>
                        </w:rPr>
                      </w:pPr>
                      <w:sdt>
                        <w:sdtPr>
                          <w:alias w:val="Numeris"/>
                          <w:tag w:val="nr_59fa09a4361f42368ed4c5cccb8d4c83"/>
                          <w:id w:val="-1933733861"/>
                          <w:lock w:val="sdtLocked"/>
                        </w:sdtPr>
                        <w:sdtContent>
                          <w:r w:rsidR="00456CAC">
                            <w:rPr>
                              <w:szCs w:val="24"/>
                            </w:rPr>
                            <w:t>43.4.6</w:t>
                          </w:r>
                        </w:sdtContent>
                      </w:sdt>
                      <w:r w:rsidR="00456CAC">
                        <w:rPr>
                          <w:szCs w:val="24"/>
                        </w:rPr>
                        <w:t xml:space="preserve">. Tiesioginė </w:t>
                      </w:r>
                      <w:proofErr w:type="spellStart"/>
                      <w:r w:rsidR="00456CAC">
                        <w:rPr>
                          <w:szCs w:val="24"/>
                        </w:rPr>
                        <w:t>Kumbso</w:t>
                      </w:r>
                      <w:proofErr w:type="spellEnd"/>
                      <w:r w:rsidR="00456CAC">
                        <w:rPr>
                          <w:szCs w:val="24"/>
                        </w:rPr>
                        <w:t xml:space="preserve"> reakcija.</w:t>
                      </w:r>
                    </w:p>
                    <w:sdt>
                      <w:sdtPr>
                        <w:alias w:val="3 pr. 43.4.6.1 pp."/>
                        <w:tag w:val="part_8c9db5a6cd79445ab05dcdf8e2b5cbd9"/>
                        <w:id w:val="772442168"/>
                        <w:lock w:val="sdtLocked"/>
                      </w:sdtPr>
                      <w:sdtContent>
                        <w:p w:rsidR="00AB7144" w:rsidRDefault="004C0B5E">
                          <w:pPr>
                            <w:keepLines/>
                            <w:suppressAutoHyphens/>
                            <w:ind w:firstLine="810"/>
                            <w:textAlignment w:val="center"/>
                          </w:pPr>
                          <w:sdt>
                            <w:sdtPr>
                              <w:alias w:val="Numeris"/>
                              <w:tag w:val="nr_8c9db5a6cd79445ab05dcdf8e2b5cbd9"/>
                              <w:id w:val="-1371987246"/>
                              <w:lock w:val="sdtLocked"/>
                            </w:sdtPr>
                            <w:sdtContent>
                              <w:r w:rsidR="00456CAC">
                                <w:t>43.4.6.1</w:t>
                              </w:r>
                            </w:sdtContent>
                          </w:sdt>
                          <w:r w:rsidR="00456CAC">
                            <w:t xml:space="preserve">. Tiesioginė </w:t>
                          </w:r>
                          <w:proofErr w:type="spellStart"/>
                          <w:r w:rsidR="00456CAC">
                            <w:t>Kumbso</w:t>
                          </w:r>
                          <w:proofErr w:type="spellEnd"/>
                          <w:r w:rsidR="00456CAC">
                            <w:t xml:space="preserve"> reakcija, komentaras.</w:t>
                          </w:r>
                        </w:p>
                      </w:sdtContent>
                    </w:sdt>
                  </w:sdtContent>
                </w:sdt>
                <w:sdt>
                  <w:sdtPr>
                    <w:alias w:val="3 pr. 43.4.7 pp."/>
                    <w:tag w:val="part_7e63e68003f24e7a988d072c95a3eaca"/>
                    <w:id w:val="258345662"/>
                    <w:lock w:val="sdtLocked"/>
                  </w:sdtPr>
                  <w:sdtContent>
                    <w:p w:rsidR="00AB7144" w:rsidRDefault="004C0B5E">
                      <w:pPr>
                        <w:keepLines/>
                        <w:suppressAutoHyphens/>
                        <w:ind w:firstLine="810"/>
                        <w:textAlignment w:val="center"/>
                        <w:rPr>
                          <w:szCs w:val="24"/>
                        </w:rPr>
                      </w:pPr>
                      <w:sdt>
                        <w:sdtPr>
                          <w:alias w:val="Numeris"/>
                          <w:tag w:val="nr_7e63e68003f24e7a988d072c95a3eaca"/>
                          <w:id w:val="583185722"/>
                          <w:lock w:val="sdtLocked"/>
                        </w:sdtPr>
                        <w:sdtContent>
                          <w:r w:rsidR="00456CAC">
                            <w:rPr>
                              <w:szCs w:val="24"/>
                            </w:rPr>
                            <w:t>43.4.7</w:t>
                          </w:r>
                        </w:sdtContent>
                      </w:sdt>
                      <w:r w:rsidR="00456CAC">
                        <w:rPr>
                          <w:szCs w:val="24"/>
                        </w:rPr>
                        <w:t>. Kiti tyrimai.</w:t>
                      </w:r>
                    </w:p>
                    <w:sdt>
                      <w:sdtPr>
                        <w:alias w:val="3 pr. 43.4.7.1 pp."/>
                        <w:tag w:val="part_e6c4514efc6841949fd1bfefa6c5dff9"/>
                        <w:id w:val="1360015282"/>
                        <w:lock w:val="sdtLocked"/>
                      </w:sdtPr>
                      <w:sdtContent>
                        <w:p w:rsidR="00AB7144" w:rsidRDefault="004C0B5E">
                          <w:pPr>
                            <w:keepLines/>
                            <w:suppressAutoHyphens/>
                            <w:ind w:firstLine="810"/>
                            <w:textAlignment w:val="center"/>
                          </w:pPr>
                          <w:sdt>
                            <w:sdtPr>
                              <w:alias w:val="Numeris"/>
                              <w:tag w:val="nr_e6c4514efc6841949fd1bfefa6c5dff9"/>
                              <w:id w:val="-567960300"/>
                              <w:lock w:val="sdtLocked"/>
                            </w:sdtPr>
                            <w:sdtContent>
                              <w:r w:rsidR="00456CAC">
                                <w:t>43.4.7.1</w:t>
                              </w:r>
                            </w:sdtContent>
                          </w:sdt>
                          <w:r w:rsidR="00456CAC">
                            <w:t>. Kito tyrimo pavadinimas.</w:t>
                          </w:r>
                        </w:p>
                        <w:sdt>
                          <w:sdtPr>
                            <w:alias w:val="3 pr. 43.4.7.1.1 pp."/>
                            <w:tag w:val="part_1e8d7eda04d649d59aadc1a182771595"/>
                            <w:id w:val="1236435861"/>
                            <w:lock w:val="sdtLocked"/>
                          </w:sdtPr>
                          <w:sdtContent>
                            <w:p w:rsidR="00AB7144" w:rsidRDefault="004C0B5E">
                              <w:pPr>
                                <w:keepLines/>
                                <w:suppressAutoHyphens/>
                                <w:ind w:firstLine="810"/>
                                <w:textAlignment w:val="center"/>
                              </w:pPr>
                              <w:sdt>
                                <w:sdtPr>
                                  <w:alias w:val="Numeris"/>
                                  <w:tag w:val="nr_1e8d7eda04d649d59aadc1a182771595"/>
                                  <w:id w:val="2005087439"/>
                                  <w:lock w:val="sdtLocked"/>
                                </w:sdtPr>
                                <w:sdtContent>
                                  <w:r w:rsidR="00456CAC">
                                    <w:t>43.4.7.1.1</w:t>
                                  </w:r>
                                </w:sdtContent>
                              </w:sdt>
                              <w:r w:rsidR="00456CAC">
                                <w:t>. Kiti tyrimai, komentaras.</w:t>
                              </w:r>
                            </w:p>
                          </w:sdtContent>
                        </w:sdt>
                      </w:sdtContent>
                    </w:sdt>
                  </w:sdtContent>
                </w:sdt>
              </w:sdtContent>
            </w:sdt>
            <w:sdt>
              <w:sdtPr>
                <w:alias w:val="3 pr. 43.5 pp."/>
                <w:tag w:val="part_1a285b6e8c4e46479e11f83722abb4c2"/>
                <w:id w:val="-178588219"/>
                <w:lock w:val="sdtLocked"/>
              </w:sdtPr>
              <w:sdtContent>
                <w:p w:rsidR="00AB7144" w:rsidRDefault="004C0B5E">
                  <w:pPr>
                    <w:keepLines/>
                    <w:suppressAutoHyphens/>
                    <w:ind w:firstLine="810"/>
                    <w:textAlignment w:val="center"/>
                    <w:rPr>
                      <w:szCs w:val="24"/>
                    </w:rPr>
                  </w:pPr>
                  <w:sdt>
                    <w:sdtPr>
                      <w:alias w:val="Numeris"/>
                      <w:tag w:val="nr_1a285b6e8c4e46479e11f83722abb4c2"/>
                      <w:id w:val="1087344409"/>
                      <w:lock w:val="sdtLocked"/>
                    </w:sdtPr>
                    <w:sdtContent>
                      <w:r w:rsidR="00456CAC">
                        <w:rPr>
                          <w:szCs w:val="24"/>
                        </w:rPr>
                        <w:t>43.5</w:t>
                      </w:r>
                    </w:sdtContent>
                  </w:sdt>
                  <w:r w:rsidR="00456CAC">
                    <w:rPr>
                      <w:szCs w:val="24"/>
                    </w:rPr>
                    <w:t>. Paskyrimai:</w:t>
                  </w:r>
                </w:p>
                <w:sdt>
                  <w:sdtPr>
                    <w:alias w:val="3 pr. 43.5.1 pp."/>
                    <w:tag w:val="part_16fcb677c3844536a4535a90ecbd4b63"/>
                    <w:id w:val="841825985"/>
                    <w:lock w:val="sdtLocked"/>
                  </w:sdtPr>
                  <w:sdtContent>
                    <w:p w:rsidR="00AB7144" w:rsidRDefault="004C0B5E">
                      <w:pPr>
                        <w:keepLines/>
                        <w:suppressAutoHyphens/>
                        <w:ind w:firstLine="810"/>
                        <w:textAlignment w:val="center"/>
                        <w:rPr>
                          <w:szCs w:val="24"/>
                        </w:rPr>
                      </w:pPr>
                      <w:sdt>
                        <w:sdtPr>
                          <w:alias w:val="Numeris"/>
                          <w:tag w:val="nr_16fcb677c3844536a4535a90ecbd4b63"/>
                          <w:id w:val="274987934"/>
                          <w:lock w:val="sdtLocked"/>
                        </w:sdtPr>
                        <w:sdtContent>
                          <w:r w:rsidR="00456CAC">
                            <w:rPr>
                              <w:szCs w:val="24"/>
                            </w:rPr>
                            <w:t>43.5.1</w:t>
                          </w:r>
                        </w:sdtContent>
                      </w:sdt>
                      <w:r w:rsidR="00456CAC">
                        <w:rPr>
                          <w:szCs w:val="24"/>
                        </w:rPr>
                        <w:t>. Dieta.</w:t>
                      </w:r>
                    </w:p>
                    <w:sdt>
                      <w:sdtPr>
                        <w:alias w:val="3 pr. 43.5.1.1 pp."/>
                        <w:tag w:val="part_c85f558539564fe1914345dddf36e0f7"/>
                        <w:id w:val="-1833980312"/>
                        <w:lock w:val="sdtLocked"/>
                      </w:sdtPr>
                      <w:sdtContent>
                        <w:p w:rsidR="00AB7144" w:rsidRDefault="004C0B5E">
                          <w:pPr>
                            <w:keepLines/>
                            <w:suppressAutoHyphens/>
                            <w:ind w:firstLine="810"/>
                            <w:textAlignment w:val="center"/>
                          </w:pPr>
                          <w:sdt>
                            <w:sdtPr>
                              <w:alias w:val="Numeris"/>
                              <w:tag w:val="nr_c85f558539564fe1914345dddf36e0f7"/>
                              <w:id w:val="1508938121"/>
                              <w:lock w:val="sdtLocked"/>
                            </w:sdtPr>
                            <w:sdtContent>
                              <w:r w:rsidR="00456CAC">
                                <w:t>43.5.1.1</w:t>
                              </w:r>
                            </w:sdtContent>
                          </w:sdt>
                          <w:r w:rsidR="00456CAC">
                            <w:t>. Dieta, komentaras.</w:t>
                          </w:r>
                        </w:p>
                      </w:sdtContent>
                    </w:sdt>
                  </w:sdtContent>
                </w:sdt>
                <w:sdt>
                  <w:sdtPr>
                    <w:alias w:val="3 pr. 43.5.2 pp."/>
                    <w:tag w:val="part_d3816e103a6a4999bb1959ce953ae9da"/>
                    <w:id w:val="-84767857"/>
                    <w:lock w:val="sdtLocked"/>
                  </w:sdtPr>
                  <w:sdtContent>
                    <w:p w:rsidR="00AB7144" w:rsidRDefault="004C0B5E">
                      <w:pPr>
                        <w:keepLines/>
                        <w:suppressAutoHyphens/>
                        <w:ind w:firstLine="810"/>
                        <w:textAlignment w:val="center"/>
                        <w:rPr>
                          <w:szCs w:val="24"/>
                        </w:rPr>
                      </w:pPr>
                      <w:sdt>
                        <w:sdtPr>
                          <w:alias w:val="Numeris"/>
                          <w:tag w:val="nr_d3816e103a6a4999bb1959ce953ae9da"/>
                          <w:id w:val="-1123847882"/>
                          <w:lock w:val="sdtLocked"/>
                        </w:sdtPr>
                        <w:sdtContent>
                          <w:r w:rsidR="00456CAC">
                            <w:rPr>
                              <w:szCs w:val="24"/>
                            </w:rPr>
                            <w:t>43.5.2</w:t>
                          </w:r>
                        </w:sdtContent>
                      </w:sdt>
                      <w:r w:rsidR="00456CAC">
                        <w:rPr>
                          <w:szCs w:val="24"/>
                        </w:rPr>
                        <w:t>. Režimas.</w:t>
                      </w:r>
                    </w:p>
                    <w:sdt>
                      <w:sdtPr>
                        <w:alias w:val="3 pr. 43.5.2.1 pp."/>
                        <w:tag w:val="part_63ee76bad225410e86d11ce0ee10daad"/>
                        <w:id w:val="1798947542"/>
                        <w:lock w:val="sdtLocked"/>
                      </w:sdtPr>
                      <w:sdtContent>
                        <w:p w:rsidR="00AB7144" w:rsidRDefault="004C0B5E">
                          <w:pPr>
                            <w:keepLines/>
                            <w:suppressAutoHyphens/>
                            <w:ind w:firstLine="810"/>
                            <w:textAlignment w:val="center"/>
                          </w:pPr>
                          <w:sdt>
                            <w:sdtPr>
                              <w:alias w:val="Numeris"/>
                              <w:tag w:val="nr_63ee76bad225410e86d11ce0ee10daad"/>
                              <w:id w:val="-1884173626"/>
                              <w:lock w:val="sdtLocked"/>
                            </w:sdtPr>
                            <w:sdtContent>
                              <w:r w:rsidR="00456CAC">
                                <w:t>43.5.2.1</w:t>
                              </w:r>
                            </w:sdtContent>
                          </w:sdt>
                          <w:r w:rsidR="00456CAC">
                            <w:t>. Režimas, komentaras.</w:t>
                          </w:r>
                        </w:p>
                      </w:sdtContent>
                    </w:sdt>
                  </w:sdtContent>
                </w:sdt>
                <w:sdt>
                  <w:sdtPr>
                    <w:alias w:val="3 pr. 43.5.3 pp."/>
                    <w:tag w:val="part_4a2a158818b4451d9c2e5f673f60db7a"/>
                    <w:id w:val="753243010"/>
                    <w:lock w:val="sdtLocked"/>
                  </w:sdtPr>
                  <w:sdtContent>
                    <w:p w:rsidR="00AB7144" w:rsidRDefault="004C0B5E">
                      <w:pPr>
                        <w:keepLines/>
                        <w:suppressAutoHyphens/>
                        <w:ind w:firstLine="810"/>
                        <w:textAlignment w:val="center"/>
                        <w:rPr>
                          <w:szCs w:val="24"/>
                        </w:rPr>
                      </w:pPr>
                      <w:sdt>
                        <w:sdtPr>
                          <w:alias w:val="Numeris"/>
                          <w:tag w:val="nr_4a2a158818b4451d9c2e5f673f60db7a"/>
                          <w:id w:val="1242757339"/>
                          <w:lock w:val="sdtLocked"/>
                        </w:sdtPr>
                        <w:sdtContent>
                          <w:r w:rsidR="00456CAC">
                            <w:rPr>
                              <w:szCs w:val="24"/>
                            </w:rPr>
                            <w:t>43.5.3</w:t>
                          </w:r>
                        </w:sdtContent>
                      </w:sdt>
                      <w:r w:rsidR="00456CAC">
                        <w:rPr>
                          <w:szCs w:val="24"/>
                        </w:rPr>
                        <w:t>. Gydymas:</w:t>
                      </w:r>
                    </w:p>
                    <w:sdt>
                      <w:sdtPr>
                        <w:alias w:val="3 pr. 43.5.3.1 pp."/>
                        <w:tag w:val="part_609c70d66f984e4ba19f917a8ef701e4"/>
                        <w:id w:val="76329256"/>
                        <w:lock w:val="sdtLocked"/>
                      </w:sdtPr>
                      <w:sdtContent>
                        <w:p w:rsidR="00AB7144" w:rsidRDefault="004C0B5E">
                          <w:pPr>
                            <w:keepLines/>
                            <w:suppressAutoHyphens/>
                            <w:ind w:firstLine="810"/>
                            <w:textAlignment w:val="center"/>
                            <w:rPr>
                              <w:szCs w:val="24"/>
                            </w:rPr>
                          </w:pPr>
                          <w:sdt>
                            <w:sdtPr>
                              <w:alias w:val="Numeris"/>
                              <w:tag w:val="nr_609c70d66f984e4ba19f917a8ef701e4"/>
                              <w:id w:val="1611851870"/>
                              <w:lock w:val="sdtLocked"/>
                            </w:sdtPr>
                            <w:sdtContent>
                              <w:r w:rsidR="00456CAC">
                                <w:rPr>
                                  <w:szCs w:val="24"/>
                                </w:rPr>
                                <w:t>43.5.3.1</w:t>
                              </w:r>
                            </w:sdtContent>
                          </w:sdt>
                          <w:r w:rsidR="00456CAC">
                            <w:rPr>
                              <w:szCs w:val="24"/>
                            </w:rPr>
                            <w:t>. Infuzinė terapija.</w:t>
                          </w:r>
                        </w:p>
                        <w:sdt>
                          <w:sdtPr>
                            <w:alias w:val="3 pr. 43.5.3.1.1 pp."/>
                            <w:tag w:val="part_c1508b59b8254acc873066c6ea1c3918"/>
                            <w:id w:val="-955018114"/>
                            <w:lock w:val="sdtLocked"/>
                          </w:sdtPr>
                          <w:sdtContent>
                            <w:p w:rsidR="00AB7144" w:rsidRDefault="004C0B5E">
                              <w:pPr>
                                <w:keepLines/>
                                <w:suppressAutoHyphens/>
                                <w:ind w:firstLine="810"/>
                                <w:textAlignment w:val="center"/>
                              </w:pPr>
                              <w:sdt>
                                <w:sdtPr>
                                  <w:alias w:val="Numeris"/>
                                  <w:tag w:val="nr_c1508b59b8254acc873066c6ea1c3918"/>
                                  <w:id w:val="-609434549"/>
                                  <w:lock w:val="sdtLocked"/>
                                </w:sdtPr>
                                <w:sdtContent>
                                  <w:r w:rsidR="00456CAC">
                                    <w:t>43.5.3.1.1</w:t>
                                  </w:r>
                                </w:sdtContent>
                              </w:sdt>
                              <w:r w:rsidR="00456CAC">
                                <w:t>. Infuzinė terapija, komentaras.</w:t>
                              </w:r>
                            </w:p>
                          </w:sdtContent>
                        </w:sdt>
                      </w:sdtContent>
                    </w:sdt>
                    <w:sdt>
                      <w:sdtPr>
                        <w:alias w:val="3 pr. 43.5.3.2 pp."/>
                        <w:tag w:val="part_41a23ad0e5a747c7accca14cd3c19471"/>
                        <w:id w:val="1152249497"/>
                        <w:lock w:val="sdtLocked"/>
                      </w:sdtPr>
                      <w:sdtContent>
                        <w:p w:rsidR="00AB7144" w:rsidRDefault="004C0B5E">
                          <w:pPr>
                            <w:keepLines/>
                            <w:suppressAutoHyphens/>
                            <w:ind w:firstLine="810"/>
                            <w:textAlignment w:val="center"/>
                            <w:rPr>
                              <w:szCs w:val="24"/>
                            </w:rPr>
                          </w:pPr>
                          <w:sdt>
                            <w:sdtPr>
                              <w:alias w:val="Numeris"/>
                              <w:tag w:val="nr_41a23ad0e5a747c7accca14cd3c19471"/>
                              <w:id w:val="-1403361231"/>
                              <w:lock w:val="sdtLocked"/>
                            </w:sdtPr>
                            <w:sdtContent>
                              <w:r w:rsidR="00456CAC">
                                <w:rPr>
                                  <w:szCs w:val="24"/>
                                </w:rPr>
                                <w:t>43.5.3.2</w:t>
                              </w:r>
                            </w:sdtContent>
                          </w:sdt>
                          <w:r w:rsidR="00456CAC">
                            <w:rPr>
                              <w:szCs w:val="24"/>
                            </w:rPr>
                            <w:t xml:space="preserve">. </w:t>
                          </w:r>
                          <w:proofErr w:type="spellStart"/>
                          <w:r w:rsidR="00456CAC">
                            <w:rPr>
                              <w:szCs w:val="24"/>
                            </w:rPr>
                            <w:t>Fototerapija</w:t>
                          </w:r>
                          <w:proofErr w:type="spellEnd"/>
                          <w:r w:rsidR="00456CAC">
                            <w:rPr>
                              <w:szCs w:val="24"/>
                            </w:rPr>
                            <w:t>.</w:t>
                          </w:r>
                        </w:p>
                        <w:sdt>
                          <w:sdtPr>
                            <w:alias w:val="3 pr. 43.5.3.2.1 pp."/>
                            <w:tag w:val="part_5e42202770f54cf7b63a3ff42a39c781"/>
                            <w:id w:val="-102490370"/>
                            <w:lock w:val="sdtLocked"/>
                          </w:sdtPr>
                          <w:sdtContent>
                            <w:p w:rsidR="00AB7144" w:rsidRDefault="004C0B5E">
                              <w:pPr>
                                <w:keepLines/>
                                <w:suppressAutoHyphens/>
                                <w:ind w:firstLine="810"/>
                                <w:textAlignment w:val="center"/>
                              </w:pPr>
                              <w:sdt>
                                <w:sdtPr>
                                  <w:alias w:val="Numeris"/>
                                  <w:tag w:val="nr_5e42202770f54cf7b63a3ff42a39c781"/>
                                  <w:id w:val="-1992469583"/>
                                  <w:lock w:val="sdtLocked"/>
                                </w:sdtPr>
                                <w:sdtContent>
                                  <w:r w:rsidR="00456CAC">
                                    <w:t>43.5.3.2.1</w:t>
                                  </w:r>
                                </w:sdtContent>
                              </w:sdt>
                              <w:r w:rsidR="00456CAC">
                                <w:t xml:space="preserve">. </w:t>
                              </w:r>
                              <w:proofErr w:type="spellStart"/>
                              <w:r w:rsidR="00456CAC">
                                <w:t>Fototerapija</w:t>
                              </w:r>
                              <w:proofErr w:type="spellEnd"/>
                              <w:r w:rsidR="00456CAC">
                                <w:t>, komentaras.</w:t>
                              </w:r>
                            </w:p>
                          </w:sdtContent>
                        </w:sdt>
                      </w:sdtContent>
                    </w:sdt>
                    <w:sdt>
                      <w:sdtPr>
                        <w:alias w:val="3 pr. 43.5.3.3 pp."/>
                        <w:tag w:val="part_9ac10755a3a2444ab532649367ac0383"/>
                        <w:id w:val="-210423952"/>
                        <w:lock w:val="sdtLocked"/>
                      </w:sdtPr>
                      <w:sdtContent>
                        <w:p w:rsidR="00AB7144" w:rsidRDefault="004C0B5E">
                          <w:pPr>
                            <w:keepLines/>
                            <w:suppressAutoHyphens/>
                            <w:ind w:firstLine="810"/>
                            <w:textAlignment w:val="center"/>
                            <w:rPr>
                              <w:szCs w:val="24"/>
                            </w:rPr>
                          </w:pPr>
                          <w:sdt>
                            <w:sdtPr>
                              <w:alias w:val="Numeris"/>
                              <w:tag w:val="nr_9ac10755a3a2444ab532649367ac0383"/>
                              <w:id w:val="-915474836"/>
                              <w:lock w:val="sdtLocked"/>
                            </w:sdtPr>
                            <w:sdtContent>
                              <w:r w:rsidR="00456CAC">
                                <w:rPr>
                                  <w:szCs w:val="24"/>
                                </w:rPr>
                                <w:t>43.5.3.3</w:t>
                              </w:r>
                            </w:sdtContent>
                          </w:sdt>
                          <w:r w:rsidR="00456CAC">
                            <w:rPr>
                              <w:szCs w:val="24"/>
                            </w:rPr>
                            <w:t>. Deguonies terapija.</w:t>
                          </w:r>
                        </w:p>
                        <w:sdt>
                          <w:sdtPr>
                            <w:alias w:val="3 pr. 43.5.3.3.1 pp."/>
                            <w:tag w:val="part_4bb9f8b4b9224344b48943d7f3035db2"/>
                            <w:id w:val="-115218357"/>
                            <w:lock w:val="sdtLocked"/>
                          </w:sdtPr>
                          <w:sdtContent>
                            <w:p w:rsidR="00AB7144" w:rsidRDefault="004C0B5E">
                              <w:pPr>
                                <w:keepLines/>
                                <w:suppressAutoHyphens/>
                                <w:ind w:firstLine="810"/>
                                <w:textAlignment w:val="center"/>
                              </w:pPr>
                              <w:sdt>
                                <w:sdtPr>
                                  <w:alias w:val="Numeris"/>
                                  <w:tag w:val="nr_4bb9f8b4b9224344b48943d7f3035db2"/>
                                  <w:id w:val="-30034049"/>
                                  <w:lock w:val="sdtLocked"/>
                                </w:sdtPr>
                                <w:sdtContent>
                                  <w:r w:rsidR="00456CAC">
                                    <w:t>43.5.3.3.1</w:t>
                                  </w:r>
                                </w:sdtContent>
                              </w:sdt>
                              <w:r w:rsidR="00456CAC">
                                <w:t>. Deguonies terapija, komentaras.</w:t>
                              </w:r>
                            </w:p>
                          </w:sdtContent>
                        </w:sdt>
                      </w:sdtContent>
                    </w:sdt>
                    <w:sdt>
                      <w:sdtPr>
                        <w:alias w:val="3 pr. 43.5.3.4 pp."/>
                        <w:tag w:val="part_cd24a92e423149d6ab053748a28a6e4b"/>
                        <w:id w:val="680477497"/>
                        <w:lock w:val="sdtLocked"/>
                      </w:sdtPr>
                      <w:sdtContent>
                        <w:p w:rsidR="00AB7144" w:rsidRDefault="004C0B5E">
                          <w:pPr>
                            <w:keepLines/>
                            <w:suppressAutoHyphens/>
                            <w:ind w:firstLine="810"/>
                            <w:textAlignment w:val="center"/>
                            <w:rPr>
                              <w:szCs w:val="24"/>
                            </w:rPr>
                          </w:pPr>
                          <w:sdt>
                            <w:sdtPr>
                              <w:alias w:val="Numeris"/>
                              <w:tag w:val="nr_cd24a92e423149d6ab053748a28a6e4b"/>
                              <w:id w:val="1036931968"/>
                              <w:lock w:val="sdtLocked"/>
                            </w:sdtPr>
                            <w:sdtContent>
                              <w:r w:rsidR="00456CAC">
                                <w:rPr>
                                  <w:szCs w:val="24"/>
                                </w:rPr>
                                <w:t>43.5.3.4</w:t>
                              </w:r>
                            </w:sdtContent>
                          </w:sdt>
                          <w:r w:rsidR="00456CAC">
                            <w:rPr>
                              <w:szCs w:val="24"/>
                            </w:rPr>
                            <w:t>. Kitas gydymas.</w:t>
                          </w:r>
                        </w:p>
                        <w:sdt>
                          <w:sdtPr>
                            <w:alias w:val="3 pr. 43.5.3.4.1 pp."/>
                            <w:tag w:val="part_e16427099a5042d4bed1b94af99d9fb0"/>
                            <w:id w:val="-2068870745"/>
                            <w:lock w:val="sdtLocked"/>
                          </w:sdtPr>
                          <w:sdtContent>
                            <w:p w:rsidR="00AB7144" w:rsidRDefault="004C0B5E">
                              <w:pPr>
                                <w:keepLines/>
                                <w:suppressAutoHyphens/>
                                <w:ind w:firstLine="810"/>
                                <w:textAlignment w:val="center"/>
                              </w:pPr>
                              <w:sdt>
                                <w:sdtPr>
                                  <w:alias w:val="Numeris"/>
                                  <w:tag w:val="nr_e16427099a5042d4bed1b94af99d9fb0"/>
                                  <w:id w:val="-1476372198"/>
                                  <w:lock w:val="sdtLocked"/>
                                </w:sdtPr>
                                <w:sdtContent>
                                  <w:r w:rsidR="00456CAC">
                                    <w:t>43.5.3.4.1</w:t>
                                  </w:r>
                                </w:sdtContent>
                              </w:sdt>
                              <w:r w:rsidR="00456CAC">
                                <w:t>. Kitas gydymas, komentaras.</w:t>
                              </w:r>
                            </w:p>
                          </w:sdtContent>
                        </w:sdt>
                      </w:sdtContent>
                    </w:sdt>
                  </w:sdtContent>
                </w:sdt>
                <w:sdt>
                  <w:sdtPr>
                    <w:alias w:val="3 pr. 43.5.4 pp."/>
                    <w:tag w:val="part_0ce9529e9ed54c9cad4685102aadde3b"/>
                    <w:id w:val="2084483196"/>
                    <w:lock w:val="sdtLocked"/>
                  </w:sdtPr>
                  <w:sdtContent>
                    <w:p w:rsidR="00AB7144" w:rsidRDefault="004C0B5E">
                      <w:pPr>
                        <w:keepLines/>
                        <w:suppressAutoHyphens/>
                        <w:ind w:firstLine="810"/>
                        <w:textAlignment w:val="center"/>
                        <w:rPr>
                          <w:szCs w:val="24"/>
                        </w:rPr>
                      </w:pPr>
                      <w:sdt>
                        <w:sdtPr>
                          <w:alias w:val="Numeris"/>
                          <w:tag w:val="nr_0ce9529e9ed54c9cad4685102aadde3b"/>
                          <w:id w:val="1420753298"/>
                          <w:lock w:val="sdtLocked"/>
                        </w:sdtPr>
                        <w:sdtContent>
                          <w:r w:rsidR="00456CAC">
                            <w:rPr>
                              <w:szCs w:val="24"/>
                            </w:rPr>
                            <w:t>43.5.4</w:t>
                          </w:r>
                        </w:sdtContent>
                      </w:sdt>
                      <w:r w:rsidR="00456CAC">
                        <w:rPr>
                          <w:szCs w:val="24"/>
                        </w:rPr>
                        <w:t>. Antibiotikai:</w:t>
                      </w:r>
                    </w:p>
                    <w:sdt>
                      <w:sdtPr>
                        <w:alias w:val="3 pr. 43.5.4.1 pp."/>
                        <w:tag w:val="part_d74dd51c4cb2404bb44df8c42851eade"/>
                        <w:id w:val="-19480961"/>
                        <w:lock w:val="sdtLocked"/>
                      </w:sdtPr>
                      <w:sdtContent>
                        <w:p w:rsidR="00AB7144" w:rsidRDefault="004C0B5E">
                          <w:pPr>
                            <w:keepLines/>
                            <w:suppressAutoHyphens/>
                            <w:ind w:firstLine="810"/>
                            <w:textAlignment w:val="center"/>
                            <w:rPr>
                              <w:szCs w:val="24"/>
                            </w:rPr>
                          </w:pPr>
                          <w:sdt>
                            <w:sdtPr>
                              <w:alias w:val="Numeris"/>
                              <w:tag w:val="nr_d74dd51c4cb2404bb44df8c42851eade"/>
                              <w:id w:val="-1231530408"/>
                              <w:lock w:val="sdtLocked"/>
                            </w:sdtPr>
                            <w:sdtContent>
                              <w:r w:rsidR="00456CAC">
                                <w:rPr>
                                  <w:szCs w:val="24"/>
                                </w:rPr>
                                <w:t>43.5.4.1</w:t>
                              </w:r>
                            </w:sdtContent>
                          </w:sdt>
                          <w:r w:rsidR="00456CAC">
                            <w:rPr>
                              <w:szCs w:val="24"/>
                            </w:rPr>
                            <w:t>. Antibiotikų skyrimas.</w:t>
                          </w:r>
                        </w:p>
                        <w:sdt>
                          <w:sdtPr>
                            <w:alias w:val="3 pr. 43.5.4.1.1 pp."/>
                            <w:tag w:val="part_827ecccba6f941c7aff29f0c33e50104"/>
                            <w:id w:val="1402105083"/>
                            <w:lock w:val="sdtLocked"/>
                          </w:sdtPr>
                          <w:sdtContent>
                            <w:p w:rsidR="00AB7144" w:rsidRDefault="004C0B5E">
                              <w:pPr>
                                <w:keepLines/>
                                <w:suppressAutoHyphens/>
                                <w:ind w:firstLine="810"/>
                                <w:textAlignment w:val="center"/>
                                <w:rPr>
                                  <w:szCs w:val="24"/>
                                </w:rPr>
                              </w:pPr>
                              <w:sdt>
                                <w:sdtPr>
                                  <w:alias w:val="Numeris"/>
                                  <w:tag w:val="nr_827ecccba6f941c7aff29f0c33e50104"/>
                                  <w:id w:val="-1250414048"/>
                                  <w:lock w:val="sdtLocked"/>
                                </w:sdtPr>
                                <w:sdtContent>
                                  <w:r w:rsidR="00456CAC">
                                    <w:rPr>
                                      <w:szCs w:val="24"/>
                                    </w:rPr>
                                    <w:t>43.5.4.1.1</w:t>
                                  </w:r>
                                </w:sdtContent>
                              </w:sdt>
                              <w:r w:rsidR="00456CAC">
                                <w:rPr>
                                  <w:szCs w:val="24"/>
                                </w:rPr>
                                <w:t>. Veiklioji medžiaga.</w:t>
                              </w:r>
                            </w:p>
                          </w:sdtContent>
                        </w:sdt>
                        <w:sdt>
                          <w:sdtPr>
                            <w:alias w:val="3 pr. 43.5.4.1.2 pp."/>
                            <w:tag w:val="part_432d67e389f9450dbe0064df863a380c"/>
                            <w:id w:val="1743217828"/>
                            <w:lock w:val="sdtLocked"/>
                          </w:sdtPr>
                          <w:sdtContent>
                            <w:p w:rsidR="00AB7144" w:rsidRDefault="004C0B5E">
                              <w:pPr>
                                <w:keepLines/>
                                <w:suppressAutoHyphens/>
                                <w:ind w:firstLine="810"/>
                                <w:textAlignment w:val="center"/>
                                <w:rPr>
                                  <w:szCs w:val="24"/>
                                </w:rPr>
                              </w:pPr>
                              <w:sdt>
                                <w:sdtPr>
                                  <w:alias w:val="Numeris"/>
                                  <w:tag w:val="nr_432d67e389f9450dbe0064df863a380c"/>
                                  <w:id w:val="717322870"/>
                                  <w:lock w:val="sdtLocked"/>
                                </w:sdtPr>
                                <w:sdtContent>
                                  <w:r w:rsidR="00456CAC">
                                    <w:rPr>
                                      <w:szCs w:val="24"/>
                                    </w:rPr>
                                    <w:t>43.5.4.1.2</w:t>
                                  </w:r>
                                </w:sdtContent>
                              </w:sdt>
                              <w:r w:rsidR="00456CAC">
                                <w:rPr>
                                  <w:szCs w:val="24"/>
                                </w:rPr>
                                <w:t>. Dozė.</w:t>
                              </w:r>
                            </w:p>
                          </w:sdtContent>
                        </w:sdt>
                        <w:sdt>
                          <w:sdtPr>
                            <w:alias w:val="3 pr. 43.5.4.1.3 pp."/>
                            <w:tag w:val="part_2793060a00ab4945a19294b4bce0f93c"/>
                            <w:id w:val="-1122761006"/>
                            <w:lock w:val="sdtLocked"/>
                          </w:sdtPr>
                          <w:sdtContent>
                            <w:p w:rsidR="00AB7144" w:rsidRDefault="004C0B5E">
                              <w:pPr>
                                <w:keepLines/>
                                <w:suppressAutoHyphens/>
                                <w:ind w:firstLine="810"/>
                                <w:textAlignment w:val="center"/>
                                <w:rPr>
                                  <w:szCs w:val="24"/>
                                </w:rPr>
                              </w:pPr>
                              <w:sdt>
                                <w:sdtPr>
                                  <w:alias w:val="Numeris"/>
                                  <w:tag w:val="nr_2793060a00ab4945a19294b4bce0f93c"/>
                                  <w:id w:val="974029633"/>
                                  <w:lock w:val="sdtLocked"/>
                                </w:sdtPr>
                                <w:sdtContent>
                                  <w:r w:rsidR="00456CAC">
                                    <w:rPr>
                                      <w:szCs w:val="24"/>
                                    </w:rPr>
                                    <w:t>43.5.4.1.3</w:t>
                                  </w:r>
                                </w:sdtContent>
                              </w:sdt>
                              <w:r w:rsidR="00456CAC">
                                <w:rPr>
                                  <w:szCs w:val="24"/>
                                </w:rPr>
                                <w:t xml:space="preserve">. </w:t>
                              </w:r>
                              <w:proofErr w:type="spellStart"/>
                              <w:r w:rsidR="00456CAC">
                                <w:rPr>
                                  <w:szCs w:val="24"/>
                                </w:rPr>
                                <w:t>Dozuočių</w:t>
                              </w:r>
                              <w:proofErr w:type="spellEnd"/>
                              <w:r w:rsidR="00456CAC">
                                <w:rPr>
                                  <w:szCs w:val="24"/>
                                </w:rPr>
                                <w:t xml:space="preserve"> skaičius.</w:t>
                              </w:r>
                            </w:p>
                          </w:sdtContent>
                        </w:sdt>
                      </w:sdtContent>
                    </w:sdt>
                  </w:sdtContent>
                </w:sdt>
              </w:sdtContent>
            </w:sdt>
            <w:sdt>
              <w:sdtPr>
                <w:alias w:val="3 pr. 43.6 pp."/>
                <w:tag w:val="part_2f3524d726b24855b739aa604e5ef4a5"/>
                <w:id w:val="-1862425244"/>
                <w:lock w:val="sdtLocked"/>
              </w:sdtPr>
              <w:sdtContent>
                <w:p w:rsidR="00AB7144" w:rsidRDefault="004C0B5E">
                  <w:pPr>
                    <w:keepLines/>
                    <w:suppressAutoHyphens/>
                    <w:ind w:firstLine="810"/>
                    <w:textAlignment w:val="center"/>
                    <w:rPr>
                      <w:szCs w:val="24"/>
                    </w:rPr>
                  </w:pPr>
                  <w:sdt>
                    <w:sdtPr>
                      <w:alias w:val="Numeris"/>
                      <w:tag w:val="nr_2f3524d726b24855b739aa604e5ef4a5"/>
                      <w:id w:val="110643871"/>
                      <w:lock w:val="sdtLocked"/>
                    </w:sdtPr>
                    <w:sdtContent>
                      <w:r w:rsidR="00456CAC">
                        <w:rPr>
                          <w:szCs w:val="24"/>
                        </w:rPr>
                        <w:t>43.6</w:t>
                      </w:r>
                    </w:sdtContent>
                  </w:sdt>
                  <w:r w:rsidR="00456CAC">
                    <w:rPr>
                      <w:szCs w:val="24"/>
                    </w:rPr>
                    <w:t>. Diagnozė:</w:t>
                  </w:r>
                </w:p>
                <w:sdt>
                  <w:sdtPr>
                    <w:alias w:val="3 pr. 43.6.1 pp."/>
                    <w:tag w:val="part_b79f7b5eb4844f1992e8d5a7750b7078"/>
                    <w:id w:val="-1752731758"/>
                    <w:lock w:val="sdtLocked"/>
                  </w:sdtPr>
                  <w:sdtContent>
                    <w:p w:rsidR="00AB7144" w:rsidRDefault="004C0B5E">
                      <w:pPr>
                        <w:keepLines/>
                        <w:suppressAutoHyphens/>
                        <w:ind w:firstLine="810"/>
                        <w:textAlignment w:val="center"/>
                        <w:rPr>
                          <w:szCs w:val="24"/>
                        </w:rPr>
                      </w:pPr>
                      <w:sdt>
                        <w:sdtPr>
                          <w:alias w:val="Numeris"/>
                          <w:tag w:val="nr_b79f7b5eb4844f1992e8d5a7750b7078"/>
                          <w:id w:val="-108286464"/>
                          <w:lock w:val="sdtLocked"/>
                        </w:sdtPr>
                        <w:sdtContent>
                          <w:r w:rsidR="00456CAC">
                            <w:rPr>
                              <w:szCs w:val="24"/>
                            </w:rPr>
                            <w:t>43.6.1</w:t>
                          </w:r>
                        </w:sdtContent>
                      </w:sdt>
                      <w:r w:rsidR="00456CAC">
                        <w:rPr>
                          <w:szCs w:val="24"/>
                        </w:rPr>
                        <w:t>. Diagnozės.</w:t>
                      </w:r>
                    </w:p>
                  </w:sdtContent>
                </w:sdt>
                <w:sdt>
                  <w:sdtPr>
                    <w:alias w:val="3 pr. 43.6.2 pp."/>
                    <w:tag w:val="part_1db8e678e87540668a501dabd6359b2c"/>
                    <w:id w:val="-1364897880"/>
                    <w:lock w:val="sdtLocked"/>
                  </w:sdtPr>
                  <w:sdtContent>
                    <w:p w:rsidR="00AB7144" w:rsidRDefault="004C0B5E">
                      <w:pPr>
                        <w:keepLines/>
                        <w:suppressAutoHyphens/>
                        <w:ind w:firstLine="810"/>
                        <w:textAlignment w:val="center"/>
                        <w:rPr>
                          <w:szCs w:val="24"/>
                        </w:rPr>
                      </w:pPr>
                      <w:sdt>
                        <w:sdtPr>
                          <w:alias w:val="Numeris"/>
                          <w:tag w:val="nr_1db8e678e87540668a501dabd6359b2c"/>
                          <w:id w:val="-2036728434"/>
                          <w:lock w:val="sdtLocked"/>
                        </w:sdtPr>
                        <w:sdtContent>
                          <w:r w:rsidR="00456CAC">
                            <w:rPr>
                              <w:szCs w:val="24"/>
                            </w:rPr>
                            <w:t>43.6.2</w:t>
                          </w:r>
                        </w:sdtContent>
                      </w:sdt>
                      <w:r w:rsidR="00456CAC">
                        <w:rPr>
                          <w:szCs w:val="24"/>
                        </w:rPr>
                        <w:t>. Sprendimai.</w:t>
                      </w:r>
                    </w:p>
                  </w:sdtContent>
                </w:sdt>
                <w:sdt>
                  <w:sdtPr>
                    <w:alias w:val="3 pr. 43.6.3 pp."/>
                    <w:tag w:val="part_1f85fdd091504a8b971648b3ec09e4a6"/>
                    <w:id w:val="1927530039"/>
                    <w:lock w:val="sdtLocked"/>
                  </w:sdtPr>
                  <w:sdtContent>
                    <w:p w:rsidR="00AB7144" w:rsidRDefault="004C0B5E">
                      <w:pPr>
                        <w:keepLines/>
                        <w:suppressAutoHyphens/>
                        <w:ind w:firstLine="810"/>
                        <w:textAlignment w:val="center"/>
                        <w:rPr>
                          <w:szCs w:val="24"/>
                        </w:rPr>
                      </w:pPr>
                      <w:sdt>
                        <w:sdtPr>
                          <w:alias w:val="Numeris"/>
                          <w:tag w:val="nr_1f85fdd091504a8b971648b3ec09e4a6"/>
                          <w:id w:val="882527682"/>
                          <w:lock w:val="sdtLocked"/>
                        </w:sdtPr>
                        <w:sdtContent>
                          <w:r w:rsidR="00456CAC">
                            <w:rPr>
                              <w:szCs w:val="24"/>
                            </w:rPr>
                            <w:t>43.6.3</w:t>
                          </w:r>
                        </w:sdtContent>
                      </w:sdt>
                      <w:r w:rsidR="00456CAC">
                        <w:rPr>
                          <w:szCs w:val="24"/>
                        </w:rPr>
                        <w:t>. Maitinimas išvykstant.</w:t>
                      </w:r>
                    </w:p>
                    <w:p w:rsidR="00AB7144" w:rsidRDefault="004C0B5E">
                      <w:pPr>
                        <w:keepLines/>
                        <w:suppressAutoHyphens/>
                        <w:ind w:left="1701" w:firstLine="62"/>
                        <w:textAlignment w:val="center"/>
                        <w:rPr>
                          <w:szCs w:val="24"/>
                        </w:rPr>
                      </w:pPr>
                    </w:p>
                  </w:sdtContent>
                </w:sdt>
              </w:sdtContent>
            </w:sdt>
          </w:sdtContent>
        </w:sdt>
        <w:sdt>
          <w:sdtPr>
            <w:alias w:val="3 pr. 44 p."/>
            <w:tag w:val="part_ba4042a2a09c48099167d34f73259f0a"/>
            <w:id w:val="-1124528978"/>
            <w:lock w:val="sdtLocked"/>
          </w:sdtPr>
          <w:sdtContent>
            <w:p w:rsidR="00AB7144" w:rsidRDefault="004C0B5E">
              <w:pPr>
                <w:keepLines/>
                <w:suppressAutoHyphens/>
                <w:jc w:val="center"/>
                <w:textAlignment w:val="center"/>
                <w:rPr>
                  <w:b/>
                  <w:bCs/>
                  <w:szCs w:val="24"/>
                </w:rPr>
              </w:pPr>
              <w:sdt>
                <w:sdtPr>
                  <w:alias w:val="Numeris"/>
                  <w:tag w:val="nr_ba4042a2a09c48099167d34f73259f0a"/>
                  <w:id w:val="1301964662"/>
                  <w:lock w:val="sdtLocked"/>
                </w:sdtPr>
                <w:sdtContent>
                  <w:r w:rsidR="00456CAC">
                    <w:rPr>
                      <w:b/>
                      <w:bCs/>
                      <w:szCs w:val="24"/>
                    </w:rPr>
                    <w:t>44</w:t>
                  </w:r>
                </w:sdtContent>
              </w:sdt>
              <w:r w:rsidR="00456CAC">
                <w:rPr>
                  <w:b/>
                  <w:bCs/>
                  <w:szCs w:val="24"/>
                </w:rPr>
                <w:t>. E097-AT. ATLIKTI TIKRINIMAI</w:t>
              </w:r>
            </w:p>
            <w:p w:rsidR="00AB7144" w:rsidRDefault="00AB7144">
              <w:pPr>
                <w:keepLines/>
                <w:suppressAutoHyphens/>
                <w:ind w:left="1701" w:firstLine="62"/>
                <w:textAlignment w:val="center"/>
                <w:rPr>
                  <w:szCs w:val="24"/>
                </w:rPr>
              </w:pPr>
            </w:p>
            <w:sdt>
              <w:sdtPr>
                <w:alias w:val="3 pr. 44.1 pp."/>
                <w:tag w:val="part_eac3d619aac7412f8606e810675ea9d3"/>
                <w:id w:val="600612785"/>
                <w:lock w:val="sdtLocked"/>
              </w:sdtPr>
              <w:sdtContent>
                <w:p w:rsidR="00AB7144" w:rsidRDefault="004C0B5E">
                  <w:pPr>
                    <w:keepLines/>
                    <w:suppressAutoHyphens/>
                    <w:ind w:firstLine="810"/>
                    <w:textAlignment w:val="center"/>
                    <w:rPr>
                      <w:b/>
                      <w:bCs/>
                      <w:szCs w:val="24"/>
                    </w:rPr>
                  </w:pPr>
                  <w:sdt>
                    <w:sdtPr>
                      <w:alias w:val="Numeris"/>
                      <w:tag w:val="nr_eac3d619aac7412f8606e810675ea9d3"/>
                      <w:id w:val="1993597611"/>
                      <w:lock w:val="sdtLocked"/>
                    </w:sdtPr>
                    <w:sdtContent>
                      <w:r w:rsidR="00456CAC">
                        <w:rPr>
                          <w:szCs w:val="24"/>
                        </w:rPr>
                        <w:t>44.1</w:t>
                      </w:r>
                    </w:sdtContent>
                  </w:sdt>
                  <w:r w:rsidR="00456CAC">
                    <w:rPr>
                      <w:szCs w:val="24"/>
                    </w:rPr>
                    <w:t>. Antraštė</w:t>
                  </w:r>
                  <w:r w:rsidR="00456CAC">
                    <w:rPr>
                      <w:b/>
                      <w:bCs/>
                      <w:szCs w:val="24"/>
                    </w:rPr>
                    <w:t xml:space="preserve"> </w:t>
                  </w:r>
                  <w:r w:rsidR="00456CAC">
                    <w:rPr>
                      <w:rFonts w:eastAsia="Calibri"/>
                    </w:rPr>
                    <w:t>(</w:t>
                  </w:r>
                  <w:r w:rsidR="00456CAC">
                    <w:rPr>
                      <w:color w:val="000000"/>
                      <w:szCs w:val="24"/>
                    </w:rPr>
                    <w:t xml:space="preserve">duomenų rinkinio grupės </w:t>
                  </w:r>
                  <w:r w:rsidR="00456CAC">
                    <w:rPr>
                      <w:szCs w:val="24"/>
                    </w:rPr>
                    <w:t>„NGN medicininių e. dokumentų antraštė-2“</w:t>
                  </w:r>
                  <w:r w:rsidR="00456CAC">
                    <w:rPr>
                      <w:color w:val="000000"/>
                      <w:szCs w:val="24"/>
                    </w:rPr>
                    <w:t xml:space="preserve"> duomenys)</w:t>
                  </w:r>
                  <w:r w:rsidR="00456CAC">
                    <w:rPr>
                      <w:szCs w:val="24"/>
                    </w:rPr>
                    <w:t>.</w:t>
                  </w:r>
                </w:p>
              </w:sdtContent>
            </w:sdt>
            <w:sdt>
              <w:sdtPr>
                <w:alias w:val="3 pr. 44.2 pp."/>
                <w:tag w:val="part_405622b6296141a6b66fcdd61f310747"/>
                <w:id w:val="2002840957"/>
                <w:lock w:val="sdtLocked"/>
              </w:sdtPr>
              <w:sdtContent>
                <w:p w:rsidR="00AB7144" w:rsidRDefault="004C0B5E">
                  <w:pPr>
                    <w:keepLines/>
                    <w:suppressAutoHyphens/>
                    <w:ind w:firstLine="810"/>
                    <w:textAlignment w:val="center"/>
                    <w:rPr>
                      <w:szCs w:val="24"/>
                    </w:rPr>
                  </w:pPr>
                  <w:sdt>
                    <w:sdtPr>
                      <w:alias w:val="Numeris"/>
                      <w:tag w:val="nr_405622b6296141a6b66fcdd61f310747"/>
                      <w:id w:val="-1707471453"/>
                      <w:lock w:val="sdtLocked"/>
                    </w:sdtPr>
                    <w:sdtContent>
                      <w:r w:rsidR="00456CAC">
                        <w:rPr>
                          <w:szCs w:val="24"/>
                        </w:rPr>
                        <w:t>44.2</w:t>
                      </w:r>
                    </w:sdtContent>
                  </w:sdt>
                  <w:r w:rsidR="00456CAC">
                    <w:rPr>
                      <w:szCs w:val="24"/>
                    </w:rPr>
                    <w:t>. Medicininiai duomenys:</w:t>
                  </w:r>
                </w:p>
              </w:sdtContent>
            </w:sdt>
            <w:sdt>
              <w:sdtPr>
                <w:alias w:val="3 pr. 44.3 pp."/>
                <w:tag w:val="part_1d50c7d54d9a4e31a98ee8be5195afc9"/>
                <w:id w:val="1167067660"/>
                <w:lock w:val="sdtLocked"/>
              </w:sdtPr>
              <w:sdtContent>
                <w:p w:rsidR="00AB7144" w:rsidRDefault="004C0B5E">
                  <w:pPr>
                    <w:keepLines/>
                    <w:suppressAutoHyphens/>
                    <w:ind w:firstLine="810"/>
                    <w:textAlignment w:val="center"/>
                    <w:rPr>
                      <w:szCs w:val="24"/>
                    </w:rPr>
                  </w:pPr>
                  <w:sdt>
                    <w:sdtPr>
                      <w:alias w:val="Numeris"/>
                      <w:tag w:val="nr_1d50c7d54d9a4e31a98ee8be5195afc9"/>
                      <w:id w:val="1372267440"/>
                      <w:lock w:val="sdtLocked"/>
                    </w:sdtPr>
                    <w:sdtContent>
                      <w:r w:rsidR="00456CAC">
                        <w:rPr>
                          <w:szCs w:val="24"/>
                        </w:rPr>
                        <w:t>44.3</w:t>
                      </w:r>
                    </w:sdtContent>
                  </w:sdt>
                  <w:r w:rsidR="00456CAC">
                    <w:rPr>
                      <w:szCs w:val="24"/>
                    </w:rPr>
                    <w:t>. Akių dugno raudono reflekso tyrimas (+/–):</w:t>
                  </w:r>
                </w:p>
                <w:sdt>
                  <w:sdtPr>
                    <w:alias w:val="3 pr. 44.3.1 pp."/>
                    <w:tag w:val="part_3ecc2e2812a44a849a794dabb62a0efa"/>
                    <w:id w:val="1425994273"/>
                    <w:lock w:val="sdtLocked"/>
                  </w:sdtPr>
                  <w:sdtContent>
                    <w:p w:rsidR="00AB7144" w:rsidRDefault="004C0B5E">
                      <w:pPr>
                        <w:keepLines/>
                        <w:suppressAutoHyphens/>
                        <w:ind w:firstLine="810"/>
                        <w:textAlignment w:val="center"/>
                        <w:rPr>
                          <w:szCs w:val="24"/>
                        </w:rPr>
                      </w:pPr>
                      <w:sdt>
                        <w:sdtPr>
                          <w:alias w:val="Numeris"/>
                          <w:tag w:val="nr_3ecc2e2812a44a849a794dabb62a0efa"/>
                          <w:id w:val="1663662616"/>
                          <w:lock w:val="sdtLocked"/>
                        </w:sdtPr>
                        <w:sdtContent>
                          <w:r w:rsidR="00456CAC">
                            <w:rPr>
                              <w:szCs w:val="24"/>
                            </w:rPr>
                            <w:t>44.3.1</w:t>
                          </w:r>
                        </w:sdtContent>
                      </w:sdt>
                      <w:r w:rsidR="00456CAC">
                        <w:rPr>
                          <w:szCs w:val="24"/>
                        </w:rPr>
                        <w:t>. Akių dugno raudono reflekso tyrimo data.</w:t>
                      </w:r>
                    </w:p>
                  </w:sdtContent>
                </w:sdt>
                <w:sdt>
                  <w:sdtPr>
                    <w:alias w:val="3 pr. 44.3.2 pp."/>
                    <w:tag w:val="part_bd40b64689254c449105d2f3e0f10624"/>
                    <w:id w:val="329414006"/>
                    <w:lock w:val="sdtLocked"/>
                  </w:sdtPr>
                  <w:sdtContent>
                    <w:p w:rsidR="00AB7144" w:rsidRDefault="004C0B5E">
                      <w:pPr>
                        <w:keepLines/>
                        <w:suppressAutoHyphens/>
                        <w:ind w:firstLine="810"/>
                        <w:textAlignment w:val="center"/>
                        <w:rPr>
                          <w:szCs w:val="24"/>
                        </w:rPr>
                      </w:pPr>
                      <w:sdt>
                        <w:sdtPr>
                          <w:alias w:val="Numeris"/>
                          <w:tag w:val="nr_bd40b64689254c449105d2f3e0f10624"/>
                          <w:id w:val="1457830107"/>
                          <w:lock w:val="sdtLocked"/>
                        </w:sdtPr>
                        <w:sdtContent>
                          <w:r w:rsidR="00456CAC">
                            <w:rPr>
                              <w:szCs w:val="24"/>
                            </w:rPr>
                            <w:t>44.3.2</w:t>
                          </w:r>
                        </w:sdtContent>
                      </w:sdt>
                      <w:r w:rsidR="00456CAC">
                        <w:rPr>
                          <w:szCs w:val="24"/>
                        </w:rPr>
                        <w:t>. Rezultatas kairė.</w:t>
                      </w:r>
                    </w:p>
                  </w:sdtContent>
                </w:sdt>
                <w:sdt>
                  <w:sdtPr>
                    <w:alias w:val="3 pr. 44.3.3 pp."/>
                    <w:tag w:val="part_6500fa2aedce4aca8761a31a954a6f4f"/>
                    <w:id w:val="-2005192282"/>
                    <w:lock w:val="sdtLocked"/>
                  </w:sdtPr>
                  <w:sdtContent>
                    <w:p w:rsidR="00AB7144" w:rsidRDefault="004C0B5E">
                      <w:pPr>
                        <w:keepLines/>
                        <w:suppressAutoHyphens/>
                        <w:ind w:firstLine="810"/>
                        <w:textAlignment w:val="center"/>
                        <w:rPr>
                          <w:szCs w:val="24"/>
                        </w:rPr>
                      </w:pPr>
                      <w:sdt>
                        <w:sdtPr>
                          <w:alias w:val="Numeris"/>
                          <w:tag w:val="nr_6500fa2aedce4aca8761a31a954a6f4f"/>
                          <w:id w:val="-1734604364"/>
                          <w:lock w:val="sdtLocked"/>
                        </w:sdtPr>
                        <w:sdtContent>
                          <w:r w:rsidR="00456CAC">
                            <w:rPr>
                              <w:szCs w:val="24"/>
                            </w:rPr>
                            <w:t>44.3.3</w:t>
                          </w:r>
                        </w:sdtContent>
                      </w:sdt>
                      <w:r w:rsidR="00456CAC">
                        <w:rPr>
                          <w:szCs w:val="24"/>
                        </w:rPr>
                        <w:t>. Rezultatas dešinė.</w:t>
                      </w:r>
                    </w:p>
                  </w:sdtContent>
                </w:sdt>
                <w:sdt>
                  <w:sdtPr>
                    <w:alias w:val="3 pr. 44.3.4 pp."/>
                    <w:tag w:val="part_ae4978588d884637a30481163a48e72f"/>
                    <w:id w:val="-1506122517"/>
                    <w:lock w:val="sdtLocked"/>
                  </w:sdtPr>
                  <w:sdtContent>
                    <w:p w:rsidR="00AB7144" w:rsidRDefault="004C0B5E">
                      <w:pPr>
                        <w:keepLines/>
                        <w:suppressAutoHyphens/>
                        <w:ind w:firstLine="810"/>
                        <w:textAlignment w:val="center"/>
                        <w:rPr>
                          <w:szCs w:val="24"/>
                        </w:rPr>
                      </w:pPr>
                      <w:sdt>
                        <w:sdtPr>
                          <w:alias w:val="Numeris"/>
                          <w:tag w:val="nr_ae4978588d884637a30481163a48e72f"/>
                          <w:id w:val="98925817"/>
                          <w:lock w:val="sdtLocked"/>
                        </w:sdtPr>
                        <w:sdtContent>
                          <w:r w:rsidR="00456CAC">
                            <w:rPr>
                              <w:szCs w:val="24"/>
                            </w:rPr>
                            <w:t>44.3.4</w:t>
                          </w:r>
                        </w:sdtContent>
                      </w:sdt>
                      <w:r w:rsidR="00456CAC">
                        <w:rPr>
                          <w:szCs w:val="24"/>
                        </w:rPr>
                        <w:t>. Reikalinga pakartoti.</w:t>
                      </w:r>
                    </w:p>
                  </w:sdtContent>
                </w:sdt>
                <w:sdt>
                  <w:sdtPr>
                    <w:alias w:val="3 pr. 44.3.5 pp."/>
                    <w:tag w:val="part_b9fd2b1e1dfb474b887caa763c64459b"/>
                    <w:id w:val="765736673"/>
                    <w:lock w:val="sdtLocked"/>
                  </w:sdtPr>
                  <w:sdtContent>
                    <w:p w:rsidR="00AB7144" w:rsidRDefault="004C0B5E">
                      <w:pPr>
                        <w:keepLines/>
                        <w:suppressAutoHyphens/>
                        <w:ind w:firstLine="810"/>
                        <w:textAlignment w:val="center"/>
                        <w:rPr>
                          <w:szCs w:val="24"/>
                        </w:rPr>
                      </w:pPr>
                      <w:sdt>
                        <w:sdtPr>
                          <w:alias w:val="Numeris"/>
                          <w:tag w:val="nr_b9fd2b1e1dfb474b887caa763c64459b"/>
                          <w:id w:val="-327682718"/>
                          <w:lock w:val="sdtLocked"/>
                        </w:sdtPr>
                        <w:sdtContent>
                          <w:r w:rsidR="00456CAC">
                            <w:rPr>
                              <w:szCs w:val="24"/>
                            </w:rPr>
                            <w:t>44.3.5</w:t>
                          </w:r>
                        </w:sdtContent>
                      </w:sdt>
                      <w:r w:rsidR="00456CAC">
                        <w:rPr>
                          <w:szCs w:val="24"/>
                        </w:rPr>
                        <w:t>. Neatlikimo priežastis.</w:t>
                      </w:r>
                    </w:p>
                  </w:sdtContent>
                </w:sdt>
                <w:sdt>
                  <w:sdtPr>
                    <w:alias w:val="3 pr. 44.3.6 pp."/>
                    <w:tag w:val="part_28d2a04f3f1e4d50a1947cac2c67f5df"/>
                    <w:id w:val="-1402368537"/>
                    <w:lock w:val="sdtLocked"/>
                  </w:sdtPr>
                  <w:sdtContent>
                    <w:p w:rsidR="00AB7144" w:rsidRDefault="004C0B5E">
                      <w:pPr>
                        <w:keepLines/>
                        <w:suppressAutoHyphens/>
                        <w:ind w:firstLine="810"/>
                        <w:textAlignment w:val="center"/>
                        <w:rPr>
                          <w:szCs w:val="24"/>
                        </w:rPr>
                      </w:pPr>
                      <w:sdt>
                        <w:sdtPr>
                          <w:alias w:val="Numeris"/>
                          <w:tag w:val="nr_28d2a04f3f1e4d50a1947cac2c67f5df"/>
                          <w:id w:val="-1792672557"/>
                          <w:lock w:val="sdtLocked"/>
                        </w:sdtPr>
                        <w:sdtContent>
                          <w:r w:rsidR="00456CAC">
                            <w:rPr>
                              <w:szCs w:val="24"/>
                            </w:rPr>
                            <w:t>44.3.6</w:t>
                          </w:r>
                        </w:sdtContent>
                      </w:sdt>
                      <w:r w:rsidR="00456CAC">
                        <w:rPr>
                          <w:szCs w:val="24"/>
                        </w:rPr>
                        <w:t>. Atlikęs specialistas.</w:t>
                      </w:r>
                    </w:p>
                  </w:sdtContent>
                </w:sdt>
              </w:sdtContent>
            </w:sdt>
            <w:sdt>
              <w:sdtPr>
                <w:alias w:val="3 pr. 44.4 pp."/>
                <w:tag w:val="part_92ce801e621c4cd9b215a7a3522bd19d"/>
                <w:id w:val="-387344305"/>
                <w:lock w:val="sdtLocked"/>
              </w:sdtPr>
              <w:sdtContent>
                <w:p w:rsidR="00AB7144" w:rsidRDefault="004C0B5E">
                  <w:pPr>
                    <w:keepLines/>
                    <w:suppressAutoHyphens/>
                    <w:ind w:firstLine="810"/>
                    <w:textAlignment w:val="center"/>
                    <w:rPr>
                      <w:szCs w:val="24"/>
                    </w:rPr>
                  </w:pPr>
                  <w:sdt>
                    <w:sdtPr>
                      <w:alias w:val="Numeris"/>
                      <w:tag w:val="nr_92ce801e621c4cd9b215a7a3522bd19d"/>
                      <w:id w:val="-1152529292"/>
                      <w:lock w:val="sdtLocked"/>
                    </w:sdtPr>
                    <w:sdtContent>
                      <w:r w:rsidR="00456CAC">
                        <w:rPr>
                          <w:szCs w:val="24"/>
                        </w:rPr>
                        <w:t>44.4</w:t>
                      </w:r>
                    </w:sdtContent>
                  </w:sdt>
                  <w:r w:rsidR="00456CAC">
                    <w:rPr>
                      <w:szCs w:val="24"/>
                    </w:rPr>
                    <w:t>. Klausos tikrinimas OAE (+/–):</w:t>
                  </w:r>
                </w:p>
                <w:sdt>
                  <w:sdtPr>
                    <w:alias w:val="3 pr. 44.4.1 pp."/>
                    <w:tag w:val="part_5df9ba5dec80481d9b2efa393e6825b9"/>
                    <w:id w:val="1767508969"/>
                    <w:lock w:val="sdtLocked"/>
                  </w:sdtPr>
                  <w:sdtContent>
                    <w:p w:rsidR="00AB7144" w:rsidRDefault="004C0B5E">
                      <w:pPr>
                        <w:keepLines/>
                        <w:suppressAutoHyphens/>
                        <w:ind w:firstLine="810"/>
                        <w:textAlignment w:val="center"/>
                        <w:rPr>
                          <w:szCs w:val="24"/>
                        </w:rPr>
                      </w:pPr>
                      <w:sdt>
                        <w:sdtPr>
                          <w:alias w:val="Numeris"/>
                          <w:tag w:val="nr_5df9ba5dec80481d9b2efa393e6825b9"/>
                          <w:id w:val="-138817573"/>
                          <w:lock w:val="sdtLocked"/>
                        </w:sdtPr>
                        <w:sdtContent>
                          <w:r w:rsidR="00456CAC">
                            <w:rPr>
                              <w:szCs w:val="24"/>
                            </w:rPr>
                            <w:t>44.4.1</w:t>
                          </w:r>
                        </w:sdtContent>
                      </w:sdt>
                      <w:r w:rsidR="00456CAC">
                        <w:rPr>
                          <w:szCs w:val="24"/>
                        </w:rPr>
                        <w:t>. Klausos tikrinimo data.</w:t>
                      </w:r>
                    </w:p>
                  </w:sdtContent>
                </w:sdt>
                <w:sdt>
                  <w:sdtPr>
                    <w:alias w:val="3 pr. 44.4.2 pp."/>
                    <w:tag w:val="part_87631c3f05274c90a6acd5615250a4dc"/>
                    <w:id w:val="1481106408"/>
                    <w:lock w:val="sdtLocked"/>
                  </w:sdtPr>
                  <w:sdtContent>
                    <w:p w:rsidR="00AB7144" w:rsidRDefault="004C0B5E">
                      <w:pPr>
                        <w:keepLines/>
                        <w:suppressAutoHyphens/>
                        <w:ind w:firstLine="810"/>
                        <w:textAlignment w:val="center"/>
                        <w:rPr>
                          <w:szCs w:val="24"/>
                        </w:rPr>
                      </w:pPr>
                      <w:sdt>
                        <w:sdtPr>
                          <w:alias w:val="Numeris"/>
                          <w:tag w:val="nr_87631c3f05274c90a6acd5615250a4dc"/>
                          <w:id w:val="892461660"/>
                          <w:lock w:val="sdtLocked"/>
                        </w:sdtPr>
                        <w:sdtContent>
                          <w:r w:rsidR="00456CAC">
                            <w:rPr>
                              <w:szCs w:val="24"/>
                            </w:rPr>
                            <w:t>44.4.2</w:t>
                          </w:r>
                        </w:sdtContent>
                      </w:sdt>
                      <w:r w:rsidR="00456CAC">
                        <w:rPr>
                          <w:szCs w:val="24"/>
                        </w:rPr>
                        <w:t>. Rezultatas kairė.</w:t>
                      </w:r>
                    </w:p>
                  </w:sdtContent>
                </w:sdt>
                <w:sdt>
                  <w:sdtPr>
                    <w:alias w:val="3 pr. 44.4.3 pp."/>
                    <w:tag w:val="part_5b89e30822664eb68b71afdefc694de0"/>
                    <w:id w:val="1213465138"/>
                    <w:lock w:val="sdtLocked"/>
                  </w:sdtPr>
                  <w:sdtContent>
                    <w:p w:rsidR="00AB7144" w:rsidRDefault="004C0B5E">
                      <w:pPr>
                        <w:keepLines/>
                        <w:suppressAutoHyphens/>
                        <w:ind w:firstLine="810"/>
                        <w:textAlignment w:val="center"/>
                        <w:rPr>
                          <w:szCs w:val="24"/>
                        </w:rPr>
                      </w:pPr>
                      <w:sdt>
                        <w:sdtPr>
                          <w:alias w:val="Numeris"/>
                          <w:tag w:val="nr_5b89e30822664eb68b71afdefc694de0"/>
                          <w:id w:val="-1233618922"/>
                          <w:lock w:val="sdtLocked"/>
                        </w:sdtPr>
                        <w:sdtContent>
                          <w:r w:rsidR="00456CAC">
                            <w:rPr>
                              <w:szCs w:val="24"/>
                            </w:rPr>
                            <w:t>44.4.3</w:t>
                          </w:r>
                        </w:sdtContent>
                      </w:sdt>
                      <w:r w:rsidR="00456CAC">
                        <w:rPr>
                          <w:szCs w:val="24"/>
                        </w:rPr>
                        <w:t>. Rezultatas dešinė.</w:t>
                      </w:r>
                    </w:p>
                  </w:sdtContent>
                </w:sdt>
                <w:sdt>
                  <w:sdtPr>
                    <w:alias w:val="3 pr. 44.4.4 pp."/>
                    <w:tag w:val="part_d070cccc320841e790900fe602fd0df7"/>
                    <w:id w:val="1349682279"/>
                    <w:lock w:val="sdtLocked"/>
                  </w:sdtPr>
                  <w:sdtContent>
                    <w:p w:rsidR="00AB7144" w:rsidRDefault="004C0B5E">
                      <w:pPr>
                        <w:keepLines/>
                        <w:suppressAutoHyphens/>
                        <w:ind w:firstLine="810"/>
                        <w:textAlignment w:val="center"/>
                        <w:rPr>
                          <w:szCs w:val="24"/>
                        </w:rPr>
                      </w:pPr>
                      <w:sdt>
                        <w:sdtPr>
                          <w:alias w:val="Numeris"/>
                          <w:tag w:val="nr_d070cccc320841e790900fe602fd0df7"/>
                          <w:id w:val="409969913"/>
                          <w:lock w:val="sdtLocked"/>
                        </w:sdtPr>
                        <w:sdtContent>
                          <w:r w:rsidR="00456CAC">
                            <w:rPr>
                              <w:szCs w:val="24"/>
                            </w:rPr>
                            <w:t>44.4.4</w:t>
                          </w:r>
                        </w:sdtContent>
                      </w:sdt>
                      <w:r w:rsidR="00456CAC">
                        <w:rPr>
                          <w:szCs w:val="24"/>
                        </w:rPr>
                        <w:t>. Reikalinga pakartoti.</w:t>
                      </w:r>
                    </w:p>
                  </w:sdtContent>
                </w:sdt>
                <w:sdt>
                  <w:sdtPr>
                    <w:alias w:val="3 pr. 44.4.5 pp."/>
                    <w:tag w:val="part_dfe03a492678455990e4bbf65f2919d1"/>
                    <w:id w:val="1338108712"/>
                    <w:lock w:val="sdtLocked"/>
                  </w:sdtPr>
                  <w:sdtContent>
                    <w:p w:rsidR="00AB7144" w:rsidRDefault="004C0B5E">
                      <w:pPr>
                        <w:keepLines/>
                        <w:suppressAutoHyphens/>
                        <w:ind w:firstLine="810"/>
                        <w:textAlignment w:val="center"/>
                        <w:rPr>
                          <w:szCs w:val="24"/>
                        </w:rPr>
                      </w:pPr>
                      <w:sdt>
                        <w:sdtPr>
                          <w:alias w:val="Numeris"/>
                          <w:tag w:val="nr_dfe03a492678455990e4bbf65f2919d1"/>
                          <w:id w:val="-1377704406"/>
                          <w:lock w:val="sdtLocked"/>
                        </w:sdtPr>
                        <w:sdtContent>
                          <w:r w:rsidR="00456CAC">
                            <w:rPr>
                              <w:szCs w:val="24"/>
                            </w:rPr>
                            <w:t>44.4.5</w:t>
                          </w:r>
                        </w:sdtContent>
                      </w:sdt>
                      <w:r w:rsidR="00456CAC">
                        <w:rPr>
                          <w:szCs w:val="24"/>
                        </w:rPr>
                        <w:t>. Neatlikimo priežastis.</w:t>
                      </w:r>
                    </w:p>
                  </w:sdtContent>
                </w:sdt>
                <w:sdt>
                  <w:sdtPr>
                    <w:alias w:val="3 pr. 44.4.6 pp."/>
                    <w:tag w:val="part_eb01f7e529de46f6b8dea4cfe2c56e78"/>
                    <w:id w:val="432635677"/>
                    <w:lock w:val="sdtLocked"/>
                  </w:sdtPr>
                  <w:sdtContent>
                    <w:p w:rsidR="00AB7144" w:rsidRDefault="004C0B5E">
                      <w:pPr>
                        <w:keepLines/>
                        <w:suppressAutoHyphens/>
                        <w:ind w:firstLine="810"/>
                        <w:textAlignment w:val="center"/>
                        <w:rPr>
                          <w:szCs w:val="24"/>
                        </w:rPr>
                      </w:pPr>
                      <w:sdt>
                        <w:sdtPr>
                          <w:alias w:val="Numeris"/>
                          <w:tag w:val="nr_eb01f7e529de46f6b8dea4cfe2c56e78"/>
                          <w:id w:val="-880485484"/>
                          <w:lock w:val="sdtLocked"/>
                        </w:sdtPr>
                        <w:sdtContent>
                          <w:r w:rsidR="00456CAC">
                            <w:rPr>
                              <w:szCs w:val="24"/>
                            </w:rPr>
                            <w:t>44.4.6</w:t>
                          </w:r>
                        </w:sdtContent>
                      </w:sdt>
                      <w:r w:rsidR="00456CAC">
                        <w:rPr>
                          <w:szCs w:val="24"/>
                        </w:rPr>
                        <w:t>. Atlikęs specialistas.</w:t>
                      </w:r>
                    </w:p>
                  </w:sdtContent>
                </w:sdt>
              </w:sdtContent>
            </w:sdt>
            <w:sdt>
              <w:sdtPr>
                <w:alias w:val="3 pr. 44.5 pp."/>
                <w:tag w:val="part_d029a7cf814f4adb8366d42970e0509d"/>
                <w:id w:val="-933972337"/>
                <w:lock w:val="sdtLocked"/>
              </w:sdtPr>
              <w:sdtContent>
                <w:p w:rsidR="00AB7144" w:rsidRDefault="004C0B5E">
                  <w:pPr>
                    <w:keepLines/>
                    <w:suppressAutoHyphens/>
                    <w:ind w:firstLine="810"/>
                    <w:textAlignment w:val="center"/>
                    <w:rPr>
                      <w:szCs w:val="24"/>
                    </w:rPr>
                  </w:pPr>
                  <w:sdt>
                    <w:sdtPr>
                      <w:alias w:val="Numeris"/>
                      <w:tag w:val="nr_d029a7cf814f4adb8366d42970e0509d"/>
                      <w:id w:val="2120881381"/>
                      <w:lock w:val="sdtLocked"/>
                    </w:sdtPr>
                    <w:sdtContent>
                      <w:r w:rsidR="00456CAC">
                        <w:rPr>
                          <w:szCs w:val="24"/>
                        </w:rPr>
                        <w:t>44.5</w:t>
                      </w:r>
                    </w:sdtContent>
                  </w:sdt>
                  <w:r w:rsidR="00456CAC">
                    <w:rPr>
                      <w:szCs w:val="24"/>
                    </w:rPr>
                    <w:t>. Dėl ĮKŠY SpO2(%):</w:t>
                  </w:r>
                </w:p>
                <w:sdt>
                  <w:sdtPr>
                    <w:alias w:val="3 pr. 44.5.1 pp."/>
                    <w:tag w:val="part_c10cea9595654c92bc60099588867c55"/>
                    <w:id w:val="594449582"/>
                    <w:lock w:val="sdtLocked"/>
                  </w:sdtPr>
                  <w:sdtContent>
                    <w:p w:rsidR="00AB7144" w:rsidRDefault="004C0B5E">
                      <w:pPr>
                        <w:keepLines/>
                        <w:suppressAutoHyphens/>
                        <w:ind w:firstLine="810"/>
                        <w:textAlignment w:val="center"/>
                        <w:rPr>
                          <w:szCs w:val="24"/>
                        </w:rPr>
                      </w:pPr>
                      <w:sdt>
                        <w:sdtPr>
                          <w:alias w:val="Numeris"/>
                          <w:tag w:val="nr_c10cea9595654c92bc60099588867c55"/>
                          <w:id w:val="-512065214"/>
                          <w:lock w:val="sdtLocked"/>
                        </w:sdtPr>
                        <w:sdtContent>
                          <w:r w:rsidR="00456CAC">
                            <w:rPr>
                              <w:szCs w:val="24"/>
                            </w:rPr>
                            <w:t>44.5.1</w:t>
                          </w:r>
                        </w:sdtContent>
                      </w:sdt>
                      <w:r w:rsidR="00456CAC">
                        <w:rPr>
                          <w:szCs w:val="24"/>
                        </w:rPr>
                        <w:t>. Dėl ĮKŠY SpO2(%) data.</w:t>
                      </w:r>
                    </w:p>
                  </w:sdtContent>
                </w:sdt>
                <w:sdt>
                  <w:sdtPr>
                    <w:alias w:val="3 pr. 44.5.2 pp."/>
                    <w:tag w:val="part_830afd380b904e31b848950fc9f7e648"/>
                    <w:id w:val="237450180"/>
                    <w:lock w:val="sdtLocked"/>
                  </w:sdtPr>
                  <w:sdtContent>
                    <w:p w:rsidR="00AB7144" w:rsidRDefault="004C0B5E">
                      <w:pPr>
                        <w:keepLines/>
                        <w:suppressAutoHyphens/>
                        <w:ind w:firstLine="810"/>
                        <w:textAlignment w:val="center"/>
                        <w:rPr>
                          <w:szCs w:val="24"/>
                        </w:rPr>
                      </w:pPr>
                      <w:sdt>
                        <w:sdtPr>
                          <w:alias w:val="Numeris"/>
                          <w:tag w:val="nr_830afd380b904e31b848950fc9f7e648"/>
                          <w:id w:val="1067999945"/>
                          <w:lock w:val="sdtLocked"/>
                        </w:sdtPr>
                        <w:sdtContent>
                          <w:r w:rsidR="00456CAC">
                            <w:rPr>
                              <w:szCs w:val="24"/>
                            </w:rPr>
                            <w:t>44.5.2</w:t>
                          </w:r>
                        </w:sdtContent>
                      </w:sdt>
                      <w:r w:rsidR="00456CAC">
                        <w:rPr>
                          <w:szCs w:val="24"/>
                        </w:rPr>
                        <w:t>. Rezultatas (dešinė ranka).</w:t>
                      </w:r>
                    </w:p>
                  </w:sdtContent>
                </w:sdt>
                <w:sdt>
                  <w:sdtPr>
                    <w:alias w:val="3 pr. 44.5.3 pp."/>
                    <w:tag w:val="part_28ebdfa5329943eaa6bc0e054cd8e256"/>
                    <w:id w:val="-1713646505"/>
                    <w:lock w:val="sdtLocked"/>
                  </w:sdtPr>
                  <w:sdtContent>
                    <w:p w:rsidR="00AB7144" w:rsidRDefault="004C0B5E">
                      <w:pPr>
                        <w:keepLines/>
                        <w:suppressAutoHyphens/>
                        <w:ind w:firstLine="810"/>
                        <w:textAlignment w:val="center"/>
                        <w:rPr>
                          <w:szCs w:val="24"/>
                        </w:rPr>
                      </w:pPr>
                      <w:sdt>
                        <w:sdtPr>
                          <w:alias w:val="Numeris"/>
                          <w:tag w:val="nr_28ebdfa5329943eaa6bc0e054cd8e256"/>
                          <w:id w:val="617576532"/>
                          <w:lock w:val="sdtLocked"/>
                        </w:sdtPr>
                        <w:sdtContent>
                          <w:r w:rsidR="00456CAC">
                            <w:rPr>
                              <w:szCs w:val="24"/>
                            </w:rPr>
                            <w:t>44.5.3</w:t>
                          </w:r>
                        </w:sdtContent>
                      </w:sdt>
                      <w:r w:rsidR="00456CAC">
                        <w:rPr>
                          <w:szCs w:val="24"/>
                        </w:rPr>
                        <w:t>. Rezultatas (dešine koja).</w:t>
                      </w:r>
                    </w:p>
                  </w:sdtContent>
                </w:sdt>
                <w:sdt>
                  <w:sdtPr>
                    <w:alias w:val="3 pr. 44.5.4 pp."/>
                    <w:tag w:val="part_543c558cdf7a4aa198b6f49269ac31a6"/>
                    <w:id w:val="1187095116"/>
                    <w:lock w:val="sdtLocked"/>
                  </w:sdtPr>
                  <w:sdtContent>
                    <w:p w:rsidR="00AB7144" w:rsidRDefault="004C0B5E">
                      <w:pPr>
                        <w:keepLines/>
                        <w:suppressAutoHyphens/>
                        <w:ind w:firstLine="810"/>
                        <w:textAlignment w:val="center"/>
                        <w:rPr>
                          <w:szCs w:val="24"/>
                        </w:rPr>
                      </w:pPr>
                      <w:sdt>
                        <w:sdtPr>
                          <w:alias w:val="Numeris"/>
                          <w:tag w:val="nr_543c558cdf7a4aa198b6f49269ac31a6"/>
                          <w:id w:val="1863402197"/>
                          <w:lock w:val="sdtLocked"/>
                        </w:sdtPr>
                        <w:sdtContent>
                          <w:r w:rsidR="00456CAC">
                            <w:rPr>
                              <w:szCs w:val="24"/>
                            </w:rPr>
                            <w:t>44.5.4</w:t>
                          </w:r>
                        </w:sdtContent>
                      </w:sdt>
                      <w:r w:rsidR="00456CAC">
                        <w:rPr>
                          <w:szCs w:val="24"/>
                        </w:rPr>
                        <w:t>. Reikalinga pakartoti.</w:t>
                      </w:r>
                    </w:p>
                  </w:sdtContent>
                </w:sdt>
                <w:sdt>
                  <w:sdtPr>
                    <w:alias w:val="3 pr. 44.5.5 pp."/>
                    <w:tag w:val="part_ae7d4b66a4c74148b6b076401d1d6223"/>
                    <w:id w:val="-471903063"/>
                    <w:lock w:val="sdtLocked"/>
                  </w:sdtPr>
                  <w:sdtContent>
                    <w:p w:rsidR="00AB7144" w:rsidRDefault="004C0B5E">
                      <w:pPr>
                        <w:keepLines/>
                        <w:suppressAutoHyphens/>
                        <w:ind w:firstLine="810"/>
                        <w:textAlignment w:val="center"/>
                        <w:rPr>
                          <w:szCs w:val="24"/>
                        </w:rPr>
                      </w:pPr>
                      <w:sdt>
                        <w:sdtPr>
                          <w:alias w:val="Numeris"/>
                          <w:tag w:val="nr_ae7d4b66a4c74148b6b076401d1d6223"/>
                          <w:id w:val="-1815632610"/>
                          <w:lock w:val="sdtLocked"/>
                        </w:sdtPr>
                        <w:sdtContent>
                          <w:r w:rsidR="00456CAC">
                            <w:rPr>
                              <w:szCs w:val="24"/>
                            </w:rPr>
                            <w:t>44.5.5</w:t>
                          </w:r>
                        </w:sdtContent>
                      </w:sdt>
                      <w:r w:rsidR="00456CAC">
                        <w:rPr>
                          <w:szCs w:val="24"/>
                        </w:rPr>
                        <w:t>. Neatlikimo priežastis.</w:t>
                      </w:r>
                    </w:p>
                  </w:sdtContent>
                </w:sdt>
                <w:sdt>
                  <w:sdtPr>
                    <w:alias w:val="3 pr. 44.5.6 pp."/>
                    <w:tag w:val="part_37214676686146f3933efce25cc5b4d3"/>
                    <w:id w:val="2011256221"/>
                    <w:lock w:val="sdtLocked"/>
                  </w:sdtPr>
                  <w:sdtContent>
                    <w:p w:rsidR="00AB7144" w:rsidRDefault="004C0B5E">
                      <w:pPr>
                        <w:keepLines/>
                        <w:suppressAutoHyphens/>
                        <w:ind w:firstLine="810"/>
                        <w:textAlignment w:val="center"/>
                        <w:rPr>
                          <w:szCs w:val="24"/>
                        </w:rPr>
                      </w:pPr>
                      <w:sdt>
                        <w:sdtPr>
                          <w:alias w:val="Numeris"/>
                          <w:tag w:val="nr_37214676686146f3933efce25cc5b4d3"/>
                          <w:id w:val="523677076"/>
                          <w:lock w:val="sdtLocked"/>
                        </w:sdtPr>
                        <w:sdtContent>
                          <w:r w:rsidR="00456CAC">
                            <w:rPr>
                              <w:szCs w:val="24"/>
                            </w:rPr>
                            <w:t>44.5.6</w:t>
                          </w:r>
                        </w:sdtContent>
                      </w:sdt>
                      <w:r w:rsidR="00456CAC">
                        <w:rPr>
                          <w:szCs w:val="24"/>
                        </w:rPr>
                        <w:t>. Atlikęs specialistas.</w:t>
                      </w:r>
                    </w:p>
                  </w:sdtContent>
                </w:sdt>
              </w:sdtContent>
            </w:sdt>
            <w:sdt>
              <w:sdtPr>
                <w:alias w:val="3 pr. 44.6 pp."/>
                <w:tag w:val="part_9ade7beca2bf404c9f44f0904e914877"/>
                <w:id w:val="2028218374"/>
                <w:lock w:val="sdtLocked"/>
              </w:sdtPr>
              <w:sdtContent>
                <w:p w:rsidR="00AB7144" w:rsidRDefault="004C0B5E">
                  <w:pPr>
                    <w:keepLines/>
                    <w:suppressAutoHyphens/>
                    <w:ind w:firstLine="810"/>
                    <w:textAlignment w:val="center"/>
                    <w:rPr>
                      <w:szCs w:val="24"/>
                    </w:rPr>
                  </w:pPr>
                  <w:sdt>
                    <w:sdtPr>
                      <w:alias w:val="Numeris"/>
                      <w:tag w:val="nr_9ade7beca2bf404c9f44f0904e914877"/>
                      <w:id w:val="-535119669"/>
                      <w:lock w:val="sdtLocked"/>
                    </w:sdtPr>
                    <w:sdtContent>
                      <w:r w:rsidR="00456CAC">
                        <w:rPr>
                          <w:szCs w:val="24"/>
                        </w:rPr>
                        <w:t>44.6</w:t>
                      </w:r>
                    </w:sdtContent>
                  </w:sdt>
                  <w:r w:rsidR="00456CAC">
                    <w:rPr>
                      <w:szCs w:val="24"/>
                    </w:rPr>
                    <w:t>. Dėl paveldimų medžiagų apykaitos ligų (PMAL):</w:t>
                  </w:r>
                </w:p>
                <w:sdt>
                  <w:sdtPr>
                    <w:alias w:val="3 pr. 44.6.1 pp."/>
                    <w:tag w:val="part_337a41b7547a4c8a832485a186688b2d"/>
                    <w:id w:val="719092766"/>
                    <w:lock w:val="sdtLocked"/>
                  </w:sdtPr>
                  <w:sdtContent>
                    <w:p w:rsidR="00AB7144" w:rsidRDefault="004C0B5E">
                      <w:pPr>
                        <w:keepLines/>
                        <w:suppressAutoHyphens/>
                        <w:ind w:firstLine="810"/>
                        <w:textAlignment w:val="center"/>
                        <w:rPr>
                          <w:szCs w:val="24"/>
                        </w:rPr>
                      </w:pPr>
                      <w:sdt>
                        <w:sdtPr>
                          <w:alias w:val="Numeris"/>
                          <w:tag w:val="nr_337a41b7547a4c8a832485a186688b2d"/>
                          <w:id w:val="-1679109622"/>
                          <w:lock w:val="sdtLocked"/>
                        </w:sdtPr>
                        <w:sdtContent>
                          <w:r w:rsidR="00456CAC">
                            <w:rPr>
                              <w:szCs w:val="24"/>
                            </w:rPr>
                            <w:t>44.6.1</w:t>
                          </w:r>
                        </w:sdtContent>
                      </w:sdt>
                      <w:r w:rsidR="00456CAC">
                        <w:rPr>
                          <w:szCs w:val="24"/>
                        </w:rPr>
                        <w:t>. Dėl paveldimų medžiagų apykaitos ligų (PMAL) data.</w:t>
                      </w:r>
                    </w:p>
                  </w:sdtContent>
                </w:sdt>
                <w:sdt>
                  <w:sdtPr>
                    <w:alias w:val="3 pr. 44.6.2 pp."/>
                    <w:tag w:val="part_0b8eb10776ed42e59170b3fdc5b5192f"/>
                    <w:id w:val="168302050"/>
                    <w:lock w:val="sdtLocked"/>
                  </w:sdtPr>
                  <w:sdtContent>
                    <w:p w:rsidR="00AB7144" w:rsidRDefault="004C0B5E">
                      <w:pPr>
                        <w:keepLines/>
                        <w:suppressAutoHyphens/>
                        <w:ind w:firstLine="810"/>
                        <w:textAlignment w:val="center"/>
                        <w:rPr>
                          <w:szCs w:val="24"/>
                        </w:rPr>
                      </w:pPr>
                      <w:sdt>
                        <w:sdtPr>
                          <w:alias w:val="Numeris"/>
                          <w:tag w:val="nr_0b8eb10776ed42e59170b3fdc5b5192f"/>
                          <w:id w:val="-289054454"/>
                          <w:lock w:val="sdtLocked"/>
                        </w:sdtPr>
                        <w:sdtContent>
                          <w:r w:rsidR="00456CAC">
                            <w:rPr>
                              <w:szCs w:val="24"/>
                            </w:rPr>
                            <w:t>44.6.2</w:t>
                          </w:r>
                        </w:sdtContent>
                      </w:sdt>
                      <w:r w:rsidR="00456CAC">
                        <w:rPr>
                          <w:szCs w:val="24"/>
                        </w:rPr>
                        <w:t>. Rezultatas.</w:t>
                      </w:r>
                    </w:p>
                  </w:sdtContent>
                </w:sdt>
                <w:sdt>
                  <w:sdtPr>
                    <w:alias w:val="3 pr. 44.6.3 pp."/>
                    <w:tag w:val="part_8d4db4deb07948e0976f6674c3dc4c59"/>
                    <w:id w:val="-746649424"/>
                    <w:lock w:val="sdtLocked"/>
                  </w:sdtPr>
                  <w:sdtContent>
                    <w:p w:rsidR="00AB7144" w:rsidRDefault="004C0B5E">
                      <w:pPr>
                        <w:keepLines/>
                        <w:suppressAutoHyphens/>
                        <w:ind w:firstLine="810"/>
                        <w:textAlignment w:val="center"/>
                        <w:rPr>
                          <w:szCs w:val="24"/>
                        </w:rPr>
                      </w:pPr>
                      <w:sdt>
                        <w:sdtPr>
                          <w:alias w:val="Numeris"/>
                          <w:tag w:val="nr_8d4db4deb07948e0976f6674c3dc4c59"/>
                          <w:id w:val="-675495791"/>
                          <w:lock w:val="sdtLocked"/>
                        </w:sdtPr>
                        <w:sdtContent>
                          <w:r w:rsidR="00456CAC">
                            <w:rPr>
                              <w:szCs w:val="24"/>
                            </w:rPr>
                            <w:t>44.6.3</w:t>
                          </w:r>
                        </w:sdtContent>
                      </w:sdt>
                      <w:r w:rsidR="00456CAC">
                        <w:rPr>
                          <w:szCs w:val="24"/>
                        </w:rPr>
                        <w:t xml:space="preserve"> Reikalinga pakartoti.</w:t>
                      </w:r>
                    </w:p>
                  </w:sdtContent>
                </w:sdt>
                <w:sdt>
                  <w:sdtPr>
                    <w:alias w:val="3 pr. 44.6.4 pp."/>
                    <w:tag w:val="part_3f30ff4cfdd7488c9dec73cd445be42a"/>
                    <w:id w:val="838282327"/>
                    <w:lock w:val="sdtLocked"/>
                  </w:sdtPr>
                  <w:sdtContent>
                    <w:p w:rsidR="00AB7144" w:rsidRDefault="004C0B5E">
                      <w:pPr>
                        <w:keepLines/>
                        <w:suppressAutoHyphens/>
                        <w:ind w:firstLine="810"/>
                        <w:textAlignment w:val="center"/>
                        <w:rPr>
                          <w:szCs w:val="24"/>
                        </w:rPr>
                      </w:pPr>
                      <w:sdt>
                        <w:sdtPr>
                          <w:alias w:val="Numeris"/>
                          <w:tag w:val="nr_3f30ff4cfdd7488c9dec73cd445be42a"/>
                          <w:id w:val="-1546898499"/>
                          <w:lock w:val="sdtLocked"/>
                        </w:sdtPr>
                        <w:sdtContent>
                          <w:r w:rsidR="00456CAC">
                            <w:rPr>
                              <w:szCs w:val="24"/>
                            </w:rPr>
                            <w:t>44.6.4</w:t>
                          </w:r>
                        </w:sdtContent>
                      </w:sdt>
                      <w:r w:rsidR="00456CAC">
                        <w:rPr>
                          <w:szCs w:val="24"/>
                        </w:rPr>
                        <w:t>. Neatlikimo priežastis.</w:t>
                      </w:r>
                    </w:p>
                  </w:sdtContent>
                </w:sdt>
                <w:sdt>
                  <w:sdtPr>
                    <w:alias w:val="3 pr. 44.6.5 pp."/>
                    <w:tag w:val="part_aa79a0f83dc44c98a4bf1bcccbfd56df"/>
                    <w:id w:val="-315032426"/>
                    <w:lock w:val="sdtLocked"/>
                  </w:sdtPr>
                  <w:sdtContent>
                    <w:p w:rsidR="00AB7144" w:rsidRDefault="004C0B5E">
                      <w:pPr>
                        <w:keepLines/>
                        <w:suppressAutoHyphens/>
                        <w:ind w:firstLine="810"/>
                        <w:textAlignment w:val="center"/>
                        <w:rPr>
                          <w:szCs w:val="24"/>
                        </w:rPr>
                      </w:pPr>
                      <w:sdt>
                        <w:sdtPr>
                          <w:alias w:val="Numeris"/>
                          <w:tag w:val="nr_aa79a0f83dc44c98a4bf1bcccbfd56df"/>
                          <w:id w:val="1467094359"/>
                          <w:lock w:val="sdtLocked"/>
                        </w:sdtPr>
                        <w:sdtContent>
                          <w:r w:rsidR="00456CAC">
                            <w:rPr>
                              <w:szCs w:val="24"/>
                            </w:rPr>
                            <w:t>44.6.5</w:t>
                          </w:r>
                        </w:sdtContent>
                      </w:sdt>
                      <w:r w:rsidR="00456CAC">
                        <w:rPr>
                          <w:szCs w:val="24"/>
                        </w:rPr>
                        <w:t>. Atlikęs specialistas.</w:t>
                      </w:r>
                    </w:p>
                    <w:p w:rsidR="00AB7144" w:rsidRDefault="004C0B5E">
                      <w:pPr>
                        <w:keepLines/>
                        <w:suppressAutoHyphens/>
                        <w:ind w:left="851"/>
                        <w:textAlignment w:val="center"/>
                        <w:rPr>
                          <w:szCs w:val="24"/>
                        </w:rPr>
                      </w:pPr>
                    </w:p>
                  </w:sdtContent>
                </w:sdt>
              </w:sdtContent>
            </w:sdt>
          </w:sdtContent>
        </w:sdt>
        <w:sdt>
          <w:sdtPr>
            <w:alias w:val="3 pr. 45 p."/>
            <w:tag w:val="part_4c26c2ad9fd84e97b22366339989a774"/>
            <w:id w:val="-1048299112"/>
            <w:lock w:val="sdtLocked"/>
          </w:sdtPr>
          <w:sdtContent>
            <w:p w:rsidR="00AB7144" w:rsidRDefault="004C0B5E">
              <w:pPr>
                <w:keepLines/>
                <w:suppressAutoHyphens/>
                <w:ind w:firstLine="90"/>
                <w:jc w:val="center"/>
                <w:textAlignment w:val="center"/>
                <w:rPr>
                  <w:b/>
                  <w:bCs/>
                  <w:szCs w:val="24"/>
                </w:rPr>
              </w:pPr>
              <w:sdt>
                <w:sdtPr>
                  <w:alias w:val="Numeris"/>
                  <w:tag w:val="nr_4c26c2ad9fd84e97b22366339989a774"/>
                  <w:id w:val="-978073715"/>
                  <w:lock w:val="sdtLocked"/>
                </w:sdtPr>
                <w:sdtContent>
                  <w:r w:rsidR="00456CAC">
                    <w:rPr>
                      <w:b/>
                      <w:bCs/>
                      <w:szCs w:val="24"/>
                    </w:rPr>
                    <w:t>45</w:t>
                  </w:r>
                </w:sdtContent>
              </w:sdt>
              <w:r w:rsidR="00456CAC">
                <w:rPr>
                  <w:b/>
                  <w:bCs/>
                  <w:szCs w:val="24"/>
                </w:rPr>
                <w:t>. E010-MPN. NEGYVAGIMIO / NAUJAGIMIO MIRTIES ATVEJO PRIEŽASČIŲ NAGRINĖJIMAS</w:t>
              </w:r>
            </w:p>
            <w:p w:rsidR="00AB7144" w:rsidRDefault="00AB7144">
              <w:pPr>
                <w:keepLines/>
                <w:suppressAutoHyphens/>
                <w:ind w:left="851" w:firstLine="62"/>
                <w:jc w:val="center"/>
                <w:textAlignment w:val="center"/>
                <w:rPr>
                  <w:szCs w:val="24"/>
                </w:rPr>
              </w:pPr>
            </w:p>
            <w:sdt>
              <w:sdtPr>
                <w:alias w:val="3 pr. 45.1 pp."/>
                <w:tag w:val="part_2cdf0317b11c436e9fdad710de83d809"/>
                <w:id w:val="1290936985"/>
                <w:lock w:val="sdtLocked"/>
              </w:sdtPr>
              <w:sdtContent>
                <w:p w:rsidR="00AB7144" w:rsidRDefault="004C0B5E">
                  <w:pPr>
                    <w:keepLines/>
                    <w:suppressAutoHyphens/>
                    <w:ind w:firstLine="810"/>
                    <w:textAlignment w:val="center"/>
                    <w:rPr>
                      <w:szCs w:val="24"/>
                    </w:rPr>
                  </w:pPr>
                  <w:sdt>
                    <w:sdtPr>
                      <w:alias w:val="Numeris"/>
                      <w:tag w:val="nr_2cdf0317b11c436e9fdad710de83d809"/>
                      <w:id w:val="-474450425"/>
                      <w:lock w:val="sdtLocked"/>
                    </w:sdtPr>
                    <w:sdtContent>
                      <w:r w:rsidR="00456CAC">
                        <w:rPr>
                          <w:szCs w:val="24"/>
                        </w:rPr>
                        <w:t>45.1</w:t>
                      </w:r>
                    </w:sdtContent>
                  </w:sdt>
                  <w:r w:rsidR="00456CAC">
                    <w:rPr>
                      <w:szCs w:val="24"/>
                    </w:rPr>
                    <w:t>. Data.</w:t>
                  </w:r>
                </w:p>
              </w:sdtContent>
            </w:sdt>
            <w:sdt>
              <w:sdtPr>
                <w:alias w:val="3 pr. 45.2 pp."/>
                <w:tag w:val="part_50b137db00c94ff5bbc8574863f694b8"/>
                <w:id w:val="-1040503666"/>
                <w:lock w:val="sdtLocked"/>
              </w:sdtPr>
              <w:sdtContent>
                <w:p w:rsidR="00AB7144" w:rsidRDefault="004C0B5E">
                  <w:pPr>
                    <w:keepLines/>
                    <w:suppressAutoHyphens/>
                    <w:ind w:firstLine="810"/>
                    <w:textAlignment w:val="center"/>
                    <w:rPr>
                      <w:szCs w:val="24"/>
                    </w:rPr>
                  </w:pPr>
                  <w:sdt>
                    <w:sdtPr>
                      <w:alias w:val="Numeris"/>
                      <w:tag w:val="nr_50b137db00c94ff5bbc8574863f694b8"/>
                      <w:id w:val="-1770150319"/>
                      <w:lock w:val="sdtLocked"/>
                    </w:sdtPr>
                    <w:sdtContent>
                      <w:r w:rsidR="00456CAC">
                        <w:rPr>
                          <w:szCs w:val="24"/>
                        </w:rPr>
                        <w:t>45.2</w:t>
                      </w:r>
                    </w:sdtContent>
                  </w:sdt>
                  <w:r w:rsidR="00456CAC">
                    <w:rPr>
                      <w:szCs w:val="24"/>
                    </w:rPr>
                    <w:t>. Įvykio ID.</w:t>
                  </w:r>
                </w:p>
              </w:sdtContent>
            </w:sdt>
            <w:sdt>
              <w:sdtPr>
                <w:alias w:val="3 pr. 45.3 pp."/>
                <w:tag w:val="part_134bcd7ccb9845c2803da1c0ee5f55c2"/>
                <w:id w:val="357472236"/>
                <w:lock w:val="sdtLocked"/>
              </w:sdtPr>
              <w:sdtContent>
                <w:p w:rsidR="00AB7144" w:rsidRDefault="004C0B5E">
                  <w:pPr>
                    <w:keepLines/>
                    <w:suppressAutoHyphens/>
                    <w:ind w:firstLine="810"/>
                    <w:textAlignment w:val="center"/>
                    <w:rPr>
                      <w:szCs w:val="24"/>
                    </w:rPr>
                  </w:pPr>
                  <w:sdt>
                    <w:sdtPr>
                      <w:alias w:val="Numeris"/>
                      <w:tag w:val="nr_134bcd7ccb9845c2803da1c0ee5f55c2"/>
                      <w:id w:val="-1884089527"/>
                      <w:lock w:val="sdtLocked"/>
                    </w:sdtPr>
                    <w:sdtContent>
                      <w:r w:rsidR="00456CAC">
                        <w:rPr>
                          <w:szCs w:val="24"/>
                        </w:rPr>
                        <w:t>45.3</w:t>
                      </w:r>
                    </w:sdtContent>
                  </w:sdt>
                  <w:r w:rsidR="00456CAC">
                    <w:rPr>
                      <w:szCs w:val="24"/>
                    </w:rPr>
                    <w:t>. Dokumento ID.</w:t>
                  </w:r>
                </w:p>
              </w:sdtContent>
            </w:sdt>
            <w:sdt>
              <w:sdtPr>
                <w:alias w:val="3 pr. 45.4 pp."/>
                <w:tag w:val="part_ad038a22988f432b823f230fd1bb4078"/>
                <w:id w:val="2032758730"/>
                <w:lock w:val="sdtLocked"/>
              </w:sdtPr>
              <w:sdtContent>
                <w:p w:rsidR="00AB7144" w:rsidRDefault="004C0B5E">
                  <w:pPr>
                    <w:keepLines/>
                    <w:suppressAutoHyphens/>
                    <w:ind w:firstLine="810"/>
                    <w:textAlignment w:val="center"/>
                    <w:rPr>
                      <w:szCs w:val="24"/>
                    </w:rPr>
                  </w:pPr>
                  <w:sdt>
                    <w:sdtPr>
                      <w:alias w:val="Numeris"/>
                      <w:tag w:val="nr_ad038a22988f432b823f230fd1bb4078"/>
                      <w:id w:val="-1823267439"/>
                      <w:lock w:val="sdtLocked"/>
                    </w:sdtPr>
                    <w:sdtContent>
                      <w:r w:rsidR="00456CAC">
                        <w:rPr>
                          <w:szCs w:val="24"/>
                        </w:rPr>
                        <w:t>45.4</w:t>
                      </w:r>
                    </w:sdtContent>
                  </w:sdt>
                  <w:r w:rsidR="00456CAC">
                    <w:rPr>
                      <w:szCs w:val="24"/>
                    </w:rPr>
                    <w:t>. Būsena.</w:t>
                  </w:r>
                </w:p>
              </w:sdtContent>
            </w:sdt>
            <w:sdt>
              <w:sdtPr>
                <w:alias w:val="3 pr. 45.5 pp."/>
                <w:tag w:val="part_a14c7f5e1b3a47399ad2a5fc67d45a4e"/>
                <w:id w:val="1276984166"/>
                <w:lock w:val="sdtLocked"/>
              </w:sdtPr>
              <w:sdtContent>
                <w:p w:rsidR="00AB7144" w:rsidRDefault="004C0B5E">
                  <w:pPr>
                    <w:keepLines/>
                    <w:suppressAutoHyphens/>
                    <w:ind w:firstLine="810"/>
                    <w:textAlignment w:val="center"/>
                    <w:rPr>
                      <w:szCs w:val="24"/>
                    </w:rPr>
                  </w:pPr>
                  <w:sdt>
                    <w:sdtPr>
                      <w:alias w:val="Numeris"/>
                      <w:tag w:val="nr_a14c7f5e1b3a47399ad2a5fc67d45a4e"/>
                      <w:id w:val="-517086788"/>
                      <w:lock w:val="sdtLocked"/>
                    </w:sdtPr>
                    <w:sdtContent>
                      <w:r w:rsidR="00456CAC">
                        <w:rPr>
                          <w:szCs w:val="24"/>
                        </w:rPr>
                        <w:t>45.5</w:t>
                      </w:r>
                    </w:sdtContent>
                  </w:sdt>
                  <w:r w:rsidR="00456CAC">
                    <w:rPr>
                      <w:szCs w:val="24"/>
                    </w:rPr>
                    <w:t>. Antraštė.</w:t>
                  </w:r>
                </w:p>
              </w:sdtContent>
            </w:sdt>
            <w:sdt>
              <w:sdtPr>
                <w:alias w:val="3 pr. 45.6 pp."/>
                <w:tag w:val="part_4d2fdbe3383243b0a9a35a81eab38489"/>
                <w:id w:val="39871235"/>
                <w:lock w:val="sdtLocked"/>
              </w:sdtPr>
              <w:sdtContent>
                <w:p w:rsidR="00AB7144" w:rsidRDefault="004C0B5E">
                  <w:pPr>
                    <w:keepLines/>
                    <w:suppressAutoHyphens/>
                    <w:ind w:firstLine="810"/>
                    <w:textAlignment w:val="center"/>
                    <w:rPr>
                      <w:szCs w:val="24"/>
                    </w:rPr>
                  </w:pPr>
                  <w:sdt>
                    <w:sdtPr>
                      <w:alias w:val="Numeris"/>
                      <w:tag w:val="nr_4d2fdbe3383243b0a9a35a81eab38489"/>
                      <w:id w:val="346674941"/>
                      <w:lock w:val="sdtLocked"/>
                    </w:sdtPr>
                    <w:sdtContent>
                      <w:r w:rsidR="00456CAC">
                        <w:rPr>
                          <w:szCs w:val="24"/>
                        </w:rPr>
                        <w:t>45.6</w:t>
                      </w:r>
                    </w:sdtContent>
                  </w:sdt>
                  <w:r w:rsidR="00456CAC">
                    <w:rPr>
                      <w:szCs w:val="24"/>
                    </w:rPr>
                    <w:t>. NGN antraštė:</w:t>
                  </w:r>
                </w:p>
                <w:sdt>
                  <w:sdtPr>
                    <w:alias w:val="3 pr. 45.6.1 pp."/>
                    <w:tag w:val="part_89b548ee77d445be9e0804f8f2ad5965"/>
                    <w:id w:val="-417480458"/>
                    <w:lock w:val="sdtLocked"/>
                  </w:sdtPr>
                  <w:sdtContent>
                    <w:p w:rsidR="00AB7144" w:rsidRDefault="004C0B5E">
                      <w:pPr>
                        <w:keepLines/>
                        <w:suppressAutoHyphens/>
                        <w:ind w:firstLine="810"/>
                        <w:textAlignment w:val="center"/>
                        <w:rPr>
                          <w:szCs w:val="24"/>
                        </w:rPr>
                      </w:pPr>
                      <w:sdt>
                        <w:sdtPr>
                          <w:alias w:val="Numeris"/>
                          <w:tag w:val="nr_89b548ee77d445be9e0804f8f2ad5965"/>
                          <w:id w:val="17211121"/>
                          <w:lock w:val="sdtLocked"/>
                        </w:sdtPr>
                        <w:sdtContent>
                          <w:r w:rsidR="00456CAC">
                            <w:rPr>
                              <w:szCs w:val="24"/>
                            </w:rPr>
                            <w:t>45.6.1</w:t>
                          </w:r>
                        </w:sdtContent>
                      </w:sdt>
                      <w:r w:rsidR="00456CAC">
                        <w:rPr>
                          <w:szCs w:val="24"/>
                        </w:rPr>
                        <w:t>. Nėštumo kortelės unikalus ID.</w:t>
                      </w:r>
                    </w:p>
                  </w:sdtContent>
                </w:sdt>
              </w:sdtContent>
            </w:sdt>
            <w:sdt>
              <w:sdtPr>
                <w:alias w:val="3 pr. 45.7 pp."/>
                <w:tag w:val="part_1d6b435aee144858ae3eed6bd35e6ccc"/>
                <w:id w:val="185789540"/>
                <w:lock w:val="sdtLocked"/>
              </w:sdtPr>
              <w:sdtContent>
                <w:p w:rsidR="00AB7144" w:rsidRDefault="004C0B5E">
                  <w:pPr>
                    <w:keepLines/>
                    <w:suppressAutoHyphens/>
                    <w:ind w:firstLine="810"/>
                    <w:textAlignment w:val="center"/>
                    <w:rPr>
                      <w:szCs w:val="24"/>
                    </w:rPr>
                  </w:pPr>
                  <w:sdt>
                    <w:sdtPr>
                      <w:alias w:val="Numeris"/>
                      <w:tag w:val="nr_1d6b435aee144858ae3eed6bd35e6ccc"/>
                      <w:id w:val="-1123148479"/>
                      <w:lock w:val="sdtLocked"/>
                    </w:sdtPr>
                    <w:sdtContent>
                      <w:r w:rsidR="00456CAC">
                        <w:rPr>
                          <w:szCs w:val="24"/>
                        </w:rPr>
                        <w:t>45.7</w:t>
                      </w:r>
                    </w:sdtContent>
                  </w:sdt>
                  <w:r w:rsidR="00456CAC">
                    <w:rPr>
                      <w:szCs w:val="24"/>
                    </w:rPr>
                    <w:t>. SPĮ:</w:t>
                  </w:r>
                </w:p>
                <w:sdt>
                  <w:sdtPr>
                    <w:alias w:val="3 pr. 45.7.1 pp."/>
                    <w:tag w:val="part_de987cf5da9d4b0bb546fb7326125704"/>
                    <w:id w:val="-400296265"/>
                    <w:lock w:val="sdtLocked"/>
                  </w:sdtPr>
                  <w:sdtContent>
                    <w:p w:rsidR="00AB7144" w:rsidRDefault="004C0B5E">
                      <w:pPr>
                        <w:keepLines/>
                        <w:suppressAutoHyphens/>
                        <w:ind w:firstLine="810"/>
                        <w:textAlignment w:val="center"/>
                        <w:rPr>
                          <w:szCs w:val="24"/>
                        </w:rPr>
                      </w:pPr>
                      <w:sdt>
                        <w:sdtPr>
                          <w:alias w:val="Numeris"/>
                          <w:tag w:val="nr_de987cf5da9d4b0bb546fb7326125704"/>
                          <w:id w:val="-1708019214"/>
                          <w:lock w:val="sdtLocked"/>
                        </w:sdtPr>
                        <w:sdtContent>
                          <w:r w:rsidR="00456CAC">
                            <w:rPr>
                              <w:szCs w:val="24"/>
                            </w:rPr>
                            <w:t>45.7.1</w:t>
                          </w:r>
                        </w:sdtContent>
                      </w:sdt>
                      <w:r w:rsidR="00456CAC">
                        <w:rPr>
                          <w:szCs w:val="24"/>
                        </w:rPr>
                        <w:t>. SPĮ pavadinimas</w:t>
                      </w:r>
                    </w:p>
                  </w:sdtContent>
                </w:sdt>
                <w:sdt>
                  <w:sdtPr>
                    <w:alias w:val="3 pr. 45.7.2 pp."/>
                    <w:tag w:val="part_ae7b53e7d0a44b5fb391554c082a8f85"/>
                    <w:id w:val="-1393120849"/>
                    <w:lock w:val="sdtLocked"/>
                  </w:sdtPr>
                  <w:sdtContent>
                    <w:p w:rsidR="00AB7144" w:rsidRDefault="004C0B5E">
                      <w:pPr>
                        <w:keepLines/>
                        <w:suppressAutoHyphens/>
                        <w:ind w:firstLine="810"/>
                        <w:textAlignment w:val="center"/>
                        <w:rPr>
                          <w:szCs w:val="24"/>
                        </w:rPr>
                      </w:pPr>
                      <w:sdt>
                        <w:sdtPr>
                          <w:alias w:val="Numeris"/>
                          <w:tag w:val="nr_ae7b53e7d0a44b5fb391554c082a8f85"/>
                          <w:id w:val="1075786975"/>
                          <w:lock w:val="sdtLocked"/>
                        </w:sdtPr>
                        <w:sdtContent>
                          <w:r w:rsidR="00456CAC">
                            <w:rPr>
                              <w:szCs w:val="24"/>
                            </w:rPr>
                            <w:t>45.7.2</w:t>
                          </w:r>
                        </w:sdtContent>
                      </w:sdt>
                      <w:r w:rsidR="00456CAC">
                        <w:rPr>
                          <w:szCs w:val="24"/>
                        </w:rPr>
                        <w:t>. SPĮ JA kodas.</w:t>
                      </w:r>
                    </w:p>
                  </w:sdtContent>
                </w:sdt>
              </w:sdtContent>
            </w:sdt>
            <w:sdt>
              <w:sdtPr>
                <w:alias w:val="3 pr. 45.8 pp."/>
                <w:tag w:val="part_bd5dbc76ac1849d98e0aa9efc0e8fb89"/>
                <w:id w:val="148333369"/>
                <w:lock w:val="sdtLocked"/>
              </w:sdtPr>
              <w:sdtContent>
                <w:p w:rsidR="00AB7144" w:rsidRDefault="004C0B5E">
                  <w:pPr>
                    <w:keepLines/>
                    <w:suppressAutoHyphens/>
                    <w:ind w:firstLine="810"/>
                    <w:textAlignment w:val="center"/>
                    <w:rPr>
                      <w:szCs w:val="24"/>
                    </w:rPr>
                  </w:pPr>
                  <w:sdt>
                    <w:sdtPr>
                      <w:alias w:val="Numeris"/>
                      <w:tag w:val="nr_bd5dbc76ac1849d98e0aa9efc0e8fb89"/>
                      <w:id w:val="527216751"/>
                      <w:lock w:val="sdtLocked"/>
                    </w:sdtPr>
                    <w:sdtContent>
                      <w:r w:rsidR="00456CAC">
                        <w:rPr>
                          <w:szCs w:val="24"/>
                        </w:rPr>
                        <w:t>45.8</w:t>
                      </w:r>
                    </w:sdtContent>
                  </w:sdt>
                  <w:r w:rsidR="00456CAC">
                    <w:rPr>
                      <w:szCs w:val="24"/>
                    </w:rPr>
                    <w:t>. Medicininiai duomenys:</w:t>
                  </w:r>
                </w:p>
              </w:sdtContent>
            </w:sdt>
            <w:sdt>
              <w:sdtPr>
                <w:alias w:val="3 pr. 45.9 pp."/>
                <w:tag w:val="part_63a4771c57c2452889c5436c55a24cfe"/>
                <w:id w:val="-1275861340"/>
                <w:lock w:val="sdtLocked"/>
              </w:sdtPr>
              <w:sdtContent>
                <w:p w:rsidR="00AB7144" w:rsidRDefault="004C0B5E">
                  <w:pPr>
                    <w:keepLines/>
                    <w:suppressAutoHyphens/>
                    <w:ind w:firstLine="810"/>
                    <w:textAlignment w:val="center"/>
                    <w:rPr>
                      <w:szCs w:val="24"/>
                    </w:rPr>
                  </w:pPr>
                  <w:sdt>
                    <w:sdtPr>
                      <w:alias w:val="Numeris"/>
                      <w:tag w:val="nr_63a4771c57c2452889c5436c55a24cfe"/>
                      <w:id w:val="-421339330"/>
                      <w:lock w:val="sdtLocked"/>
                    </w:sdtPr>
                    <w:sdtContent>
                      <w:r w:rsidR="00456CAC">
                        <w:rPr>
                          <w:szCs w:val="24"/>
                        </w:rPr>
                        <w:t>45.9</w:t>
                      </w:r>
                    </w:sdtContent>
                  </w:sdt>
                  <w:r w:rsidR="00456CAC">
                    <w:rPr>
                      <w:szCs w:val="24"/>
                    </w:rPr>
                    <w:t>. Mirties data ir laikas.</w:t>
                  </w:r>
                </w:p>
              </w:sdtContent>
            </w:sdt>
            <w:sdt>
              <w:sdtPr>
                <w:alias w:val="3 pr. 45.10 pp."/>
                <w:tag w:val="part_c4a70b72c2474ac1bb6c71bf8346b038"/>
                <w:id w:val="160889275"/>
                <w:lock w:val="sdtLocked"/>
              </w:sdtPr>
              <w:sdtContent>
                <w:p w:rsidR="00AB7144" w:rsidRDefault="004C0B5E">
                  <w:pPr>
                    <w:keepLines/>
                    <w:suppressAutoHyphens/>
                    <w:ind w:firstLine="810"/>
                    <w:textAlignment w:val="center"/>
                    <w:rPr>
                      <w:szCs w:val="24"/>
                    </w:rPr>
                  </w:pPr>
                  <w:sdt>
                    <w:sdtPr>
                      <w:alias w:val="Numeris"/>
                      <w:tag w:val="nr_c4a70b72c2474ac1bb6c71bf8346b038"/>
                      <w:id w:val="-2121142716"/>
                      <w:lock w:val="sdtLocked"/>
                    </w:sdtPr>
                    <w:sdtContent>
                      <w:r w:rsidR="00456CAC">
                        <w:rPr>
                          <w:szCs w:val="24"/>
                        </w:rPr>
                        <w:t>45.10</w:t>
                      </w:r>
                    </w:sdtContent>
                  </w:sdt>
                  <w:r w:rsidR="00456CAC">
                    <w:rPr>
                      <w:szCs w:val="24"/>
                    </w:rPr>
                    <w:t>. Vaisiaus numeris.</w:t>
                  </w:r>
                </w:p>
              </w:sdtContent>
            </w:sdt>
            <w:sdt>
              <w:sdtPr>
                <w:alias w:val="3 pr. 45.11 pp."/>
                <w:tag w:val="part_a00ebb2e649141c393cc0e85876f2712"/>
                <w:id w:val="1065381620"/>
                <w:lock w:val="sdtLocked"/>
              </w:sdtPr>
              <w:sdtContent>
                <w:p w:rsidR="00AB7144" w:rsidRDefault="004C0B5E">
                  <w:pPr>
                    <w:keepLines/>
                    <w:suppressAutoHyphens/>
                    <w:ind w:firstLine="810"/>
                    <w:textAlignment w:val="center"/>
                    <w:rPr>
                      <w:szCs w:val="24"/>
                    </w:rPr>
                  </w:pPr>
                  <w:sdt>
                    <w:sdtPr>
                      <w:alias w:val="Numeris"/>
                      <w:tag w:val="nr_a00ebb2e649141c393cc0e85876f2712"/>
                      <w:id w:val="-372149330"/>
                      <w:lock w:val="sdtLocked"/>
                    </w:sdtPr>
                    <w:sdtContent>
                      <w:r w:rsidR="00456CAC">
                        <w:rPr>
                          <w:szCs w:val="24"/>
                        </w:rPr>
                        <w:t>45.11</w:t>
                      </w:r>
                    </w:sdtContent>
                  </w:sdt>
                  <w:r w:rsidR="00456CAC">
                    <w:rPr>
                      <w:szCs w:val="24"/>
                    </w:rPr>
                    <w:t>. Vaisius žuvo.</w:t>
                  </w:r>
                </w:p>
              </w:sdtContent>
            </w:sdt>
            <w:sdt>
              <w:sdtPr>
                <w:alias w:val="3 pr. 45.12 pp."/>
                <w:tag w:val="part_f054d597fa804f44b27e36cfb7d03304"/>
                <w:id w:val="-181829286"/>
                <w:lock w:val="sdtLocked"/>
              </w:sdtPr>
              <w:sdtContent>
                <w:p w:rsidR="00AB7144" w:rsidRDefault="004C0B5E">
                  <w:pPr>
                    <w:keepLines/>
                    <w:suppressAutoHyphens/>
                    <w:ind w:firstLine="810"/>
                    <w:textAlignment w:val="center"/>
                    <w:rPr>
                      <w:szCs w:val="24"/>
                    </w:rPr>
                  </w:pPr>
                  <w:sdt>
                    <w:sdtPr>
                      <w:alias w:val="Numeris"/>
                      <w:tag w:val="nr_f054d597fa804f44b27e36cfb7d03304"/>
                      <w:id w:val="-207027344"/>
                      <w:lock w:val="sdtLocked"/>
                    </w:sdtPr>
                    <w:sdtContent>
                      <w:r w:rsidR="00456CAC">
                        <w:rPr>
                          <w:szCs w:val="24"/>
                        </w:rPr>
                        <w:t>45.12</w:t>
                      </w:r>
                    </w:sdtContent>
                  </w:sdt>
                  <w:r w:rsidR="00456CAC">
                    <w:rPr>
                      <w:szCs w:val="24"/>
                    </w:rPr>
                    <w:t>. Mirties priežastis.</w:t>
                  </w:r>
                </w:p>
                <w:sdt>
                  <w:sdtPr>
                    <w:alias w:val="3 pr. 45.12.1 pp."/>
                    <w:tag w:val="part_8e8e458258074e04b1cba560ceeca1d1"/>
                    <w:id w:val="1123264395"/>
                    <w:lock w:val="sdtLocked"/>
                  </w:sdtPr>
                  <w:sdtContent>
                    <w:p w:rsidR="00AB7144" w:rsidRDefault="004C0B5E">
                      <w:pPr>
                        <w:keepLines/>
                        <w:suppressAutoHyphens/>
                        <w:ind w:firstLine="810"/>
                        <w:textAlignment w:val="center"/>
                        <w:rPr>
                          <w:szCs w:val="24"/>
                        </w:rPr>
                      </w:pPr>
                      <w:sdt>
                        <w:sdtPr>
                          <w:alias w:val="Numeris"/>
                          <w:tag w:val="nr_8e8e458258074e04b1cba560ceeca1d1"/>
                          <w:id w:val="793951726"/>
                          <w:lock w:val="sdtLocked"/>
                        </w:sdtPr>
                        <w:sdtContent>
                          <w:r w:rsidR="00456CAC">
                            <w:rPr>
                              <w:szCs w:val="24"/>
                            </w:rPr>
                            <w:t>45.12.1</w:t>
                          </w:r>
                        </w:sdtContent>
                      </w:sdt>
                      <w:r w:rsidR="00456CAC">
                        <w:rPr>
                          <w:szCs w:val="24"/>
                        </w:rPr>
                        <w:t xml:space="preserve">. Pagrindinė liga ar būklė, lėmusi </w:t>
                      </w:r>
                      <w:proofErr w:type="spellStart"/>
                      <w:r w:rsidR="00456CAC">
                        <w:rPr>
                          <w:szCs w:val="24"/>
                        </w:rPr>
                        <w:t>negyvagimio</w:t>
                      </w:r>
                      <w:proofErr w:type="spellEnd"/>
                      <w:r w:rsidR="00456CAC">
                        <w:rPr>
                          <w:szCs w:val="24"/>
                        </w:rPr>
                        <w:t xml:space="preserve"> / naujagimio mirtį:</w:t>
                      </w:r>
                    </w:p>
                    <w:sdt>
                      <w:sdtPr>
                        <w:alias w:val="3 pr. 45.12.1.1 pp."/>
                        <w:tag w:val="part_a8318515a7b6476ab0fccf30937b3b96"/>
                        <w:id w:val="-644818508"/>
                        <w:lock w:val="sdtLocked"/>
                      </w:sdtPr>
                      <w:sdtContent>
                        <w:p w:rsidR="00AB7144" w:rsidRDefault="004C0B5E">
                          <w:pPr>
                            <w:keepLines/>
                            <w:suppressAutoHyphens/>
                            <w:ind w:firstLine="810"/>
                            <w:textAlignment w:val="center"/>
                            <w:rPr>
                              <w:szCs w:val="24"/>
                            </w:rPr>
                          </w:pPr>
                          <w:sdt>
                            <w:sdtPr>
                              <w:alias w:val="Numeris"/>
                              <w:tag w:val="nr_a8318515a7b6476ab0fccf30937b3b96"/>
                              <w:id w:val="-1225137722"/>
                              <w:lock w:val="sdtLocked"/>
                            </w:sdtPr>
                            <w:sdtContent>
                              <w:r w:rsidR="00456CAC">
                                <w:rPr>
                                  <w:szCs w:val="24"/>
                                </w:rPr>
                                <w:t>45.12.1.1</w:t>
                              </w:r>
                            </w:sdtContent>
                          </w:sdt>
                          <w:r w:rsidR="00456CAC">
                            <w:rPr>
                              <w:szCs w:val="24"/>
                            </w:rPr>
                            <w:t xml:space="preserve">. Pagrindinė liga ar būklė, lėmusi </w:t>
                          </w:r>
                          <w:proofErr w:type="spellStart"/>
                          <w:r w:rsidR="00456CAC">
                            <w:rPr>
                              <w:szCs w:val="24"/>
                            </w:rPr>
                            <w:t>negyvagimio</w:t>
                          </w:r>
                          <w:proofErr w:type="spellEnd"/>
                          <w:r w:rsidR="00456CAC">
                            <w:rPr>
                              <w:szCs w:val="24"/>
                            </w:rPr>
                            <w:t xml:space="preserve"> / naujagimio  mirtį, TLK-10-AM.</w:t>
                          </w:r>
                        </w:p>
                      </w:sdtContent>
                    </w:sdt>
                    <w:sdt>
                      <w:sdtPr>
                        <w:alias w:val="3 pr. 45.12.1.2 pp."/>
                        <w:tag w:val="part_7b83576c42f7463daadb5c9623e1a7bd"/>
                        <w:id w:val="878060309"/>
                        <w:lock w:val="sdtLocked"/>
                      </w:sdtPr>
                      <w:sdtContent>
                        <w:p w:rsidR="00AB7144" w:rsidRDefault="004C0B5E">
                          <w:pPr>
                            <w:keepLines/>
                            <w:suppressAutoHyphens/>
                            <w:ind w:firstLine="810"/>
                            <w:textAlignment w:val="center"/>
                            <w:rPr>
                              <w:szCs w:val="24"/>
                            </w:rPr>
                          </w:pPr>
                          <w:sdt>
                            <w:sdtPr>
                              <w:alias w:val="Numeris"/>
                              <w:tag w:val="nr_7b83576c42f7463daadb5c9623e1a7bd"/>
                              <w:id w:val="1066835399"/>
                              <w:lock w:val="sdtLocked"/>
                            </w:sdtPr>
                            <w:sdtContent>
                              <w:r w:rsidR="00456CAC">
                                <w:rPr>
                                  <w:szCs w:val="24"/>
                                </w:rPr>
                                <w:t>45.12.1.2</w:t>
                              </w:r>
                            </w:sdtContent>
                          </w:sdt>
                          <w:r w:rsidR="00456CAC">
                            <w:rPr>
                              <w:szCs w:val="24"/>
                            </w:rPr>
                            <w:t xml:space="preserve">. Kita </w:t>
                          </w:r>
                          <w:proofErr w:type="spellStart"/>
                          <w:r w:rsidR="00456CAC">
                            <w:rPr>
                              <w:szCs w:val="24"/>
                            </w:rPr>
                            <w:t>negyvagimio</w:t>
                          </w:r>
                          <w:proofErr w:type="spellEnd"/>
                          <w:r w:rsidR="00456CAC">
                            <w:rPr>
                              <w:szCs w:val="24"/>
                            </w:rPr>
                            <w:t xml:space="preserve"> / naujagimio liga ar būklė, lėmusi mirtį.</w:t>
                          </w:r>
                        </w:p>
                      </w:sdtContent>
                    </w:sdt>
                    <w:sdt>
                      <w:sdtPr>
                        <w:alias w:val="3 pr. 45.12.1.3 pp."/>
                        <w:tag w:val="part_330db2a426dc443692aa91eac824a210"/>
                        <w:id w:val="1029605640"/>
                        <w:lock w:val="sdtLocked"/>
                      </w:sdtPr>
                      <w:sdtContent>
                        <w:p w:rsidR="00AB7144" w:rsidRDefault="004C0B5E">
                          <w:pPr>
                            <w:keepLines/>
                            <w:suppressAutoHyphens/>
                            <w:ind w:firstLine="810"/>
                            <w:textAlignment w:val="center"/>
                            <w:rPr>
                              <w:szCs w:val="24"/>
                            </w:rPr>
                          </w:pPr>
                          <w:sdt>
                            <w:sdtPr>
                              <w:alias w:val="Numeris"/>
                              <w:tag w:val="nr_330db2a426dc443692aa91eac824a210"/>
                              <w:id w:val="796728112"/>
                              <w:lock w:val="sdtLocked"/>
                            </w:sdtPr>
                            <w:sdtContent>
                              <w:r w:rsidR="00456CAC">
                                <w:rPr>
                                  <w:szCs w:val="24"/>
                                </w:rPr>
                                <w:t>45.12.1.3</w:t>
                              </w:r>
                            </w:sdtContent>
                          </w:sdt>
                          <w:r w:rsidR="00456CAC">
                            <w:rPr>
                              <w:szCs w:val="24"/>
                            </w:rPr>
                            <w:t xml:space="preserve">. Kita </w:t>
                          </w:r>
                          <w:proofErr w:type="spellStart"/>
                          <w:r w:rsidR="00456CAC">
                            <w:rPr>
                              <w:szCs w:val="24"/>
                            </w:rPr>
                            <w:t>negyvagimio</w:t>
                          </w:r>
                          <w:proofErr w:type="spellEnd"/>
                          <w:r w:rsidR="00456CAC">
                            <w:rPr>
                              <w:szCs w:val="24"/>
                            </w:rPr>
                            <w:t xml:space="preserve"> / naujagimio liga ar būklė, lėmusi mirtį, TLK-10-AM.</w:t>
                          </w:r>
                        </w:p>
                      </w:sdtContent>
                    </w:sdt>
                  </w:sdtContent>
                </w:sdt>
                <w:sdt>
                  <w:sdtPr>
                    <w:alias w:val="3 pr. 45.12.2 pp."/>
                    <w:tag w:val="part_dd970a634bda43389b3979b19d8676ec"/>
                    <w:id w:val="1009334731"/>
                    <w:lock w:val="sdtLocked"/>
                  </w:sdtPr>
                  <w:sdtContent>
                    <w:p w:rsidR="00AB7144" w:rsidRDefault="004C0B5E">
                      <w:pPr>
                        <w:keepLines/>
                        <w:suppressAutoHyphens/>
                        <w:ind w:firstLine="810"/>
                        <w:textAlignment w:val="center"/>
                        <w:rPr>
                          <w:szCs w:val="24"/>
                        </w:rPr>
                      </w:pPr>
                      <w:sdt>
                        <w:sdtPr>
                          <w:alias w:val="Numeris"/>
                          <w:tag w:val="nr_dd970a634bda43389b3979b19d8676ec"/>
                          <w:id w:val="-397205088"/>
                          <w:lock w:val="sdtLocked"/>
                        </w:sdtPr>
                        <w:sdtContent>
                          <w:r w:rsidR="00456CAC">
                            <w:rPr>
                              <w:szCs w:val="24"/>
                            </w:rPr>
                            <w:t>45.12.2</w:t>
                          </w:r>
                        </w:sdtContent>
                      </w:sdt>
                      <w:r w:rsidR="00456CAC">
                        <w:rPr>
                          <w:szCs w:val="24"/>
                        </w:rPr>
                        <w:t xml:space="preserve">. Pagrindinė motinos liga ar būklė (placentos būklė), lėmusi </w:t>
                      </w:r>
                      <w:proofErr w:type="spellStart"/>
                      <w:r w:rsidR="00456CAC">
                        <w:rPr>
                          <w:szCs w:val="24"/>
                        </w:rPr>
                        <w:t>negyvagimio</w:t>
                      </w:r>
                      <w:proofErr w:type="spellEnd"/>
                      <w:r w:rsidR="00456CAC">
                        <w:rPr>
                          <w:szCs w:val="24"/>
                        </w:rPr>
                        <w:t xml:space="preserve"> / naujagimio mirtį,TLK-10-AM.</w:t>
                      </w:r>
                    </w:p>
                  </w:sdtContent>
                </w:sdt>
                <w:sdt>
                  <w:sdtPr>
                    <w:alias w:val="3 pr. 45.12.3 pp."/>
                    <w:tag w:val="part_9d4f2811f86242858a6a12493a939466"/>
                    <w:id w:val="-196160962"/>
                    <w:lock w:val="sdtLocked"/>
                  </w:sdtPr>
                  <w:sdtContent>
                    <w:p w:rsidR="00AB7144" w:rsidRDefault="004C0B5E">
                      <w:pPr>
                        <w:keepLines/>
                        <w:suppressAutoHyphens/>
                        <w:ind w:firstLine="810"/>
                        <w:textAlignment w:val="center"/>
                        <w:rPr>
                          <w:szCs w:val="24"/>
                        </w:rPr>
                      </w:pPr>
                      <w:sdt>
                        <w:sdtPr>
                          <w:alias w:val="Numeris"/>
                          <w:tag w:val="nr_9d4f2811f86242858a6a12493a939466"/>
                          <w:id w:val="1714459667"/>
                          <w:lock w:val="sdtLocked"/>
                        </w:sdtPr>
                        <w:sdtContent>
                          <w:r w:rsidR="00456CAC">
                            <w:rPr>
                              <w:szCs w:val="24"/>
                            </w:rPr>
                            <w:t>45.12.3</w:t>
                          </w:r>
                        </w:sdtContent>
                      </w:sdt>
                      <w:r w:rsidR="00456CAC">
                        <w:rPr>
                          <w:szCs w:val="24"/>
                        </w:rPr>
                        <w:t xml:space="preserve">. Kita motinos liga ar būklė (placentos būklė), lėmusi </w:t>
                      </w:r>
                      <w:proofErr w:type="spellStart"/>
                      <w:r w:rsidR="00456CAC">
                        <w:rPr>
                          <w:szCs w:val="24"/>
                        </w:rPr>
                        <w:t>negyvagimio</w:t>
                      </w:r>
                      <w:proofErr w:type="spellEnd"/>
                      <w:r w:rsidR="00456CAC">
                        <w:rPr>
                          <w:szCs w:val="24"/>
                        </w:rPr>
                        <w:t xml:space="preserve"> / naujagimio  mirtį, TLK-10-AM.</w:t>
                      </w:r>
                    </w:p>
                  </w:sdtContent>
                </w:sdt>
                <w:sdt>
                  <w:sdtPr>
                    <w:alias w:val="3 pr. 45.12.4 pp."/>
                    <w:tag w:val="part_8f9718b136f845b19730f0696d86811e"/>
                    <w:id w:val="-1296210223"/>
                    <w:lock w:val="sdtLocked"/>
                  </w:sdtPr>
                  <w:sdtContent>
                    <w:p w:rsidR="00AB7144" w:rsidRDefault="004C0B5E">
                      <w:pPr>
                        <w:keepLines/>
                        <w:suppressAutoHyphens/>
                        <w:ind w:firstLine="810"/>
                        <w:textAlignment w:val="center"/>
                        <w:rPr>
                          <w:szCs w:val="24"/>
                        </w:rPr>
                      </w:pPr>
                      <w:sdt>
                        <w:sdtPr>
                          <w:alias w:val="Numeris"/>
                          <w:tag w:val="nr_8f9718b136f845b19730f0696d86811e"/>
                          <w:id w:val="-4140484"/>
                          <w:lock w:val="sdtLocked"/>
                        </w:sdtPr>
                        <w:sdtContent>
                          <w:r w:rsidR="00456CAC">
                            <w:rPr>
                              <w:szCs w:val="24"/>
                            </w:rPr>
                            <w:t>45.12.4</w:t>
                          </w:r>
                        </w:sdtContent>
                      </w:sdt>
                      <w:r w:rsidR="00456CAC">
                        <w:rPr>
                          <w:szCs w:val="24"/>
                        </w:rPr>
                        <w:t>. Kitos būklės, TLK-10-AM.</w:t>
                      </w:r>
                    </w:p>
                  </w:sdtContent>
                </w:sdt>
                <w:sdt>
                  <w:sdtPr>
                    <w:alias w:val="3 pr. 45.12.5 pp."/>
                    <w:tag w:val="part_3bb5ae8df5e045d7b83fcd3a43b28022"/>
                    <w:id w:val="1849368696"/>
                    <w:lock w:val="sdtLocked"/>
                  </w:sdtPr>
                  <w:sdtContent>
                    <w:p w:rsidR="00AB7144" w:rsidRDefault="004C0B5E">
                      <w:pPr>
                        <w:keepLines/>
                        <w:suppressAutoHyphens/>
                        <w:ind w:firstLine="810"/>
                        <w:textAlignment w:val="center"/>
                        <w:rPr>
                          <w:szCs w:val="24"/>
                        </w:rPr>
                      </w:pPr>
                      <w:sdt>
                        <w:sdtPr>
                          <w:alias w:val="Numeris"/>
                          <w:tag w:val="nr_3bb5ae8df5e045d7b83fcd3a43b28022"/>
                          <w:id w:val="-912383076"/>
                          <w:lock w:val="sdtLocked"/>
                        </w:sdtPr>
                        <w:sdtContent>
                          <w:r w:rsidR="00456CAC">
                            <w:rPr>
                              <w:szCs w:val="24"/>
                            </w:rPr>
                            <w:t>45.12.5</w:t>
                          </w:r>
                        </w:sdtContent>
                      </w:sdt>
                      <w:r w:rsidR="00456CAC">
                        <w:rPr>
                          <w:szCs w:val="24"/>
                        </w:rPr>
                        <w:t xml:space="preserve">. </w:t>
                      </w:r>
                      <w:proofErr w:type="spellStart"/>
                      <w:r w:rsidR="00456CAC">
                        <w:rPr>
                          <w:szCs w:val="24"/>
                        </w:rPr>
                        <w:t>Negyvagimio</w:t>
                      </w:r>
                      <w:proofErr w:type="spellEnd"/>
                      <w:r w:rsidR="00456CAC">
                        <w:rPr>
                          <w:szCs w:val="24"/>
                        </w:rPr>
                        <w:t xml:space="preserve"> / naujagimio mirties aplinkybės.</w:t>
                      </w:r>
                    </w:p>
                  </w:sdtContent>
                </w:sdt>
                <w:sdt>
                  <w:sdtPr>
                    <w:alias w:val="3 pr. 45.12.6 pp."/>
                    <w:tag w:val="part_c50d9b4aaeb24a6a9220d823db96a52d"/>
                    <w:id w:val="-1756439730"/>
                    <w:lock w:val="sdtLocked"/>
                  </w:sdtPr>
                  <w:sdtContent>
                    <w:p w:rsidR="00AB7144" w:rsidRDefault="004C0B5E">
                      <w:pPr>
                        <w:keepLines/>
                        <w:suppressAutoHyphens/>
                        <w:ind w:firstLine="810"/>
                        <w:textAlignment w:val="center"/>
                        <w:rPr>
                          <w:szCs w:val="24"/>
                        </w:rPr>
                      </w:pPr>
                      <w:sdt>
                        <w:sdtPr>
                          <w:alias w:val="Numeris"/>
                          <w:tag w:val="nr_c50d9b4aaeb24a6a9220d823db96a52d"/>
                          <w:id w:val="-372158156"/>
                          <w:lock w:val="sdtLocked"/>
                        </w:sdtPr>
                        <w:sdtContent>
                          <w:r w:rsidR="00456CAC">
                            <w:rPr>
                              <w:szCs w:val="24"/>
                            </w:rPr>
                            <w:t>45.12.6</w:t>
                          </w:r>
                        </w:sdtContent>
                      </w:sdt>
                      <w:r w:rsidR="00456CAC">
                        <w:rPr>
                          <w:szCs w:val="24"/>
                        </w:rPr>
                        <w:t>. Galutinė išvada.</w:t>
                      </w:r>
                    </w:p>
                  </w:sdtContent>
                </w:sdt>
                <w:sdt>
                  <w:sdtPr>
                    <w:alias w:val="3 pr. 45.12.7 pp."/>
                    <w:tag w:val="part_11d1a88885e44d74b6a48514ef869916"/>
                    <w:id w:val="515660034"/>
                    <w:lock w:val="sdtLocked"/>
                  </w:sdtPr>
                  <w:sdtContent>
                    <w:p w:rsidR="00AB7144" w:rsidRDefault="004C0B5E">
                      <w:pPr>
                        <w:keepLines/>
                        <w:suppressAutoHyphens/>
                        <w:ind w:firstLine="810"/>
                        <w:textAlignment w:val="center"/>
                        <w:rPr>
                          <w:szCs w:val="24"/>
                        </w:rPr>
                      </w:pPr>
                      <w:sdt>
                        <w:sdtPr>
                          <w:alias w:val="Numeris"/>
                          <w:tag w:val="nr_11d1a88885e44d74b6a48514ef869916"/>
                          <w:id w:val="-1722736338"/>
                          <w:lock w:val="sdtLocked"/>
                        </w:sdtPr>
                        <w:sdtContent>
                          <w:r w:rsidR="00456CAC">
                            <w:rPr>
                              <w:szCs w:val="24"/>
                            </w:rPr>
                            <w:t>45.12.7</w:t>
                          </w:r>
                        </w:sdtContent>
                      </w:sdt>
                      <w:r w:rsidR="00456CAC">
                        <w:rPr>
                          <w:szCs w:val="24"/>
                        </w:rPr>
                        <w:t xml:space="preserve">. Patologinis mirusio </w:t>
                      </w:r>
                      <w:proofErr w:type="spellStart"/>
                      <w:r w:rsidR="00456CAC">
                        <w:rPr>
                          <w:szCs w:val="24"/>
                        </w:rPr>
                        <w:t>negyvagimio</w:t>
                      </w:r>
                      <w:proofErr w:type="spellEnd"/>
                      <w:r w:rsidR="00456CAC">
                        <w:rPr>
                          <w:szCs w:val="24"/>
                        </w:rPr>
                        <w:t xml:space="preserve"> / naujagimio tyrimas.</w:t>
                      </w:r>
                    </w:p>
                    <w:p w:rsidR="00AB7144" w:rsidRDefault="004C0B5E">
                      <w:pPr>
                        <w:keepLines/>
                      </w:pPr>
                    </w:p>
                  </w:sdtContent>
                </w:sdt>
              </w:sdtContent>
            </w:sdt>
          </w:sdtContent>
        </w:sdt>
        <w:sdt>
          <w:sdtPr>
            <w:alias w:val="3 pr. 46 p."/>
            <w:tag w:val="part_c89f016ff9ed49f29963d712eed1c1f9"/>
            <w:id w:val="1083636953"/>
            <w:lock w:val="sdtLocked"/>
            <w:placeholder>
              <w:docPart w:val="DefaultPlaceholder_-1854013440"/>
            </w:placeholder>
          </w:sdtPr>
          <w:sdtEndPr>
            <w:rPr>
              <w:szCs w:val="24"/>
            </w:rPr>
          </w:sdtEndPr>
          <w:sdtContent>
            <w:p w:rsidR="00AB7144" w:rsidRDefault="004C0B5E">
              <w:pPr>
                <w:keepLines/>
                <w:suppressAutoHyphens/>
                <w:ind w:firstLine="90"/>
                <w:jc w:val="center"/>
                <w:textAlignment w:val="center"/>
                <w:rPr>
                  <w:b/>
                  <w:bCs/>
                </w:rPr>
              </w:pPr>
              <w:sdt>
                <w:sdtPr>
                  <w:alias w:val="Numeris"/>
                  <w:tag w:val="nr_c89f016ff9ed49f29963d712eed1c1f9"/>
                  <w:id w:val="-734847803"/>
                  <w:lock w:val="sdtLocked"/>
                </w:sdtPr>
                <w:sdtContent>
                  <w:r w:rsidR="00456CAC">
                    <w:rPr>
                      <w:b/>
                      <w:bCs/>
                    </w:rPr>
                    <w:t>46</w:t>
                  </w:r>
                </w:sdtContent>
              </w:sdt>
              <w:r w:rsidR="00456CAC">
                <w:rPr>
                  <w:b/>
                  <w:bCs/>
                </w:rPr>
                <w:t>. EĮNR01. ĮTARIAMOS NEPAGEIDAUJAMOS REAKCIJOS PRANEŠIMAS</w:t>
              </w:r>
            </w:p>
            <w:p w:rsidR="00AB7144" w:rsidRDefault="00AB7144">
              <w:pPr>
                <w:keepLines/>
                <w:suppressAutoHyphens/>
                <w:ind w:firstLine="152"/>
                <w:jc w:val="center"/>
                <w:textAlignment w:val="center"/>
                <w:rPr>
                  <w:szCs w:val="24"/>
                </w:rPr>
              </w:pPr>
            </w:p>
            <w:sdt>
              <w:sdtPr>
                <w:alias w:val="3 pr. 46.1 pp."/>
                <w:tag w:val="part_f02c9c24001448c0a4d2a89e96c8b965"/>
                <w:id w:val="-1488704059"/>
                <w:lock w:val="sdtLocked"/>
              </w:sdtPr>
              <w:sdtContent>
                <w:p w:rsidR="00AB7144" w:rsidRDefault="004C0B5E">
                  <w:pPr>
                    <w:keepLines/>
                    <w:suppressAutoHyphens/>
                    <w:ind w:firstLine="810"/>
                    <w:textAlignment w:val="center"/>
                    <w:rPr>
                      <w:szCs w:val="24"/>
                    </w:rPr>
                  </w:pPr>
                  <w:sdt>
                    <w:sdtPr>
                      <w:alias w:val="Numeris"/>
                      <w:tag w:val="nr_f02c9c24001448c0a4d2a89e96c8b965"/>
                      <w:id w:val="153344486"/>
                      <w:lock w:val="sdtLocked"/>
                    </w:sdtPr>
                    <w:sdtContent>
                      <w:r w:rsidR="00456CAC">
                        <w:rPr>
                          <w:szCs w:val="24"/>
                        </w:rPr>
                        <w:t>46.1</w:t>
                      </w:r>
                    </w:sdtContent>
                  </w:sdt>
                  <w:r w:rsidR="00456CAC">
                    <w:rPr>
                      <w:szCs w:val="24"/>
                    </w:rPr>
                    <w:t>. ĮNR pranešimo forma.</w:t>
                  </w:r>
                </w:p>
              </w:sdtContent>
            </w:sdt>
            <w:sdt>
              <w:sdtPr>
                <w:alias w:val="3 pr. 46.2 pp."/>
                <w:tag w:val="part_153ac038e5aa44998350240d1fb2df3c"/>
                <w:id w:val="1364870878"/>
                <w:lock w:val="sdtLocked"/>
              </w:sdtPr>
              <w:sdtContent>
                <w:p w:rsidR="00AB7144" w:rsidRDefault="004C0B5E">
                  <w:pPr>
                    <w:keepLines/>
                    <w:suppressAutoHyphens/>
                    <w:ind w:firstLine="810"/>
                    <w:textAlignment w:val="center"/>
                    <w:rPr>
                      <w:szCs w:val="24"/>
                    </w:rPr>
                  </w:pPr>
                  <w:sdt>
                    <w:sdtPr>
                      <w:alias w:val="Numeris"/>
                      <w:tag w:val="nr_153ac038e5aa44998350240d1fb2df3c"/>
                      <w:id w:val="951678325"/>
                      <w:lock w:val="sdtLocked"/>
                    </w:sdtPr>
                    <w:sdtContent>
                      <w:r w:rsidR="00456CAC">
                        <w:rPr>
                          <w:szCs w:val="24"/>
                        </w:rPr>
                        <w:t>46.2</w:t>
                      </w:r>
                    </w:sdtContent>
                  </w:sdt>
                  <w:r w:rsidR="00456CAC">
                    <w:rPr>
                      <w:szCs w:val="24"/>
                    </w:rPr>
                    <w:t>. Pranešimo užpildymo data.</w:t>
                  </w:r>
                </w:p>
              </w:sdtContent>
            </w:sdt>
            <w:sdt>
              <w:sdtPr>
                <w:alias w:val="3 pr. 46.3 pp."/>
                <w:tag w:val="part_ccdaadea5af4441b80e9193fbfa657f2"/>
                <w:id w:val="826395644"/>
                <w:lock w:val="sdtLocked"/>
              </w:sdtPr>
              <w:sdtContent>
                <w:p w:rsidR="00AB7144" w:rsidRDefault="004C0B5E">
                  <w:pPr>
                    <w:keepLines/>
                    <w:suppressAutoHyphens/>
                    <w:ind w:firstLine="810"/>
                    <w:textAlignment w:val="center"/>
                    <w:rPr>
                      <w:szCs w:val="24"/>
                    </w:rPr>
                  </w:pPr>
                  <w:sdt>
                    <w:sdtPr>
                      <w:alias w:val="Numeris"/>
                      <w:tag w:val="nr_ccdaadea5af4441b80e9193fbfa657f2"/>
                      <w:id w:val="267061522"/>
                      <w:lock w:val="sdtLocked"/>
                    </w:sdtPr>
                    <w:sdtContent>
                      <w:r w:rsidR="00456CAC">
                        <w:rPr>
                          <w:szCs w:val="24"/>
                        </w:rPr>
                        <w:t>46.3</w:t>
                      </w:r>
                    </w:sdtContent>
                  </w:sdt>
                  <w:r w:rsidR="00456CAC">
                    <w:rPr>
                      <w:szCs w:val="24"/>
                    </w:rPr>
                    <w:t>.</w:t>
                  </w:r>
                  <w:r w:rsidR="00456CAC">
                    <w:rPr>
                      <w:szCs w:val="24"/>
                    </w:rPr>
                    <w:tab/>
                    <w:t xml:space="preserve"> Asmuo, kuriam pasireiškė įtariama nepageidaujama reakcija.</w:t>
                  </w:r>
                </w:p>
              </w:sdtContent>
            </w:sdt>
            <w:sdt>
              <w:sdtPr>
                <w:alias w:val="3 pr. 46.4 pp."/>
                <w:tag w:val="part_7083fac3ef4545d4a1c274a3eb63493f"/>
                <w:id w:val="327020090"/>
                <w:lock w:val="sdtLocked"/>
              </w:sdtPr>
              <w:sdtContent>
                <w:p w:rsidR="00AB7144" w:rsidRDefault="004C0B5E">
                  <w:pPr>
                    <w:keepLines/>
                    <w:suppressAutoHyphens/>
                    <w:ind w:firstLine="810"/>
                    <w:textAlignment w:val="center"/>
                    <w:rPr>
                      <w:szCs w:val="24"/>
                    </w:rPr>
                  </w:pPr>
                  <w:sdt>
                    <w:sdtPr>
                      <w:alias w:val="Numeris"/>
                      <w:tag w:val="nr_7083fac3ef4545d4a1c274a3eb63493f"/>
                      <w:id w:val="-603111318"/>
                      <w:lock w:val="sdtLocked"/>
                    </w:sdtPr>
                    <w:sdtContent>
                      <w:r w:rsidR="00456CAC">
                        <w:rPr>
                          <w:szCs w:val="24"/>
                        </w:rPr>
                        <w:t>46.4</w:t>
                      </w:r>
                    </w:sdtContent>
                  </w:sdt>
                  <w:r w:rsidR="00456CAC">
                    <w:rPr>
                      <w:szCs w:val="24"/>
                    </w:rPr>
                    <w:t>. Duomenys apie asmenį:</w:t>
                  </w:r>
                </w:p>
                <w:sdt>
                  <w:sdtPr>
                    <w:alias w:val="3 pr. 46.4.1 pp."/>
                    <w:tag w:val="part_8dadb5ce649b42259c299424bbdb4225"/>
                    <w:id w:val="-946534355"/>
                    <w:lock w:val="sdtLocked"/>
                  </w:sdtPr>
                  <w:sdtContent>
                    <w:p w:rsidR="00AB7144" w:rsidRDefault="004C0B5E">
                      <w:pPr>
                        <w:keepLines/>
                        <w:suppressAutoHyphens/>
                        <w:ind w:firstLine="810"/>
                        <w:textAlignment w:val="center"/>
                        <w:rPr>
                          <w:szCs w:val="24"/>
                        </w:rPr>
                      </w:pPr>
                      <w:sdt>
                        <w:sdtPr>
                          <w:alias w:val="Numeris"/>
                          <w:tag w:val="nr_8dadb5ce649b42259c299424bbdb4225"/>
                          <w:id w:val="2013714431"/>
                          <w:lock w:val="sdtLocked"/>
                        </w:sdtPr>
                        <w:sdtContent>
                          <w:r w:rsidR="00456CAC">
                            <w:rPr>
                              <w:szCs w:val="24"/>
                            </w:rPr>
                            <w:t>46.4.1</w:t>
                          </w:r>
                        </w:sdtContent>
                      </w:sdt>
                      <w:r w:rsidR="00456CAC">
                        <w:rPr>
                          <w:szCs w:val="24"/>
                        </w:rPr>
                        <w:t>. Amžius.</w:t>
                      </w:r>
                    </w:p>
                  </w:sdtContent>
                </w:sdt>
                <w:sdt>
                  <w:sdtPr>
                    <w:alias w:val="3 pr. 46.4.2 pp."/>
                    <w:tag w:val="part_5c88af05e0b84ce7812c69fd81f2b24f"/>
                    <w:id w:val="619809507"/>
                    <w:lock w:val="sdtLocked"/>
                  </w:sdtPr>
                  <w:sdtContent>
                    <w:p w:rsidR="00AB7144" w:rsidRDefault="004C0B5E">
                      <w:pPr>
                        <w:keepLines/>
                        <w:suppressAutoHyphens/>
                        <w:ind w:firstLine="810"/>
                        <w:textAlignment w:val="center"/>
                        <w:rPr>
                          <w:szCs w:val="24"/>
                        </w:rPr>
                      </w:pPr>
                      <w:sdt>
                        <w:sdtPr>
                          <w:alias w:val="Numeris"/>
                          <w:tag w:val="nr_5c88af05e0b84ce7812c69fd81f2b24f"/>
                          <w:id w:val="-424801664"/>
                          <w:lock w:val="sdtLocked"/>
                        </w:sdtPr>
                        <w:sdtContent>
                          <w:r w:rsidR="00456CAC">
                            <w:rPr>
                              <w:szCs w:val="24"/>
                            </w:rPr>
                            <w:t>46.4.2</w:t>
                          </w:r>
                        </w:sdtContent>
                      </w:sdt>
                      <w:r w:rsidR="00456CAC">
                        <w:rPr>
                          <w:szCs w:val="24"/>
                        </w:rPr>
                        <w:t>. Lytis.</w:t>
                      </w:r>
                    </w:p>
                  </w:sdtContent>
                </w:sdt>
                <w:sdt>
                  <w:sdtPr>
                    <w:alias w:val="3 pr. 46.4.3 pp."/>
                    <w:tag w:val="part_933781d7b5d94acc848d656b59c8878e"/>
                    <w:id w:val="238674887"/>
                    <w:lock w:val="sdtLocked"/>
                  </w:sdtPr>
                  <w:sdtContent>
                    <w:p w:rsidR="00AB7144" w:rsidRDefault="004C0B5E">
                      <w:pPr>
                        <w:keepLines/>
                        <w:suppressAutoHyphens/>
                        <w:ind w:firstLine="810"/>
                        <w:textAlignment w:val="center"/>
                        <w:rPr>
                          <w:szCs w:val="24"/>
                        </w:rPr>
                      </w:pPr>
                      <w:sdt>
                        <w:sdtPr>
                          <w:alias w:val="Numeris"/>
                          <w:tag w:val="nr_933781d7b5d94acc848d656b59c8878e"/>
                          <w:id w:val="-1882933730"/>
                          <w:lock w:val="sdtLocked"/>
                        </w:sdtPr>
                        <w:sdtContent>
                          <w:r w:rsidR="00456CAC">
                            <w:rPr>
                              <w:szCs w:val="24"/>
                            </w:rPr>
                            <w:t>46.4.3</w:t>
                          </w:r>
                        </w:sdtContent>
                      </w:sdt>
                      <w:r w:rsidR="00456CAC">
                        <w:rPr>
                          <w:szCs w:val="24"/>
                        </w:rPr>
                        <w:t>. Svoris.</w:t>
                      </w:r>
                    </w:p>
                  </w:sdtContent>
                </w:sdt>
                <w:sdt>
                  <w:sdtPr>
                    <w:alias w:val="3 pr. 46.4.4 pp."/>
                    <w:tag w:val="part_14fd21cc949e456cb66ebe00845a0d12"/>
                    <w:id w:val="670066874"/>
                    <w:lock w:val="sdtLocked"/>
                  </w:sdtPr>
                  <w:sdtContent>
                    <w:p w:rsidR="00AB7144" w:rsidRDefault="004C0B5E">
                      <w:pPr>
                        <w:keepLines/>
                        <w:suppressAutoHyphens/>
                        <w:ind w:firstLine="810"/>
                        <w:textAlignment w:val="center"/>
                        <w:rPr>
                          <w:szCs w:val="24"/>
                        </w:rPr>
                      </w:pPr>
                      <w:sdt>
                        <w:sdtPr>
                          <w:alias w:val="Numeris"/>
                          <w:tag w:val="nr_14fd21cc949e456cb66ebe00845a0d12"/>
                          <w:id w:val="-960880091"/>
                          <w:lock w:val="sdtLocked"/>
                        </w:sdtPr>
                        <w:sdtContent>
                          <w:r w:rsidR="00456CAC">
                            <w:rPr>
                              <w:szCs w:val="24"/>
                            </w:rPr>
                            <w:t>46.4.4</w:t>
                          </w:r>
                        </w:sdtContent>
                      </w:sdt>
                      <w:r w:rsidR="00456CAC">
                        <w:rPr>
                          <w:szCs w:val="24"/>
                        </w:rPr>
                        <w:t>. Ūgis.</w:t>
                      </w:r>
                    </w:p>
                  </w:sdtContent>
                </w:sdt>
              </w:sdtContent>
            </w:sdt>
            <w:sdt>
              <w:sdtPr>
                <w:alias w:val="3 pr. 46.5 pp."/>
                <w:tag w:val="part_83fb6afc55c9466cae683a290c8a80f9"/>
                <w:id w:val="-1040358045"/>
                <w:lock w:val="sdtLocked"/>
              </w:sdtPr>
              <w:sdtContent>
                <w:p w:rsidR="00AB7144" w:rsidRDefault="004C0B5E">
                  <w:pPr>
                    <w:keepLines/>
                    <w:suppressAutoHyphens/>
                    <w:ind w:firstLine="810"/>
                    <w:textAlignment w:val="center"/>
                    <w:rPr>
                      <w:szCs w:val="24"/>
                    </w:rPr>
                  </w:pPr>
                  <w:sdt>
                    <w:sdtPr>
                      <w:alias w:val="Numeris"/>
                      <w:tag w:val="nr_83fb6afc55c9466cae683a290c8a80f9"/>
                      <w:id w:val="-1952312806"/>
                      <w:lock w:val="sdtLocked"/>
                    </w:sdtPr>
                    <w:sdtContent>
                      <w:r w:rsidR="00456CAC">
                        <w:rPr>
                          <w:szCs w:val="24"/>
                        </w:rPr>
                        <w:t>46.5</w:t>
                      </w:r>
                    </w:sdtContent>
                  </w:sdt>
                  <w:r w:rsidR="00456CAC">
                    <w:rPr>
                      <w:szCs w:val="24"/>
                    </w:rPr>
                    <w:t>.</w:t>
                  </w:r>
                  <w:r w:rsidR="00456CAC">
                    <w:rPr>
                      <w:szCs w:val="24"/>
                    </w:rPr>
                    <w:tab/>
                    <w:t xml:space="preserve"> Požymis, ar nebuvo nepageidaujamos reakcijos.</w:t>
                  </w:r>
                </w:p>
              </w:sdtContent>
            </w:sdt>
            <w:sdt>
              <w:sdtPr>
                <w:alias w:val="3 pr. 46.6 pp."/>
                <w:tag w:val="part_f1d1d71a9f8c4746947cee103c0b8a1c"/>
                <w:id w:val="1643305718"/>
                <w:lock w:val="sdtLocked"/>
              </w:sdtPr>
              <w:sdtContent>
                <w:p w:rsidR="00AB7144" w:rsidRDefault="004C0B5E">
                  <w:pPr>
                    <w:keepLines/>
                    <w:suppressAutoHyphens/>
                    <w:ind w:firstLine="810"/>
                    <w:textAlignment w:val="center"/>
                    <w:rPr>
                      <w:szCs w:val="24"/>
                    </w:rPr>
                  </w:pPr>
                  <w:sdt>
                    <w:sdtPr>
                      <w:alias w:val="Numeris"/>
                      <w:tag w:val="nr_f1d1d71a9f8c4746947cee103c0b8a1c"/>
                      <w:id w:val="-358898724"/>
                      <w:lock w:val="sdtLocked"/>
                    </w:sdtPr>
                    <w:sdtContent>
                      <w:r w:rsidR="00456CAC">
                        <w:rPr>
                          <w:szCs w:val="24"/>
                        </w:rPr>
                        <w:t>46.6</w:t>
                      </w:r>
                    </w:sdtContent>
                  </w:sdt>
                  <w:r w:rsidR="00456CAC">
                    <w:rPr>
                      <w:szCs w:val="24"/>
                    </w:rPr>
                    <w:t>. Pranešusio asmens informacija:</w:t>
                  </w:r>
                </w:p>
                <w:sdt>
                  <w:sdtPr>
                    <w:alias w:val="3 pr. 46.6.1 pp."/>
                    <w:tag w:val="part_5c22d87557fe40d4b7dd49fea24c1fb9"/>
                    <w:id w:val="721109295"/>
                    <w:lock w:val="sdtLocked"/>
                  </w:sdtPr>
                  <w:sdtContent>
                    <w:p w:rsidR="00AB7144" w:rsidRDefault="004C0B5E">
                      <w:pPr>
                        <w:keepLines/>
                        <w:suppressAutoHyphens/>
                        <w:ind w:firstLine="810"/>
                        <w:textAlignment w:val="center"/>
                        <w:rPr>
                          <w:szCs w:val="24"/>
                        </w:rPr>
                      </w:pPr>
                      <w:sdt>
                        <w:sdtPr>
                          <w:alias w:val="Numeris"/>
                          <w:tag w:val="nr_5c22d87557fe40d4b7dd49fea24c1fb9"/>
                          <w:id w:val="-1572032286"/>
                          <w:lock w:val="sdtLocked"/>
                        </w:sdtPr>
                        <w:sdtContent>
                          <w:r w:rsidR="00456CAC">
                            <w:rPr>
                              <w:szCs w:val="24"/>
                            </w:rPr>
                            <w:t>46.6.1</w:t>
                          </w:r>
                        </w:sdtContent>
                      </w:sdt>
                      <w:r w:rsidR="00456CAC">
                        <w:rPr>
                          <w:szCs w:val="24"/>
                        </w:rPr>
                        <w:t>. Vardas.</w:t>
                      </w:r>
                    </w:p>
                  </w:sdtContent>
                </w:sdt>
                <w:sdt>
                  <w:sdtPr>
                    <w:alias w:val="3 pr. 46.6.2 pp."/>
                    <w:tag w:val="part_61e8c4d123f8468784947284839570fe"/>
                    <w:id w:val="1647247689"/>
                    <w:lock w:val="sdtLocked"/>
                  </w:sdtPr>
                  <w:sdtContent>
                    <w:p w:rsidR="00AB7144" w:rsidRDefault="004C0B5E">
                      <w:pPr>
                        <w:keepLines/>
                        <w:suppressAutoHyphens/>
                        <w:ind w:firstLine="810"/>
                        <w:textAlignment w:val="center"/>
                        <w:rPr>
                          <w:szCs w:val="24"/>
                        </w:rPr>
                      </w:pPr>
                      <w:sdt>
                        <w:sdtPr>
                          <w:alias w:val="Numeris"/>
                          <w:tag w:val="nr_61e8c4d123f8468784947284839570fe"/>
                          <w:id w:val="-377548171"/>
                          <w:lock w:val="sdtLocked"/>
                        </w:sdtPr>
                        <w:sdtContent>
                          <w:r w:rsidR="00456CAC">
                            <w:rPr>
                              <w:szCs w:val="24"/>
                            </w:rPr>
                            <w:t>46.6.2</w:t>
                          </w:r>
                        </w:sdtContent>
                      </w:sdt>
                      <w:r w:rsidR="00456CAC">
                        <w:rPr>
                          <w:szCs w:val="24"/>
                        </w:rPr>
                        <w:t>. Pavardė.</w:t>
                      </w:r>
                    </w:p>
                  </w:sdtContent>
                </w:sdt>
                <w:sdt>
                  <w:sdtPr>
                    <w:alias w:val="3 pr. 46.6.3 pp."/>
                    <w:tag w:val="part_09bf07dbe4cf4c06a5fd76ce4ceb3660"/>
                    <w:id w:val="463160737"/>
                    <w:lock w:val="sdtLocked"/>
                  </w:sdtPr>
                  <w:sdtContent>
                    <w:p w:rsidR="00AB7144" w:rsidRDefault="004C0B5E">
                      <w:pPr>
                        <w:keepLines/>
                        <w:suppressAutoHyphens/>
                        <w:ind w:firstLine="810"/>
                        <w:textAlignment w:val="center"/>
                        <w:rPr>
                          <w:szCs w:val="24"/>
                        </w:rPr>
                      </w:pPr>
                      <w:sdt>
                        <w:sdtPr>
                          <w:alias w:val="Numeris"/>
                          <w:tag w:val="nr_09bf07dbe4cf4c06a5fd76ce4ceb3660"/>
                          <w:id w:val="-1640256550"/>
                          <w:lock w:val="sdtLocked"/>
                        </w:sdtPr>
                        <w:sdtContent>
                          <w:r w:rsidR="00456CAC">
                            <w:rPr>
                              <w:szCs w:val="24"/>
                            </w:rPr>
                            <w:t>46.6.3</w:t>
                          </w:r>
                        </w:sdtContent>
                      </w:sdt>
                      <w:r w:rsidR="00456CAC">
                        <w:rPr>
                          <w:szCs w:val="24"/>
                        </w:rPr>
                        <w:t xml:space="preserve">. Sveikatos priežiūros specialisto profesinė kvalifikacija. </w:t>
                      </w:r>
                    </w:p>
                  </w:sdtContent>
                </w:sdt>
                <w:sdt>
                  <w:sdtPr>
                    <w:alias w:val="3 pr. 46.6.4 pp."/>
                    <w:tag w:val="part_eb6fbfde9a124b22a1ae43d70f5d913b"/>
                    <w:id w:val="1325000824"/>
                    <w:lock w:val="sdtLocked"/>
                  </w:sdtPr>
                  <w:sdtContent>
                    <w:p w:rsidR="00AB7144" w:rsidRDefault="004C0B5E">
                      <w:pPr>
                        <w:keepLines/>
                        <w:suppressAutoHyphens/>
                        <w:ind w:firstLine="810"/>
                        <w:textAlignment w:val="center"/>
                        <w:rPr>
                          <w:szCs w:val="24"/>
                        </w:rPr>
                      </w:pPr>
                      <w:sdt>
                        <w:sdtPr>
                          <w:alias w:val="Numeris"/>
                          <w:tag w:val="nr_eb6fbfde9a124b22a1ae43d70f5d913b"/>
                          <w:id w:val="-1744478634"/>
                          <w:lock w:val="sdtLocked"/>
                        </w:sdtPr>
                        <w:sdtContent>
                          <w:r w:rsidR="00456CAC">
                            <w:rPr>
                              <w:szCs w:val="24"/>
                            </w:rPr>
                            <w:t>46.6.4</w:t>
                          </w:r>
                        </w:sdtContent>
                      </w:sdt>
                      <w:r w:rsidR="00456CAC">
                        <w:rPr>
                          <w:szCs w:val="24"/>
                        </w:rPr>
                        <w:t>. Įstaigos pavadinimas.</w:t>
                      </w:r>
                    </w:p>
                  </w:sdtContent>
                </w:sdt>
                <w:sdt>
                  <w:sdtPr>
                    <w:alias w:val="3 pr. 46.6.5 pp."/>
                    <w:tag w:val="part_6cabaf239ac84715877c7c735ba0c509"/>
                    <w:id w:val="589662433"/>
                    <w:lock w:val="sdtLocked"/>
                  </w:sdtPr>
                  <w:sdtContent>
                    <w:p w:rsidR="00AB7144" w:rsidRDefault="004C0B5E">
                      <w:pPr>
                        <w:keepLines/>
                        <w:suppressAutoHyphens/>
                        <w:ind w:firstLine="810"/>
                        <w:textAlignment w:val="center"/>
                        <w:rPr>
                          <w:szCs w:val="24"/>
                        </w:rPr>
                      </w:pPr>
                      <w:sdt>
                        <w:sdtPr>
                          <w:alias w:val="Numeris"/>
                          <w:tag w:val="nr_6cabaf239ac84715877c7c735ba0c509"/>
                          <w:id w:val="-1138330573"/>
                          <w:lock w:val="sdtLocked"/>
                        </w:sdtPr>
                        <w:sdtContent>
                          <w:r w:rsidR="00456CAC">
                            <w:rPr>
                              <w:szCs w:val="24"/>
                            </w:rPr>
                            <w:t>46.6.5</w:t>
                          </w:r>
                        </w:sdtContent>
                      </w:sdt>
                      <w:r w:rsidR="00456CAC">
                        <w:rPr>
                          <w:szCs w:val="24"/>
                        </w:rPr>
                        <w:t>. Telefono numeris.</w:t>
                      </w:r>
                    </w:p>
                  </w:sdtContent>
                </w:sdt>
                <w:sdt>
                  <w:sdtPr>
                    <w:alias w:val="3 pr. 46.6.6 pp."/>
                    <w:tag w:val="part_6fdb888681354077816a9f2a0ed1be12"/>
                    <w:id w:val="-890504576"/>
                    <w:lock w:val="sdtLocked"/>
                  </w:sdtPr>
                  <w:sdtContent>
                    <w:p w:rsidR="00AB7144" w:rsidRDefault="004C0B5E">
                      <w:pPr>
                        <w:keepLines/>
                        <w:suppressAutoHyphens/>
                        <w:ind w:firstLine="810"/>
                        <w:textAlignment w:val="center"/>
                        <w:rPr>
                          <w:szCs w:val="24"/>
                        </w:rPr>
                      </w:pPr>
                      <w:sdt>
                        <w:sdtPr>
                          <w:alias w:val="Numeris"/>
                          <w:tag w:val="nr_6fdb888681354077816a9f2a0ed1be12"/>
                          <w:id w:val="-2123379090"/>
                          <w:lock w:val="sdtLocked"/>
                        </w:sdtPr>
                        <w:sdtContent>
                          <w:r w:rsidR="00456CAC">
                            <w:rPr>
                              <w:szCs w:val="24"/>
                            </w:rPr>
                            <w:t>46.6.6</w:t>
                          </w:r>
                        </w:sdtContent>
                      </w:sdt>
                      <w:r w:rsidR="00456CAC">
                        <w:rPr>
                          <w:szCs w:val="24"/>
                        </w:rPr>
                        <w:t>. El. pašto adresas.</w:t>
                      </w:r>
                    </w:p>
                  </w:sdtContent>
                </w:sdt>
              </w:sdtContent>
            </w:sdt>
            <w:sdt>
              <w:sdtPr>
                <w:alias w:val="3 pr. 46.7 pp."/>
                <w:tag w:val="part_b34ae7f9c664485c8392a24745880efd"/>
                <w:id w:val="1651550838"/>
                <w:lock w:val="sdtLocked"/>
              </w:sdtPr>
              <w:sdtContent>
                <w:p w:rsidR="00AB7144" w:rsidRDefault="004C0B5E">
                  <w:pPr>
                    <w:keepLines/>
                    <w:suppressAutoHyphens/>
                    <w:ind w:firstLine="810"/>
                    <w:textAlignment w:val="center"/>
                    <w:rPr>
                      <w:szCs w:val="24"/>
                    </w:rPr>
                  </w:pPr>
                  <w:sdt>
                    <w:sdtPr>
                      <w:alias w:val="Numeris"/>
                      <w:tag w:val="nr_b34ae7f9c664485c8392a24745880efd"/>
                      <w:id w:val="-2026163768"/>
                      <w:lock w:val="sdtLocked"/>
                    </w:sdtPr>
                    <w:sdtContent>
                      <w:r w:rsidR="00456CAC">
                        <w:rPr>
                          <w:szCs w:val="24"/>
                        </w:rPr>
                        <w:t>46.7</w:t>
                      </w:r>
                    </w:sdtContent>
                  </w:sdt>
                  <w:r w:rsidR="00456CAC">
                    <w:rPr>
                      <w:szCs w:val="24"/>
                    </w:rPr>
                    <w:t>. Vaistinis preparatas, kuris tikėtina sukėlė ĮNR:</w:t>
                  </w:r>
                </w:p>
                <w:sdt>
                  <w:sdtPr>
                    <w:alias w:val="3 pr. 46.7.1 pp."/>
                    <w:tag w:val="part_d2415ed753f74087a26d1d92c38d3368"/>
                    <w:id w:val="-1034874946"/>
                    <w:lock w:val="sdtLocked"/>
                  </w:sdtPr>
                  <w:sdtContent>
                    <w:p w:rsidR="00AB7144" w:rsidRDefault="004C0B5E">
                      <w:pPr>
                        <w:keepLines/>
                        <w:suppressAutoHyphens/>
                        <w:ind w:firstLine="810"/>
                        <w:textAlignment w:val="center"/>
                        <w:rPr>
                          <w:szCs w:val="24"/>
                        </w:rPr>
                      </w:pPr>
                      <w:sdt>
                        <w:sdtPr>
                          <w:alias w:val="Numeris"/>
                          <w:tag w:val="nr_d2415ed753f74087a26d1d92c38d3368"/>
                          <w:id w:val="63926090"/>
                          <w:lock w:val="sdtLocked"/>
                        </w:sdtPr>
                        <w:sdtContent>
                          <w:r w:rsidR="00456CAC">
                            <w:rPr>
                              <w:szCs w:val="24"/>
                            </w:rPr>
                            <w:t>46.7.1</w:t>
                          </w:r>
                        </w:sdtContent>
                      </w:sdt>
                      <w:r w:rsidR="00456CAC">
                        <w:rPr>
                          <w:szCs w:val="24"/>
                        </w:rPr>
                        <w:t>. Vaistinio preparato arba vakcinos konkretus pavadinimas.</w:t>
                      </w:r>
                    </w:p>
                  </w:sdtContent>
                </w:sdt>
                <w:sdt>
                  <w:sdtPr>
                    <w:alias w:val="3 pr. 46.7.2 pp."/>
                    <w:tag w:val="part_b7f57f406b7a45a48e300d60c0d93378"/>
                    <w:id w:val="473262328"/>
                    <w:lock w:val="sdtLocked"/>
                  </w:sdtPr>
                  <w:sdtContent>
                    <w:p w:rsidR="00AB7144" w:rsidRDefault="004C0B5E">
                      <w:pPr>
                        <w:keepLines/>
                        <w:suppressAutoHyphens/>
                        <w:ind w:firstLine="810"/>
                        <w:textAlignment w:val="center"/>
                        <w:rPr>
                          <w:szCs w:val="24"/>
                        </w:rPr>
                      </w:pPr>
                      <w:sdt>
                        <w:sdtPr>
                          <w:alias w:val="Numeris"/>
                          <w:tag w:val="nr_b7f57f406b7a45a48e300d60c0d93378"/>
                          <w:id w:val="1005946402"/>
                          <w:lock w:val="sdtLocked"/>
                        </w:sdtPr>
                        <w:sdtContent>
                          <w:r w:rsidR="00456CAC">
                            <w:rPr>
                              <w:szCs w:val="24"/>
                            </w:rPr>
                            <w:t>46.7.2</w:t>
                          </w:r>
                        </w:sdtContent>
                      </w:sdt>
                      <w:r w:rsidR="00456CAC">
                        <w:rPr>
                          <w:szCs w:val="24"/>
                        </w:rPr>
                        <w:t>. Bendrinis pavadinimas.</w:t>
                      </w:r>
                    </w:p>
                  </w:sdtContent>
                </w:sdt>
                <w:sdt>
                  <w:sdtPr>
                    <w:alias w:val="3 pr. 46.7.3 pp."/>
                    <w:tag w:val="part_146cb10b98c64bdcac26230c9a3137b3"/>
                    <w:id w:val="926152656"/>
                    <w:lock w:val="sdtLocked"/>
                  </w:sdtPr>
                  <w:sdtContent>
                    <w:p w:rsidR="00AB7144" w:rsidRDefault="004C0B5E">
                      <w:pPr>
                        <w:keepLines/>
                        <w:suppressAutoHyphens/>
                        <w:ind w:firstLine="810"/>
                        <w:textAlignment w:val="center"/>
                        <w:rPr>
                          <w:szCs w:val="24"/>
                        </w:rPr>
                      </w:pPr>
                      <w:sdt>
                        <w:sdtPr>
                          <w:alias w:val="Numeris"/>
                          <w:tag w:val="nr_146cb10b98c64bdcac26230c9a3137b3"/>
                          <w:id w:val="1084571919"/>
                          <w:lock w:val="sdtLocked"/>
                        </w:sdtPr>
                        <w:sdtContent>
                          <w:r w:rsidR="00456CAC">
                            <w:rPr>
                              <w:szCs w:val="24"/>
                            </w:rPr>
                            <w:t>46.7.3</w:t>
                          </w:r>
                        </w:sdtContent>
                      </w:sdt>
                      <w:r w:rsidR="00456CAC">
                        <w:rPr>
                          <w:szCs w:val="24"/>
                        </w:rPr>
                        <w:t>. Farmacinė forma.</w:t>
                      </w:r>
                    </w:p>
                  </w:sdtContent>
                </w:sdt>
                <w:sdt>
                  <w:sdtPr>
                    <w:alias w:val="3 pr. 46.7.4 pp."/>
                    <w:tag w:val="part_0c53aedcd8d74f369955de85d2f3c1df"/>
                    <w:id w:val="-573200804"/>
                    <w:lock w:val="sdtLocked"/>
                  </w:sdtPr>
                  <w:sdtContent>
                    <w:p w:rsidR="00AB7144" w:rsidRDefault="004C0B5E">
                      <w:pPr>
                        <w:keepLines/>
                        <w:suppressAutoHyphens/>
                        <w:ind w:firstLine="810"/>
                        <w:textAlignment w:val="center"/>
                        <w:rPr>
                          <w:szCs w:val="24"/>
                        </w:rPr>
                      </w:pPr>
                      <w:sdt>
                        <w:sdtPr>
                          <w:alias w:val="Numeris"/>
                          <w:tag w:val="nr_0c53aedcd8d74f369955de85d2f3c1df"/>
                          <w:id w:val="1381670494"/>
                          <w:lock w:val="sdtLocked"/>
                        </w:sdtPr>
                        <w:sdtContent>
                          <w:r w:rsidR="00456CAC">
                            <w:rPr>
                              <w:szCs w:val="24"/>
                            </w:rPr>
                            <w:t>46.7.4</w:t>
                          </w:r>
                        </w:sdtContent>
                      </w:sdt>
                      <w:r w:rsidR="00456CAC">
                        <w:rPr>
                          <w:szCs w:val="24"/>
                        </w:rPr>
                        <w:t>. Stiprumas.</w:t>
                      </w:r>
                    </w:p>
                  </w:sdtContent>
                </w:sdt>
                <w:sdt>
                  <w:sdtPr>
                    <w:alias w:val="3 pr. 46.7.5 pp."/>
                    <w:tag w:val="part_ef8a15ae0c7b4bc78457dc3073c5ed12"/>
                    <w:id w:val="-155376374"/>
                    <w:lock w:val="sdtLocked"/>
                  </w:sdtPr>
                  <w:sdtContent>
                    <w:p w:rsidR="00AB7144" w:rsidRDefault="004C0B5E">
                      <w:pPr>
                        <w:keepLines/>
                        <w:suppressAutoHyphens/>
                        <w:ind w:firstLine="810"/>
                        <w:textAlignment w:val="center"/>
                        <w:rPr>
                          <w:szCs w:val="24"/>
                        </w:rPr>
                      </w:pPr>
                      <w:sdt>
                        <w:sdtPr>
                          <w:alias w:val="Numeris"/>
                          <w:tag w:val="nr_ef8a15ae0c7b4bc78457dc3073c5ed12"/>
                          <w:id w:val="-2124298508"/>
                          <w:lock w:val="sdtLocked"/>
                        </w:sdtPr>
                        <w:sdtContent>
                          <w:r w:rsidR="00456CAC">
                            <w:rPr>
                              <w:szCs w:val="24"/>
                            </w:rPr>
                            <w:t>46.7.5</w:t>
                          </w:r>
                        </w:sdtContent>
                      </w:sdt>
                      <w:r w:rsidR="00456CAC">
                        <w:rPr>
                          <w:szCs w:val="24"/>
                        </w:rPr>
                        <w:t>. Vaistinio preparato vartojimo būdas.</w:t>
                      </w:r>
                    </w:p>
                  </w:sdtContent>
                </w:sdt>
                <w:sdt>
                  <w:sdtPr>
                    <w:alias w:val="3 pr. 46.7.6 pp."/>
                    <w:tag w:val="part_c44c6329c1344ec288341464c8c8049e"/>
                    <w:id w:val="-813099565"/>
                    <w:lock w:val="sdtLocked"/>
                  </w:sdtPr>
                  <w:sdtContent>
                    <w:p w:rsidR="00AB7144" w:rsidRDefault="004C0B5E">
                      <w:pPr>
                        <w:keepLines/>
                        <w:suppressAutoHyphens/>
                        <w:ind w:firstLine="810"/>
                        <w:textAlignment w:val="center"/>
                        <w:rPr>
                          <w:szCs w:val="24"/>
                        </w:rPr>
                      </w:pPr>
                      <w:sdt>
                        <w:sdtPr>
                          <w:alias w:val="Numeris"/>
                          <w:tag w:val="nr_c44c6329c1344ec288341464c8c8049e"/>
                          <w:id w:val="799740096"/>
                          <w:lock w:val="sdtLocked"/>
                        </w:sdtPr>
                        <w:sdtContent>
                          <w:r w:rsidR="00456CAC">
                            <w:rPr>
                              <w:szCs w:val="24"/>
                            </w:rPr>
                            <w:t>46.7.6</w:t>
                          </w:r>
                        </w:sdtContent>
                      </w:sdt>
                      <w:r w:rsidR="00456CAC">
                        <w:rPr>
                          <w:szCs w:val="24"/>
                        </w:rPr>
                        <w:t>. Vaistinio preparato paros dozė.</w:t>
                      </w:r>
                    </w:p>
                  </w:sdtContent>
                </w:sdt>
                <w:sdt>
                  <w:sdtPr>
                    <w:alias w:val="3 pr. 46.7.7 pp."/>
                    <w:tag w:val="part_e5dc2e62d0474341a07f3fd08d3685e4"/>
                    <w:id w:val="-470134829"/>
                    <w:lock w:val="sdtLocked"/>
                  </w:sdtPr>
                  <w:sdtContent>
                    <w:p w:rsidR="00AB7144" w:rsidRDefault="004C0B5E">
                      <w:pPr>
                        <w:keepLines/>
                        <w:suppressAutoHyphens/>
                        <w:ind w:firstLine="810"/>
                        <w:textAlignment w:val="center"/>
                        <w:rPr>
                          <w:szCs w:val="24"/>
                        </w:rPr>
                      </w:pPr>
                      <w:sdt>
                        <w:sdtPr>
                          <w:alias w:val="Numeris"/>
                          <w:tag w:val="nr_e5dc2e62d0474341a07f3fd08d3685e4"/>
                          <w:id w:val="-2030089216"/>
                          <w:lock w:val="sdtLocked"/>
                        </w:sdtPr>
                        <w:sdtContent>
                          <w:r w:rsidR="00456CAC">
                            <w:rPr>
                              <w:szCs w:val="24"/>
                            </w:rPr>
                            <w:t>46.7.7</w:t>
                          </w:r>
                        </w:sdtContent>
                      </w:sdt>
                      <w:r w:rsidR="00456CAC">
                        <w:rPr>
                          <w:szCs w:val="24"/>
                        </w:rPr>
                        <w:t>. Biologinio preparato arba vakcinos serijos numeris.</w:t>
                      </w:r>
                    </w:p>
                  </w:sdtContent>
                </w:sdt>
                <w:sdt>
                  <w:sdtPr>
                    <w:alias w:val="3 pr. 46.7.8 pp."/>
                    <w:tag w:val="part_855b73caa6524fbbb40055b40ce5f7bd"/>
                    <w:id w:val="1142856054"/>
                    <w:lock w:val="sdtLocked"/>
                  </w:sdtPr>
                  <w:sdtContent>
                    <w:p w:rsidR="00AB7144" w:rsidRDefault="004C0B5E">
                      <w:pPr>
                        <w:keepLines/>
                        <w:suppressAutoHyphens/>
                        <w:ind w:firstLine="810"/>
                        <w:textAlignment w:val="center"/>
                        <w:rPr>
                          <w:szCs w:val="24"/>
                        </w:rPr>
                      </w:pPr>
                      <w:sdt>
                        <w:sdtPr>
                          <w:alias w:val="Numeris"/>
                          <w:tag w:val="nr_855b73caa6524fbbb40055b40ce5f7bd"/>
                          <w:id w:val="-1633929786"/>
                          <w:lock w:val="sdtLocked"/>
                        </w:sdtPr>
                        <w:sdtContent>
                          <w:r w:rsidR="00456CAC">
                            <w:rPr>
                              <w:szCs w:val="24"/>
                            </w:rPr>
                            <w:t>46.7.8</w:t>
                          </w:r>
                        </w:sdtContent>
                      </w:sdt>
                      <w:r w:rsidR="00456CAC">
                        <w:rPr>
                          <w:szCs w:val="24"/>
                        </w:rPr>
                        <w:t>. Vaistinio preparato vartojimo laikotarpis.</w:t>
                      </w:r>
                    </w:p>
                  </w:sdtContent>
                </w:sdt>
                <w:sdt>
                  <w:sdtPr>
                    <w:alias w:val="3 pr. 46.7.9 pp."/>
                    <w:tag w:val="part_9e46fe7d9d3f4bdbaee21c6b83797fa8"/>
                    <w:id w:val="-1609045159"/>
                    <w:lock w:val="sdtLocked"/>
                  </w:sdtPr>
                  <w:sdtContent>
                    <w:p w:rsidR="00AB7144" w:rsidRDefault="004C0B5E">
                      <w:pPr>
                        <w:keepLines/>
                        <w:suppressAutoHyphens/>
                        <w:ind w:firstLine="810"/>
                        <w:textAlignment w:val="center"/>
                        <w:rPr>
                          <w:szCs w:val="24"/>
                        </w:rPr>
                      </w:pPr>
                      <w:sdt>
                        <w:sdtPr>
                          <w:alias w:val="Numeris"/>
                          <w:tag w:val="nr_9e46fe7d9d3f4bdbaee21c6b83797fa8"/>
                          <w:id w:val="-1370216963"/>
                          <w:lock w:val="sdtLocked"/>
                        </w:sdtPr>
                        <w:sdtContent>
                          <w:r w:rsidR="00456CAC">
                            <w:rPr>
                              <w:szCs w:val="24"/>
                            </w:rPr>
                            <w:t>46.7.9</w:t>
                          </w:r>
                        </w:sdtContent>
                      </w:sdt>
                      <w:r w:rsidR="00456CAC">
                        <w:rPr>
                          <w:szCs w:val="24"/>
                        </w:rPr>
                        <w:t xml:space="preserve">. Terapinės indikacijos / vartojimo priežastis. </w:t>
                      </w:r>
                    </w:p>
                  </w:sdtContent>
                </w:sdt>
                <w:sdt>
                  <w:sdtPr>
                    <w:alias w:val="3 pr. 46.7.10 pp."/>
                    <w:tag w:val="part_cec44892326245e79e9a7c3652f17046"/>
                    <w:id w:val="2140301782"/>
                    <w:lock w:val="sdtLocked"/>
                  </w:sdtPr>
                  <w:sdtContent>
                    <w:p w:rsidR="00AB7144" w:rsidRDefault="004C0B5E">
                      <w:pPr>
                        <w:keepLines/>
                        <w:suppressAutoHyphens/>
                        <w:ind w:firstLine="810"/>
                        <w:textAlignment w:val="center"/>
                        <w:rPr>
                          <w:szCs w:val="24"/>
                        </w:rPr>
                      </w:pPr>
                      <w:sdt>
                        <w:sdtPr>
                          <w:alias w:val="Numeris"/>
                          <w:tag w:val="nr_cec44892326245e79e9a7c3652f17046"/>
                          <w:id w:val="822388309"/>
                          <w:lock w:val="sdtLocked"/>
                        </w:sdtPr>
                        <w:sdtContent>
                          <w:r w:rsidR="00456CAC">
                            <w:rPr>
                              <w:szCs w:val="24"/>
                            </w:rPr>
                            <w:t>46.7.10</w:t>
                          </w:r>
                        </w:sdtContent>
                      </w:sdt>
                      <w:r w:rsidR="00456CAC">
                        <w:rPr>
                          <w:szCs w:val="24"/>
                        </w:rPr>
                        <w:t>. Skiepijimo data.</w:t>
                      </w:r>
                    </w:p>
                  </w:sdtContent>
                </w:sdt>
                <w:sdt>
                  <w:sdtPr>
                    <w:alias w:val="3 pr. 46.7.11 pp."/>
                    <w:tag w:val="part_7bb04ae566ec4d1994d13c753b4be4bf"/>
                    <w:id w:val="-1768067343"/>
                    <w:lock w:val="sdtLocked"/>
                  </w:sdtPr>
                  <w:sdtContent>
                    <w:p w:rsidR="00AB7144" w:rsidRDefault="004C0B5E">
                      <w:pPr>
                        <w:keepLines/>
                        <w:suppressAutoHyphens/>
                        <w:ind w:firstLine="810"/>
                        <w:textAlignment w:val="center"/>
                        <w:rPr>
                          <w:szCs w:val="24"/>
                        </w:rPr>
                      </w:pPr>
                      <w:sdt>
                        <w:sdtPr>
                          <w:alias w:val="Numeris"/>
                          <w:tag w:val="nr_7bb04ae566ec4d1994d13c753b4be4bf"/>
                          <w:id w:val="-2013978006"/>
                          <w:lock w:val="sdtLocked"/>
                        </w:sdtPr>
                        <w:sdtContent>
                          <w:r w:rsidR="00456CAC">
                            <w:rPr>
                              <w:szCs w:val="24"/>
                            </w:rPr>
                            <w:t>46.7.11</w:t>
                          </w:r>
                        </w:sdtContent>
                      </w:sdt>
                      <w:r w:rsidR="00456CAC">
                        <w:rPr>
                          <w:szCs w:val="24"/>
                        </w:rPr>
                        <w:t>. Kuria doze paskiepyta.</w:t>
                      </w:r>
                    </w:p>
                  </w:sdtContent>
                </w:sdt>
              </w:sdtContent>
            </w:sdt>
            <w:sdt>
              <w:sdtPr>
                <w:alias w:val="3 pr. 46.8 pp."/>
                <w:tag w:val="part_13ecb0e85ebb4c6a8d6d19a9523e6ea9"/>
                <w:id w:val="-811781968"/>
                <w:lock w:val="sdtLocked"/>
              </w:sdtPr>
              <w:sdtContent>
                <w:p w:rsidR="00AB7144" w:rsidRDefault="004C0B5E">
                  <w:pPr>
                    <w:keepLines/>
                    <w:suppressAutoHyphens/>
                    <w:ind w:firstLine="810"/>
                    <w:textAlignment w:val="center"/>
                    <w:rPr>
                      <w:szCs w:val="24"/>
                    </w:rPr>
                  </w:pPr>
                  <w:sdt>
                    <w:sdtPr>
                      <w:alias w:val="Numeris"/>
                      <w:tag w:val="nr_13ecb0e85ebb4c6a8d6d19a9523e6ea9"/>
                      <w:id w:val="-1017300950"/>
                      <w:lock w:val="sdtLocked"/>
                    </w:sdtPr>
                    <w:sdtContent>
                      <w:r w:rsidR="00456CAC">
                        <w:rPr>
                          <w:szCs w:val="24"/>
                        </w:rPr>
                        <w:t>46.8</w:t>
                      </w:r>
                    </w:sdtContent>
                  </w:sdt>
                  <w:r w:rsidR="00456CAC">
                    <w:rPr>
                      <w:szCs w:val="24"/>
                    </w:rPr>
                    <w:t xml:space="preserve">. ĮNR aprašas: </w:t>
                  </w:r>
                </w:p>
                <w:sdt>
                  <w:sdtPr>
                    <w:alias w:val="3 pr. 46.8.1 pp."/>
                    <w:tag w:val="part_6c189f8a947440b2ada54dbd50f3e0be"/>
                    <w:id w:val="1237670083"/>
                    <w:lock w:val="sdtLocked"/>
                  </w:sdtPr>
                  <w:sdtContent>
                    <w:p w:rsidR="00AB7144" w:rsidRDefault="004C0B5E">
                      <w:pPr>
                        <w:keepLines/>
                        <w:suppressAutoHyphens/>
                        <w:ind w:firstLine="810"/>
                        <w:textAlignment w:val="center"/>
                        <w:rPr>
                          <w:szCs w:val="24"/>
                        </w:rPr>
                      </w:pPr>
                      <w:sdt>
                        <w:sdtPr>
                          <w:alias w:val="Numeris"/>
                          <w:tag w:val="nr_6c189f8a947440b2ada54dbd50f3e0be"/>
                          <w:id w:val="-295139605"/>
                          <w:lock w:val="sdtLocked"/>
                        </w:sdtPr>
                        <w:sdtContent>
                          <w:r w:rsidR="00456CAC">
                            <w:rPr>
                              <w:szCs w:val="24"/>
                            </w:rPr>
                            <w:t>46.8.1</w:t>
                          </w:r>
                        </w:sdtContent>
                      </w:sdt>
                      <w:r w:rsidR="00456CAC">
                        <w:rPr>
                          <w:szCs w:val="24"/>
                        </w:rPr>
                        <w:t>. ĮNR aprašymas.</w:t>
                      </w:r>
                    </w:p>
                  </w:sdtContent>
                </w:sdt>
                <w:sdt>
                  <w:sdtPr>
                    <w:alias w:val="3 pr. 46.8.2 pp."/>
                    <w:tag w:val="part_258749e9cdd74fe981ae259ab303c4ad"/>
                    <w:id w:val="1398787049"/>
                    <w:lock w:val="sdtLocked"/>
                  </w:sdtPr>
                  <w:sdtContent>
                    <w:p w:rsidR="00AB7144" w:rsidRDefault="004C0B5E">
                      <w:pPr>
                        <w:keepLines/>
                        <w:suppressAutoHyphens/>
                        <w:ind w:firstLine="810"/>
                        <w:textAlignment w:val="center"/>
                        <w:rPr>
                          <w:szCs w:val="24"/>
                        </w:rPr>
                      </w:pPr>
                      <w:sdt>
                        <w:sdtPr>
                          <w:alias w:val="Numeris"/>
                          <w:tag w:val="nr_258749e9cdd74fe981ae259ab303c4ad"/>
                          <w:id w:val="2142302113"/>
                          <w:lock w:val="sdtLocked"/>
                        </w:sdtPr>
                        <w:sdtContent>
                          <w:r w:rsidR="00456CAC">
                            <w:rPr>
                              <w:szCs w:val="24"/>
                            </w:rPr>
                            <w:t>46.8.2</w:t>
                          </w:r>
                        </w:sdtContent>
                      </w:sdt>
                      <w:r w:rsidR="00456CAC">
                        <w:rPr>
                          <w:szCs w:val="24"/>
                        </w:rPr>
                        <w:t>. ĮNR pasireiškimo laikotarpis.</w:t>
                      </w:r>
                    </w:p>
                  </w:sdtContent>
                </w:sdt>
                <w:sdt>
                  <w:sdtPr>
                    <w:alias w:val="3 pr. 46.8.3 pp."/>
                    <w:tag w:val="part_8ba4f2afa93943379f23492adf9a1f64"/>
                    <w:id w:val="-1682508203"/>
                    <w:lock w:val="sdtLocked"/>
                  </w:sdtPr>
                  <w:sdtContent>
                    <w:p w:rsidR="00AB7144" w:rsidRDefault="004C0B5E">
                      <w:pPr>
                        <w:keepLines/>
                        <w:suppressAutoHyphens/>
                        <w:ind w:firstLine="810"/>
                        <w:textAlignment w:val="center"/>
                        <w:rPr>
                          <w:szCs w:val="24"/>
                        </w:rPr>
                      </w:pPr>
                      <w:sdt>
                        <w:sdtPr>
                          <w:alias w:val="Numeris"/>
                          <w:tag w:val="nr_8ba4f2afa93943379f23492adf9a1f64"/>
                          <w:id w:val="564148864"/>
                          <w:lock w:val="sdtLocked"/>
                        </w:sdtPr>
                        <w:sdtContent>
                          <w:r w:rsidR="00456CAC">
                            <w:rPr>
                              <w:szCs w:val="24"/>
                            </w:rPr>
                            <w:t>46.8.3</w:t>
                          </w:r>
                        </w:sdtContent>
                      </w:sdt>
                      <w:r w:rsidR="00456CAC">
                        <w:rPr>
                          <w:szCs w:val="24"/>
                        </w:rPr>
                        <w:t>. Taikytas gydymas dėl pasireiškusios ĮNR.</w:t>
                      </w:r>
                    </w:p>
                  </w:sdtContent>
                </w:sdt>
                <w:sdt>
                  <w:sdtPr>
                    <w:alias w:val="3 pr. 46.8.4 pp."/>
                    <w:tag w:val="part_c94a0ba0faee4ce495377c14ef2b150d"/>
                    <w:id w:val="1856775438"/>
                    <w:lock w:val="sdtLocked"/>
                  </w:sdtPr>
                  <w:sdtContent>
                    <w:p w:rsidR="00AB7144" w:rsidRDefault="004C0B5E">
                      <w:pPr>
                        <w:keepLines/>
                        <w:suppressAutoHyphens/>
                        <w:ind w:firstLine="810"/>
                        <w:textAlignment w:val="center"/>
                        <w:rPr>
                          <w:szCs w:val="24"/>
                        </w:rPr>
                      </w:pPr>
                      <w:sdt>
                        <w:sdtPr>
                          <w:alias w:val="Numeris"/>
                          <w:tag w:val="nr_c94a0ba0faee4ce495377c14ef2b150d"/>
                          <w:id w:val="2054025938"/>
                          <w:lock w:val="sdtLocked"/>
                        </w:sdtPr>
                        <w:sdtContent>
                          <w:r w:rsidR="00456CAC">
                            <w:rPr>
                              <w:szCs w:val="24"/>
                            </w:rPr>
                            <w:t>46.8.4</w:t>
                          </w:r>
                        </w:sdtContent>
                      </w:sdt>
                      <w:r w:rsidR="00456CAC">
                        <w:rPr>
                          <w:szCs w:val="24"/>
                        </w:rPr>
                        <w:t>. ĮNR sukelti sunkūs padariniai.</w:t>
                      </w:r>
                    </w:p>
                    <w:sdt>
                      <w:sdtPr>
                        <w:alias w:val="3 pr. 46.8.4.1 pp."/>
                        <w:tag w:val="part_4067ba83826b481fbae9b19ebb8630ea"/>
                        <w:id w:val="178014830"/>
                        <w:lock w:val="sdtLocked"/>
                      </w:sdtPr>
                      <w:sdtContent>
                        <w:p w:rsidR="00AB7144" w:rsidRDefault="004C0B5E">
                          <w:pPr>
                            <w:keepLines/>
                            <w:suppressAutoHyphens/>
                            <w:ind w:firstLine="810"/>
                            <w:textAlignment w:val="center"/>
                            <w:rPr>
                              <w:szCs w:val="24"/>
                            </w:rPr>
                          </w:pPr>
                          <w:sdt>
                            <w:sdtPr>
                              <w:alias w:val="Numeris"/>
                              <w:tag w:val="nr_4067ba83826b481fbae9b19ebb8630ea"/>
                              <w:id w:val="-633859643"/>
                              <w:lock w:val="sdtLocked"/>
                            </w:sdtPr>
                            <w:sdtContent>
                              <w:r w:rsidR="00456CAC">
                                <w:rPr>
                                  <w:szCs w:val="24"/>
                                </w:rPr>
                                <w:t>46.8.4.1</w:t>
                              </w:r>
                            </w:sdtContent>
                          </w:sdt>
                          <w:r w:rsidR="00456CAC">
                            <w:rPr>
                              <w:szCs w:val="24"/>
                            </w:rPr>
                            <w:t>. Požymis, ar ĮNR sukėlė sunkių padarinių.</w:t>
                          </w:r>
                        </w:p>
                      </w:sdtContent>
                    </w:sdt>
                    <w:sdt>
                      <w:sdtPr>
                        <w:alias w:val="3 pr. 46.8.4.2 pp."/>
                        <w:tag w:val="part_0df5de50718a4178b935eb06b4124a8d"/>
                        <w:id w:val="-1517455282"/>
                        <w:lock w:val="sdtLocked"/>
                      </w:sdtPr>
                      <w:sdtContent>
                        <w:p w:rsidR="00AB7144" w:rsidRDefault="004C0B5E">
                          <w:pPr>
                            <w:keepLines/>
                            <w:suppressAutoHyphens/>
                            <w:ind w:firstLine="810"/>
                            <w:textAlignment w:val="center"/>
                            <w:rPr>
                              <w:szCs w:val="24"/>
                            </w:rPr>
                          </w:pPr>
                          <w:sdt>
                            <w:sdtPr>
                              <w:alias w:val="Numeris"/>
                              <w:tag w:val="nr_0df5de50718a4178b935eb06b4124a8d"/>
                              <w:id w:val="-1001280400"/>
                              <w:lock w:val="sdtLocked"/>
                            </w:sdtPr>
                            <w:sdtContent>
                              <w:r w:rsidR="00456CAC">
                                <w:rPr>
                                  <w:szCs w:val="24"/>
                                </w:rPr>
                                <w:t>46.8.4.2</w:t>
                              </w:r>
                            </w:sdtContent>
                          </w:sdt>
                          <w:r w:rsidR="00456CAC">
                            <w:rPr>
                              <w:szCs w:val="24"/>
                            </w:rPr>
                            <w:t>. ĮNR sukelto sunkaus padarinio aprašymas.</w:t>
                          </w:r>
                        </w:p>
                      </w:sdtContent>
                    </w:sdt>
                    <w:sdt>
                      <w:sdtPr>
                        <w:alias w:val="3 pr. 46.8.4.3 pp."/>
                        <w:tag w:val="part_a68b79efc73b4405a02ca78bba07ef19"/>
                        <w:id w:val="-263923468"/>
                        <w:lock w:val="sdtLocked"/>
                      </w:sdtPr>
                      <w:sdtContent>
                        <w:p w:rsidR="00AB7144" w:rsidRDefault="004C0B5E">
                          <w:pPr>
                            <w:keepLines/>
                            <w:suppressAutoHyphens/>
                            <w:ind w:firstLine="810"/>
                            <w:textAlignment w:val="center"/>
                            <w:rPr>
                              <w:szCs w:val="24"/>
                            </w:rPr>
                          </w:pPr>
                          <w:sdt>
                            <w:sdtPr>
                              <w:alias w:val="Numeris"/>
                              <w:tag w:val="nr_a68b79efc73b4405a02ca78bba07ef19"/>
                              <w:id w:val="-1789962770"/>
                              <w:lock w:val="sdtLocked"/>
                            </w:sdtPr>
                            <w:sdtContent>
                              <w:r w:rsidR="00456CAC">
                                <w:rPr>
                                  <w:szCs w:val="24"/>
                                </w:rPr>
                                <w:t>46.8.4.3</w:t>
                              </w:r>
                            </w:sdtContent>
                          </w:sdt>
                          <w:r w:rsidR="00456CAC">
                            <w:rPr>
                              <w:szCs w:val="24"/>
                            </w:rPr>
                            <w:t>. Trumpas situacijos aprašymas.</w:t>
                          </w:r>
                        </w:p>
                      </w:sdtContent>
                    </w:sdt>
                  </w:sdtContent>
                </w:sdt>
                <w:sdt>
                  <w:sdtPr>
                    <w:alias w:val="3 pr. 46.8.5 pp."/>
                    <w:tag w:val="part_caa7aad2f34b4db589ac5d71fcf36360"/>
                    <w:id w:val="-1136326519"/>
                    <w:lock w:val="sdtLocked"/>
                  </w:sdtPr>
                  <w:sdtContent>
                    <w:p w:rsidR="00AB7144" w:rsidRDefault="004C0B5E">
                      <w:pPr>
                        <w:keepLines/>
                        <w:suppressAutoHyphens/>
                        <w:ind w:firstLine="810"/>
                        <w:textAlignment w:val="center"/>
                        <w:rPr>
                          <w:szCs w:val="24"/>
                        </w:rPr>
                      </w:pPr>
                      <w:sdt>
                        <w:sdtPr>
                          <w:alias w:val="Numeris"/>
                          <w:tag w:val="nr_caa7aad2f34b4db589ac5d71fcf36360"/>
                          <w:id w:val="-431511737"/>
                          <w:lock w:val="sdtLocked"/>
                        </w:sdtPr>
                        <w:sdtContent>
                          <w:r w:rsidR="00456CAC">
                            <w:rPr>
                              <w:szCs w:val="24"/>
                            </w:rPr>
                            <w:t>46.8.5</w:t>
                          </w:r>
                        </w:sdtContent>
                      </w:sdt>
                      <w:r w:rsidR="00456CAC">
                        <w:rPr>
                          <w:szCs w:val="24"/>
                        </w:rPr>
                        <w:t>. ĮNR baigtis / ĮNR patyrusio asmens būklė šiuo metu.</w:t>
                      </w:r>
                    </w:p>
                  </w:sdtContent>
                </w:sdt>
                <w:sdt>
                  <w:sdtPr>
                    <w:alias w:val="3 pr. 46.8.6 pp."/>
                    <w:tag w:val="part_42852e451272490297b535d087e710b5"/>
                    <w:id w:val="1770886299"/>
                    <w:lock w:val="sdtLocked"/>
                  </w:sdtPr>
                  <w:sdtContent>
                    <w:p w:rsidR="00AB7144" w:rsidRDefault="004C0B5E">
                      <w:pPr>
                        <w:keepLines/>
                        <w:suppressAutoHyphens/>
                        <w:ind w:firstLine="810"/>
                        <w:textAlignment w:val="center"/>
                        <w:rPr>
                          <w:szCs w:val="24"/>
                        </w:rPr>
                      </w:pPr>
                      <w:sdt>
                        <w:sdtPr>
                          <w:alias w:val="Numeris"/>
                          <w:tag w:val="nr_42852e451272490297b535d087e710b5"/>
                          <w:id w:val="-942540159"/>
                          <w:lock w:val="sdtLocked"/>
                        </w:sdtPr>
                        <w:sdtContent>
                          <w:r w:rsidR="00456CAC">
                            <w:rPr>
                              <w:szCs w:val="24"/>
                            </w:rPr>
                            <w:t>46.8.6</w:t>
                          </w:r>
                        </w:sdtContent>
                      </w:sdt>
                      <w:r w:rsidR="00456CAC">
                        <w:rPr>
                          <w:szCs w:val="24"/>
                        </w:rPr>
                        <w:t>. Preparato, sukėlusio ĮNR vartojimo klaida:</w:t>
                      </w:r>
                    </w:p>
                    <w:sdt>
                      <w:sdtPr>
                        <w:alias w:val="3 pr. 46.8.6.1 pp."/>
                        <w:tag w:val="part_a8836b80e7c34ba790f9f257f884c09a"/>
                        <w:id w:val="-794522857"/>
                        <w:lock w:val="sdtLocked"/>
                      </w:sdtPr>
                      <w:sdtContent>
                        <w:p w:rsidR="00AB7144" w:rsidRDefault="004C0B5E">
                          <w:pPr>
                            <w:keepLines/>
                            <w:suppressAutoHyphens/>
                            <w:ind w:firstLine="810"/>
                            <w:textAlignment w:val="center"/>
                            <w:rPr>
                              <w:szCs w:val="24"/>
                            </w:rPr>
                          </w:pPr>
                          <w:sdt>
                            <w:sdtPr>
                              <w:alias w:val="Numeris"/>
                              <w:tag w:val="nr_a8836b80e7c34ba790f9f257f884c09a"/>
                              <w:id w:val="-1737618364"/>
                              <w:lock w:val="sdtLocked"/>
                            </w:sdtPr>
                            <w:sdtContent>
                              <w:r w:rsidR="00456CAC">
                                <w:rPr>
                                  <w:szCs w:val="24"/>
                                </w:rPr>
                                <w:t>46.8.6.1</w:t>
                              </w:r>
                            </w:sdtContent>
                          </w:sdt>
                          <w:r w:rsidR="00456CAC">
                            <w:rPr>
                              <w:szCs w:val="24"/>
                            </w:rPr>
                            <w:t>. Požymis, ar ĮNR sukėlė vaistinio preparato vartojimo klaida.</w:t>
                          </w:r>
                        </w:p>
                      </w:sdtContent>
                    </w:sdt>
                    <w:sdt>
                      <w:sdtPr>
                        <w:alias w:val="3 pr. 46.8.6.2 pp."/>
                        <w:tag w:val="part_4e475f2619e243dd99da39bf2e4f652d"/>
                        <w:id w:val="2010241931"/>
                        <w:lock w:val="sdtLocked"/>
                      </w:sdtPr>
                      <w:sdtContent>
                        <w:p w:rsidR="00AB7144" w:rsidRDefault="004C0B5E">
                          <w:pPr>
                            <w:keepLines/>
                            <w:suppressAutoHyphens/>
                            <w:ind w:firstLine="810"/>
                            <w:textAlignment w:val="center"/>
                            <w:rPr>
                              <w:szCs w:val="24"/>
                            </w:rPr>
                          </w:pPr>
                          <w:sdt>
                            <w:sdtPr>
                              <w:alias w:val="Numeris"/>
                              <w:tag w:val="nr_4e475f2619e243dd99da39bf2e4f652d"/>
                              <w:id w:val="1483967656"/>
                              <w:lock w:val="sdtLocked"/>
                            </w:sdtPr>
                            <w:sdtContent>
                              <w:r w:rsidR="00456CAC">
                                <w:rPr>
                                  <w:szCs w:val="24"/>
                                </w:rPr>
                                <w:t>46.8.6.2</w:t>
                              </w:r>
                            </w:sdtContent>
                          </w:sdt>
                          <w:r w:rsidR="00456CAC">
                            <w:rPr>
                              <w:szCs w:val="24"/>
                            </w:rPr>
                            <w:t>. Vartojimo klaidos aprašymas.</w:t>
                          </w:r>
                        </w:p>
                      </w:sdtContent>
                    </w:sdt>
                    <w:sdt>
                      <w:sdtPr>
                        <w:alias w:val="3 pr. 46.8.6.3 pp."/>
                        <w:tag w:val="part_d88bec543b3043d29af45723157d6ad7"/>
                        <w:id w:val="749548405"/>
                        <w:lock w:val="sdtLocked"/>
                      </w:sdtPr>
                      <w:sdtContent>
                        <w:p w:rsidR="00AB7144" w:rsidRDefault="004C0B5E">
                          <w:pPr>
                            <w:keepLines/>
                            <w:suppressAutoHyphens/>
                            <w:ind w:firstLine="810"/>
                            <w:textAlignment w:val="center"/>
                            <w:rPr>
                              <w:szCs w:val="24"/>
                            </w:rPr>
                          </w:pPr>
                          <w:sdt>
                            <w:sdtPr>
                              <w:alias w:val="Numeris"/>
                              <w:tag w:val="nr_d88bec543b3043d29af45723157d6ad7"/>
                              <w:id w:val="-1103648429"/>
                              <w:lock w:val="sdtLocked"/>
                            </w:sdtPr>
                            <w:sdtContent>
                              <w:r w:rsidR="00456CAC">
                                <w:rPr>
                                  <w:szCs w:val="24"/>
                                </w:rPr>
                                <w:t>46.8.6.3</w:t>
                              </w:r>
                            </w:sdtContent>
                          </w:sdt>
                          <w:r w:rsidR="00456CAC">
                            <w:rPr>
                              <w:szCs w:val="24"/>
                            </w:rPr>
                            <w:t>. Trumpas situacijos aprašymas.</w:t>
                          </w:r>
                        </w:p>
                      </w:sdtContent>
                    </w:sdt>
                  </w:sdtContent>
                </w:sdt>
                <w:sdt>
                  <w:sdtPr>
                    <w:alias w:val="3 pr. 46.8.7 pp."/>
                    <w:tag w:val="part_a22cfb359627490c9ee2fadac492e0d7"/>
                    <w:id w:val="1175390096"/>
                    <w:lock w:val="sdtLocked"/>
                  </w:sdtPr>
                  <w:sdtContent>
                    <w:p w:rsidR="00AB7144" w:rsidRDefault="004C0B5E">
                      <w:pPr>
                        <w:keepLines/>
                        <w:suppressAutoHyphens/>
                        <w:ind w:firstLine="810"/>
                        <w:textAlignment w:val="center"/>
                        <w:rPr>
                          <w:szCs w:val="24"/>
                        </w:rPr>
                      </w:pPr>
                      <w:sdt>
                        <w:sdtPr>
                          <w:alias w:val="Numeris"/>
                          <w:tag w:val="nr_a22cfb359627490c9ee2fadac492e0d7"/>
                          <w:id w:val="1699360137"/>
                          <w:lock w:val="sdtLocked"/>
                        </w:sdtPr>
                        <w:sdtContent>
                          <w:r w:rsidR="00456CAC">
                            <w:rPr>
                              <w:szCs w:val="24"/>
                            </w:rPr>
                            <w:t>46.8.7</w:t>
                          </w:r>
                        </w:sdtContent>
                      </w:sdt>
                      <w:r w:rsidR="00456CAC">
                        <w:rPr>
                          <w:szCs w:val="24"/>
                        </w:rPr>
                        <w:t>. ĮNR pasireiškimo priežastys:</w:t>
                      </w:r>
                    </w:p>
                    <w:sdt>
                      <w:sdtPr>
                        <w:alias w:val="3 pr. 46.8.7.1 pp."/>
                        <w:tag w:val="part_bff4756633d343e29b5f26c60ea28bbb"/>
                        <w:id w:val="-1936964951"/>
                        <w:lock w:val="sdtLocked"/>
                      </w:sdtPr>
                      <w:sdtContent>
                        <w:p w:rsidR="00AB7144" w:rsidRDefault="004C0B5E">
                          <w:pPr>
                            <w:keepLines/>
                            <w:suppressAutoHyphens/>
                            <w:ind w:firstLine="810"/>
                            <w:textAlignment w:val="center"/>
                            <w:rPr>
                              <w:szCs w:val="24"/>
                            </w:rPr>
                          </w:pPr>
                          <w:sdt>
                            <w:sdtPr>
                              <w:alias w:val="Numeris"/>
                              <w:tag w:val="nr_bff4756633d343e29b5f26c60ea28bbb"/>
                              <w:id w:val="999614289"/>
                              <w:lock w:val="sdtLocked"/>
                            </w:sdtPr>
                            <w:sdtContent>
                              <w:r w:rsidR="00456CAC">
                                <w:rPr>
                                  <w:szCs w:val="24"/>
                                </w:rPr>
                                <w:t>46.8.7.1</w:t>
                              </w:r>
                            </w:sdtContent>
                          </w:sdt>
                          <w:r w:rsidR="00456CAC">
                            <w:rPr>
                              <w:szCs w:val="24"/>
                            </w:rPr>
                            <w:t>. ĮNR pasireiškimo priežastis.</w:t>
                          </w:r>
                        </w:p>
                      </w:sdtContent>
                    </w:sdt>
                    <w:sdt>
                      <w:sdtPr>
                        <w:alias w:val="3 pr. 46.8.7.2 pp."/>
                        <w:tag w:val="part_9e08e8e3fc3f45f8a7e157b893264d23"/>
                        <w:id w:val="1492288032"/>
                        <w:lock w:val="sdtLocked"/>
                      </w:sdtPr>
                      <w:sdtContent>
                        <w:p w:rsidR="00AB7144" w:rsidRDefault="004C0B5E">
                          <w:pPr>
                            <w:keepLines/>
                            <w:suppressAutoHyphens/>
                            <w:ind w:firstLine="810"/>
                            <w:textAlignment w:val="center"/>
                            <w:rPr>
                              <w:szCs w:val="24"/>
                            </w:rPr>
                          </w:pPr>
                          <w:sdt>
                            <w:sdtPr>
                              <w:alias w:val="Numeris"/>
                              <w:tag w:val="nr_9e08e8e3fc3f45f8a7e157b893264d23"/>
                              <w:id w:val="-1519150558"/>
                              <w:lock w:val="sdtLocked"/>
                            </w:sdtPr>
                            <w:sdtContent>
                              <w:r w:rsidR="00456CAC">
                                <w:rPr>
                                  <w:szCs w:val="24"/>
                                </w:rPr>
                                <w:t>46.8.7.2</w:t>
                              </w:r>
                            </w:sdtContent>
                          </w:sdt>
                          <w:r w:rsidR="00456CAC">
                            <w:rPr>
                              <w:szCs w:val="24"/>
                            </w:rPr>
                            <w:t>. Preparato vartojimo nesilaikant registracijos sąlygų aprašymas.</w:t>
                          </w:r>
                        </w:p>
                      </w:sdtContent>
                    </w:sdt>
                    <w:sdt>
                      <w:sdtPr>
                        <w:alias w:val="3 pr. 46.8.7.3 pp."/>
                        <w:tag w:val="part_1f36b2ce5f054f23bafd949d532b2b81"/>
                        <w:id w:val="-1405452299"/>
                        <w:lock w:val="sdtLocked"/>
                      </w:sdtPr>
                      <w:sdtContent>
                        <w:p w:rsidR="00AB7144" w:rsidRDefault="004C0B5E">
                          <w:pPr>
                            <w:keepLines/>
                            <w:suppressAutoHyphens/>
                            <w:ind w:firstLine="810"/>
                            <w:textAlignment w:val="center"/>
                            <w:rPr>
                              <w:szCs w:val="24"/>
                            </w:rPr>
                          </w:pPr>
                          <w:sdt>
                            <w:sdtPr>
                              <w:alias w:val="Numeris"/>
                              <w:tag w:val="nr_1f36b2ce5f054f23bafd949d532b2b81"/>
                              <w:id w:val="1813063272"/>
                              <w:lock w:val="sdtLocked"/>
                            </w:sdtPr>
                            <w:sdtContent>
                              <w:r w:rsidR="00456CAC">
                                <w:rPr>
                                  <w:szCs w:val="24"/>
                                </w:rPr>
                                <w:t>46.8.7.3</w:t>
                              </w:r>
                            </w:sdtContent>
                          </w:sdt>
                          <w:r w:rsidR="00456CAC">
                            <w:rPr>
                              <w:szCs w:val="24"/>
                            </w:rPr>
                            <w:t>. Kitos priežastys.</w:t>
                          </w:r>
                        </w:p>
                      </w:sdtContent>
                    </w:sdt>
                  </w:sdtContent>
                </w:sdt>
                <w:sdt>
                  <w:sdtPr>
                    <w:alias w:val="3 pr. 46.8.8 pp."/>
                    <w:tag w:val="part_76c1b5e3aacb4706b096320cca21f09a"/>
                    <w:id w:val="-1233157697"/>
                    <w:lock w:val="sdtLocked"/>
                  </w:sdtPr>
                  <w:sdtContent>
                    <w:p w:rsidR="00AB7144" w:rsidRDefault="004C0B5E">
                      <w:pPr>
                        <w:keepLines/>
                        <w:suppressAutoHyphens/>
                        <w:ind w:firstLine="810"/>
                        <w:textAlignment w:val="center"/>
                        <w:rPr>
                          <w:szCs w:val="24"/>
                        </w:rPr>
                      </w:pPr>
                      <w:sdt>
                        <w:sdtPr>
                          <w:alias w:val="Numeris"/>
                          <w:tag w:val="nr_76c1b5e3aacb4706b096320cca21f09a"/>
                          <w:id w:val="1695728307"/>
                          <w:lock w:val="sdtLocked"/>
                        </w:sdtPr>
                        <w:sdtContent>
                          <w:r w:rsidR="00456CAC">
                            <w:rPr>
                              <w:szCs w:val="24"/>
                            </w:rPr>
                            <w:t>46.8.8</w:t>
                          </w:r>
                        </w:sdtContent>
                      </w:sdt>
                      <w:r w:rsidR="00456CAC">
                        <w:rPr>
                          <w:szCs w:val="24"/>
                        </w:rPr>
                        <w:t>. Požymis, ar yra priežastinis ryšys tarp ĮNR ir vaistinio preparato vartojimo.</w:t>
                      </w:r>
                    </w:p>
                  </w:sdtContent>
                </w:sdt>
                <w:sdt>
                  <w:sdtPr>
                    <w:alias w:val="3 pr. 46.8.9 pp."/>
                    <w:tag w:val="part_0dce6d752dd745669e75e24b756f6209"/>
                    <w:id w:val="-1626308622"/>
                    <w:lock w:val="sdtLocked"/>
                  </w:sdtPr>
                  <w:sdtContent>
                    <w:p w:rsidR="00AB7144" w:rsidRDefault="004C0B5E">
                      <w:pPr>
                        <w:keepLines/>
                        <w:suppressAutoHyphens/>
                        <w:ind w:firstLine="810"/>
                        <w:textAlignment w:val="center"/>
                        <w:rPr>
                          <w:szCs w:val="24"/>
                        </w:rPr>
                      </w:pPr>
                      <w:sdt>
                        <w:sdtPr>
                          <w:alias w:val="Numeris"/>
                          <w:tag w:val="nr_0dce6d752dd745669e75e24b756f6209"/>
                          <w:id w:val="-689220381"/>
                          <w:lock w:val="sdtLocked"/>
                        </w:sdtPr>
                        <w:sdtContent>
                          <w:r w:rsidR="00456CAC">
                            <w:rPr>
                              <w:szCs w:val="24"/>
                            </w:rPr>
                            <w:t>46.8.9</w:t>
                          </w:r>
                        </w:sdtContent>
                      </w:sdt>
                      <w:r w:rsidR="00456CAC">
                        <w:rPr>
                          <w:szCs w:val="24"/>
                        </w:rPr>
                        <w:t>. Preparato neveiksmingumo aprašymas:</w:t>
                      </w:r>
                    </w:p>
                    <w:sdt>
                      <w:sdtPr>
                        <w:alias w:val="3 pr. 46.8.9.1 pp."/>
                        <w:tag w:val="part_ed5f7299c61f48409e17ffd949b98300"/>
                        <w:id w:val="-1410914696"/>
                        <w:lock w:val="sdtLocked"/>
                      </w:sdtPr>
                      <w:sdtContent>
                        <w:p w:rsidR="00AB7144" w:rsidRDefault="004C0B5E">
                          <w:pPr>
                            <w:keepLines/>
                            <w:suppressAutoHyphens/>
                            <w:ind w:firstLine="810"/>
                            <w:textAlignment w:val="center"/>
                            <w:rPr>
                              <w:szCs w:val="24"/>
                            </w:rPr>
                          </w:pPr>
                          <w:sdt>
                            <w:sdtPr>
                              <w:alias w:val="Numeris"/>
                              <w:tag w:val="nr_ed5f7299c61f48409e17ffd949b98300"/>
                              <w:id w:val="-788817713"/>
                              <w:lock w:val="sdtLocked"/>
                            </w:sdtPr>
                            <w:sdtContent>
                              <w:r w:rsidR="00456CAC">
                                <w:rPr>
                                  <w:szCs w:val="24"/>
                                </w:rPr>
                                <w:t>46.8.9.1</w:t>
                              </w:r>
                            </w:sdtContent>
                          </w:sdt>
                          <w:r w:rsidR="00456CAC">
                            <w:rPr>
                              <w:szCs w:val="24"/>
                            </w:rPr>
                            <w:t>. Požymis, ar preparatas buvo neveiksmingas.</w:t>
                          </w:r>
                        </w:p>
                      </w:sdtContent>
                    </w:sdt>
                    <w:sdt>
                      <w:sdtPr>
                        <w:alias w:val="3 pr. 46.8.9.2 pp."/>
                        <w:tag w:val="part_738131d9b33f4c218d73787e337745ff"/>
                        <w:id w:val="2031449017"/>
                        <w:lock w:val="sdtLocked"/>
                      </w:sdtPr>
                      <w:sdtContent>
                        <w:p w:rsidR="00AB7144" w:rsidRDefault="004C0B5E">
                          <w:pPr>
                            <w:keepLines/>
                            <w:suppressAutoHyphens/>
                            <w:ind w:firstLine="810"/>
                            <w:textAlignment w:val="center"/>
                            <w:rPr>
                              <w:szCs w:val="24"/>
                            </w:rPr>
                          </w:pPr>
                          <w:sdt>
                            <w:sdtPr>
                              <w:alias w:val="Numeris"/>
                              <w:tag w:val="nr_738131d9b33f4c218d73787e337745ff"/>
                              <w:id w:val="470405891"/>
                              <w:lock w:val="sdtLocked"/>
                            </w:sdtPr>
                            <w:sdtContent>
                              <w:r w:rsidR="00456CAC">
                                <w:rPr>
                                  <w:szCs w:val="24"/>
                                </w:rPr>
                                <w:t>46.8.9.2</w:t>
                              </w:r>
                            </w:sdtContent>
                          </w:sdt>
                          <w:r w:rsidR="00456CAC">
                            <w:rPr>
                              <w:szCs w:val="24"/>
                            </w:rPr>
                            <w:t>. Neveiksmingo preparato aprašymas.</w:t>
                          </w:r>
                        </w:p>
                      </w:sdtContent>
                    </w:sdt>
                    <w:sdt>
                      <w:sdtPr>
                        <w:alias w:val="3 pr. 46.8.9.3 pp."/>
                        <w:tag w:val="part_dcfb4cce90dd413fb908dfd6acfa071d"/>
                        <w:id w:val="2095593759"/>
                        <w:lock w:val="sdtLocked"/>
                      </w:sdtPr>
                      <w:sdtContent>
                        <w:p w:rsidR="00AB7144" w:rsidRDefault="004C0B5E">
                          <w:pPr>
                            <w:keepLines/>
                            <w:suppressAutoHyphens/>
                            <w:ind w:firstLine="810"/>
                            <w:textAlignment w:val="center"/>
                            <w:rPr>
                              <w:szCs w:val="24"/>
                            </w:rPr>
                          </w:pPr>
                          <w:sdt>
                            <w:sdtPr>
                              <w:alias w:val="Numeris"/>
                              <w:tag w:val="nr_dcfb4cce90dd413fb908dfd6acfa071d"/>
                              <w:id w:val="-314569175"/>
                              <w:lock w:val="sdtLocked"/>
                            </w:sdtPr>
                            <w:sdtContent>
                              <w:r w:rsidR="00456CAC">
                                <w:rPr>
                                  <w:szCs w:val="24"/>
                                </w:rPr>
                                <w:t>46.8.9.3</w:t>
                              </w:r>
                            </w:sdtContent>
                          </w:sdt>
                          <w:r w:rsidR="00456CAC">
                            <w:rPr>
                              <w:szCs w:val="24"/>
                            </w:rPr>
                            <w:t>. Trumpas situacijos aprašymas.</w:t>
                          </w:r>
                        </w:p>
                      </w:sdtContent>
                    </w:sdt>
                  </w:sdtContent>
                </w:sdt>
              </w:sdtContent>
            </w:sdt>
            <w:sdt>
              <w:sdtPr>
                <w:alias w:val="3 pr. 46.9 pp."/>
                <w:tag w:val="part_15934ed45165416b9bf07d3bed7db82c"/>
                <w:id w:val="1635454957"/>
                <w:lock w:val="sdtLocked"/>
              </w:sdtPr>
              <w:sdtContent>
                <w:p w:rsidR="00AB7144" w:rsidRDefault="004C0B5E">
                  <w:pPr>
                    <w:keepLines/>
                    <w:suppressAutoHyphens/>
                    <w:ind w:firstLine="810"/>
                    <w:textAlignment w:val="center"/>
                    <w:rPr>
                      <w:szCs w:val="24"/>
                    </w:rPr>
                  </w:pPr>
                  <w:sdt>
                    <w:sdtPr>
                      <w:alias w:val="Numeris"/>
                      <w:tag w:val="nr_15934ed45165416b9bf07d3bed7db82c"/>
                      <w:id w:val="425846984"/>
                      <w:lock w:val="sdtLocked"/>
                    </w:sdtPr>
                    <w:sdtContent>
                      <w:r w:rsidR="00456CAC">
                        <w:rPr>
                          <w:szCs w:val="24"/>
                        </w:rPr>
                        <w:t>46.9</w:t>
                      </w:r>
                    </w:sdtContent>
                  </w:sdt>
                  <w:r w:rsidR="00456CAC">
                    <w:rPr>
                      <w:szCs w:val="24"/>
                    </w:rPr>
                    <w:t>. Kiti vaistiniai preparatai, vartoti kartu su ĮNR sukėlusiu vaistiniu preparatu ar vakcina:</w:t>
                  </w:r>
                </w:p>
                <w:sdt>
                  <w:sdtPr>
                    <w:alias w:val="3 pr. 46.9.1 pp."/>
                    <w:tag w:val="part_498ecc977b0147aca6b5ebe08761c83d"/>
                    <w:id w:val="1252703445"/>
                    <w:lock w:val="sdtLocked"/>
                  </w:sdtPr>
                  <w:sdtContent>
                    <w:p w:rsidR="00AB7144" w:rsidRDefault="004C0B5E">
                      <w:pPr>
                        <w:keepLines/>
                        <w:suppressAutoHyphens/>
                        <w:ind w:firstLine="810"/>
                        <w:textAlignment w:val="center"/>
                        <w:rPr>
                          <w:szCs w:val="24"/>
                        </w:rPr>
                      </w:pPr>
                      <w:sdt>
                        <w:sdtPr>
                          <w:alias w:val="Numeris"/>
                          <w:tag w:val="nr_498ecc977b0147aca6b5ebe08761c83d"/>
                          <w:id w:val="-1399581091"/>
                          <w:lock w:val="sdtLocked"/>
                        </w:sdtPr>
                        <w:sdtContent>
                          <w:r w:rsidR="00456CAC">
                            <w:rPr>
                              <w:szCs w:val="24"/>
                            </w:rPr>
                            <w:t>46.9.1</w:t>
                          </w:r>
                        </w:sdtContent>
                      </w:sdt>
                      <w:r w:rsidR="00456CAC">
                        <w:rPr>
                          <w:szCs w:val="24"/>
                        </w:rPr>
                        <w:t>. Vaistinio preparato konkretus pavadinimas.</w:t>
                      </w:r>
                    </w:p>
                  </w:sdtContent>
                </w:sdt>
                <w:sdt>
                  <w:sdtPr>
                    <w:alias w:val="3 pr. 46.9.2 pp."/>
                    <w:tag w:val="part_ca5c30d68bad48739c03798c7884d623"/>
                    <w:id w:val="-1987466870"/>
                    <w:lock w:val="sdtLocked"/>
                  </w:sdtPr>
                  <w:sdtContent>
                    <w:p w:rsidR="00AB7144" w:rsidRDefault="004C0B5E">
                      <w:pPr>
                        <w:keepLines/>
                        <w:suppressAutoHyphens/>
                        <w:ind w:firstLine="810"/>
                        <w:textAlignment w:val="center"/>
                        <w:rPr>
                          <w:szCs w:val="24"/>
                        </w:rPr>
                      </w:pPr>
                      <w:sdt>
                        <w:sdtPr>
                          <w:alias w:val="Numeris"/>
                          <w:tag w:val="nr_ca5c30d68bad48739c03798c7884d623"/>
                          <w:id w:val="-1437050258"/>
                          <w:lock w:val="sdtLocked"/>
                        </w:sdtPr>
                        <w:sdtContent>
                          <w:r w:rsidR="00456CAC">
                            <w:rPr>
                              <w:szCs w:val="24"/>
                            </w:rPr>
                            <w:t>46.9.2</w:t>
                          </w:r>
                        </w:sdtContent>
                      </w:sdt>
                      <w:r w:rsidR="00456CAC">
                        <w:rPr>
                          <w:szCs w:val="24"/>
                        </w:rPr>
                        <w:t>. Bendrinis veikliosios medžiagos pavadinimas.</w:t>
                      </w:r>
                    </w:p>
                  </w:sdtContent>
                </w:sdt>
                <w:sdt>
                  <w:sdtPr>
                    <w:alias w:val="3 pr. 46.9.3 pp."/>
                    <w:tag w:val="part_937b979603234c01bcb84b5ec6c6d908"/>
                    <w:id w:val="-488167874"/>
                    <w:lock w:val="sdtLocked"/>
                  </w:sdtPr>
                  <w:sdtContent>
                    <w:p w:rsidR="00AB7144" w:rsidRDefault="004C0B5E">
                      <w:pPr>
                        <w:keepLines/>
                        <w:suppressAutoHyphens/>
                        <w:ind w:firstLine="810"/>
                        <w:textAlignment w:val="center"/>
                        <w:rPr>
                          <w:szCs w:val="24"/>
                        </w:rPr>
                      </w:pPr>
                      <w:sdt>
                        <w:sdtPr>
                          <w:alias w:val="Numeris"/>
                          <w:tag w:val="nr_937b979603234c01bcb84b5ec6c6d908"/>
                          <w:id w:val="2041396016"/>
                          <w:lock w:val="sdtLocked"/>
                        </w:sdtPr>
                        <w:sdtContent>
                          <w:r w:rsidR="00456CAC">
                            <w:rPr>
                              <w:szCs w:val="24"/>
                            </w:rPr>
                            <w:t>46.9.3</w:t>
                          </w:r>
                        </w:sdtContent>
                      </w:sdt>
                      <w:r w:rsidR="00456CAC">
                        <w:rPr>
                          <w:szCs w:val="24"/>
                        </w:rPr>
                        <w:t>. Farmacinė forma.</w:t>
                      </w:r>
                    </w:p>
                  </w:sdtContent>
                </w:sdt>
                <w:sdt>
                  <w:sdtPr>
                    <w:alias w:val="3 pr. 46.9.4 pp."/>
                    <w:tag w:val="part_d34bc8eadc0f47d7b184019ea022871a"/>
                    <w:id w:val="-1267766360"/>
                    <w:lock w:val="sdtLocked"/>
                  </w:sdtPr>
                  <w:sdtContent>
                    <w:p w:rsidR="00AB7144" w:rsidRDefault="004C0B5E">
                      <w:pPr>
                        <w:keepLines/>
                        <w:suppressAutoHyphens/>
                        <w:ind w:firstLine="810"/>
                        <w:textAlignment w:val="center"/>
                        <w:rPr>
                          <w:szCs w:val="24"/>
                        </w:rPr>
                      </w:pPr>
                      <w:sdt>
                        <w:sdtPr>
                          <w:alias w:val="Numeris"/>
                          <w:tag w:val="nr_d34bc8eadc0f47d7b184019ea022871a"/>
                          <w:id w:val="1429163894"/>
                          <w:lock w:val="sdtLocked"/>
                        </w:sdtPr>
                        <w:sdtContent>
                          <w:r w:rsidR="00456CAC">
                            <w:rPr>
                              <w:szCs w:val="24"/>
                            </w:rPr>
                            <w:t>46.9.4</w:t>
                          </w:r>
                        </w:sdtContent>
                      </w:sdt>
                      <w:r w:rsidR="00456CAC">
                        <w:rPr>
                          <w:szCs w:val="24"/>
                        </w:rPr>
                        <w:t>. Stiprumas.</w:t>
                      </w:r>
                    </w:p>
                  </w:sdtContent>
                </w:sdt>
                <w:sdt>
                  <w:sdtPr>
                    <w:alias w:val="3 pr. 46.9.5 pp."/>
                    <w:tag w:val="part_420cc377aa9c429da2a2a46795f9d52b"/>
                    <w:id w:val="-1818718359"/>
                    <w:lock w:val="sdtLocked"/>
                  </w:sdtPr>
                  <w:sdtContent>
                    <w:p w:rsidR="00AB7144" w:rsidRDefault="004C0B5E">
                      <w:pPr>
                        <w:keepLines/>
                        <w:suppressAutoHyphens/>
                        <w:ind w:firstLine="810"/>
                        <w:textAlignment w:val="center"/>
                        <w:rPr>
                          <w:szCs w:val="24"/>
                        </w:rPr>
                      </w:pPr>
                      <w:sdt>
                        <w:sdtPr>
                          <w:alias w:val="Numeris"/>
                          <w:tag w:val="nr_420cc377aa9c429da2a2a46795f9d52b"/>
                          <w:id w:val="1606923990"/>
                          <w:lock w:val="sdtLocked"/>
                        </w:sdtPr>
                        <w:sdtContent>
                          <w:r w:rsidR="00456CAC">
                            <w:rPr>
                              <w:szCs w:val="24"/>
                            </w:rPr>
                            <w:t>46.9.5</w:t>
                          </w:r>
                        </w:sdtContent>
                      </w:sdt>
                      <w:r w:rsidR="00456CAC">
                        <w:rPr>
                          <w:szCs w:val="24"/>
                        </w:rPr>
                        <w:t>. Vartojimo būdas.</w:t>
                      </w:r>
                    </w:p>
                  </w:sdtContent>
                </w:sdt>
                <w:sdt>
                  <w:sdtPr>
                    <w:alias w:val="3 pr. 46.9.6 pp."/>
                    <w:tag w:val="part_a8e4729e00724c0c948102b57d931f71"/>
                    <w:id w:val="1855450931"/>
                    <w:lock w:val="sdtLocked"/>
                  </w:sdtPr>
                  <w:sdtContent>
                    <w:p w:rsidR="00AB7144" w:rsidRDefault="004C0B5E">
                      <w:pPr>
                        <w:keepLines/>
                        <w:suppressAutoHyphens/>
                        <w:ind w:firstLine="810"/>
                        <w:textAlignment w:val="center"/>
                        <w:rPr>
                          <w:szCs w:val="24"/>
                        </w:rPr>
                      </w:pPr>
                      <w:sdt>
                        <w:sdtPr>
                          <w:alias w:val="Numeris"/>
                          <w:tag w:val="nr_a8e4729e00724c0c948102b57d931f71"/>
                          <w:id w:val="471339024"/>
                          <w:lock w:val="sdtLocked"/>
                        </w:sdtPr>
                        <w:sdtContent>
                          <w:r w:rsidR="00456CAC">
                            <w:rPr>
                              <w:szCs w:val="24"/>
                            </w:rPr>
                            <w:t>46.9.6</w:t>
                          </w:r>
                        </w:sdtContent>
                      </w:sdt>
                      <w:r w:rsidR="00456CAC">
                        <w:rPr>
                          <w:szCs w:val="24"/>
                        </w:rPr>
                        <w:t>. Paros dozė.</w:t>
                      </w:r>
                    </w:p>
                  </w:sdtContent>
                </w:sdt>
                <w:sdt>
                  <w:sdtPr>
                    <w:alias w:val="3 pr. 46.9.7 pp."/>
                    <w:tag w:val="part_4b52d03a5f914d3d8448919fd9f909da"/>
                    <w:id w:val="-907542889"/>
                    <w:lock w:val="sdtLocked"/>
                  </w:sdtPr>
                  <w:sdtContent>
                    <w:p w:rsidR="00AB7144" w:rsidRDefault="004C0B5E">
                      <w:pPr>
                        <w:keepLines/>
                        <w:suppressAutoHyphens/>
                        <w:ind w:firstLine="810"/>
                        <w:textAlignment w:val="center"/>
                        <w:rPr>
                          <w:szCs w:val="24"/>
                        </w:rPr>
                      </w:pPr>
                      <w:sdt>
                        <w:sdtPr>
                          <w:alias w:val="Numeris"/>
                          <w:tag w:val="nr_4b52d03a5f914d3d8448919fd9f909da"/>
                          <w:id w:val="361718998"/>
                          <w:lock w:val="sdtLocked"/>
                        </w:sdtPr>
                        <w:sdtContent>
                          <w:r w:rsidR="00456CAC">
                            <w:rPr>
                              <w:szCs w:val="24"/>
                            </w:rPr>
                            <w:t>46.9.7</w:t>
                          </w:r>
                        </w:sdtContent>
                      </w:sdt>
                      <w:r w:rsidR="00456CAC">
                        <w:rPr>
                          <w:szCs w:val="24"/>
                        </w:rPr>
                        <w:t>. Vaistinio preparato vartojimo laikotarpis.</w:t>
                      </w:r>
                    </w:p>
                  </w:sdtContent>
                </w:sdt>
                <w:sdt>
                  <w:sdtPr>
                    <w:alias w:val="3 pr. 46.9.8 pp."/>
                    <w:tag w:val="part_175eea3b883b4896b1e9fb51f7b2039d"/>
                    <w:id w:val="1166053334"/>
                    <w:lock w:val="sdtLocked"/>
                  </w:sdtPr>
                  <w:sdtContent>
                    <w:p w:rsidR="00AB7144" w:rsidRDefault="004C0B5E">
                      <w:pPr>
                        <w:keepLines/>
                        <w:suppressAutoHyphens/>
                        <w:ind w:firstLine="810"/>
                        <w:textAlignment w:val="center"/>
                        <w:rPr>
                          <w:szCs w:val="24"/>
                        </w:rPr>
                      </w:pPr>
                      <w:sdt>
                        <w:sdtPr>
                          <w:alias w:val="Numeris"/>
                          <w:tag w:val="nr_175eea3b883b4896b1e9fb51f7b2039d"/>
                          <w:id w:val="1659968471"/>
                          <w:lock w:val="sdtLocked"/>
                        </w:sdtPr>
                        <w:sdtContent>
                          <w:r w:rsidR="00456CAC">
                            <w:rPr>
                              <w:szCs w:val="24"/>
                            </w:rPr>
                            <w:t>46.9.8</w:t>
                          </w:r>
                        </w:sdtContent>
                      </w:sdt>
                      <w:r w:rsidR="00456CAC">
                        <w:rPr>
                          <w:szCs w:val="24"/>
                        </w:rPr>
                        <w:t>. Vartojimo priežastis, indikacijos, dėl kurių pacientui buvo skirtas vaistinis preparatas.</w:t>
                      </w:r>
                    </w:p>
                  </w:sdtContent>
                </w:sdt>
              </w:sdtContent>
            </w:sdt>
            <w:sdt>
              <w:sdtPr>
                <w:alias w:val="3 pr. 46.10 pp."/>
                <w:tag w:val="part_63f95e86504444ae810b59b6fa63dbc5"/>
                <w:id w:val="964541779"/>
                <w:lock w:val="sdtLocked"/>
                <w:placeholder>
                  <w:docPart w:val="DefaultPlaceholder_-1854013440"/>
                </w:placeholder>
              </w:sdtPr>
              <w:sdtEndPr>
                <w:rPr>
                  <w:szCs w:val="24"/>
                </w:rPr>
              </w:sdtEndPr>
              <w:sdtContent>
                <w:p w:rsidR="00AB7144" w:rsidRDefault="004C0B5E">
                  <w:pPr>
                    <w:keepLines/>
                    <w:suppressAutoHyphens/>
                    <w:ind w:firstLine="810"/>
                    <w:textAlignment w:val="center"/>
                    <w:rPr>
                      <w:szCs w:val="24"/>
                    </w:rPr>
                  </w:pPr>
                  <w:sdt>
                    <w:sdtPr>
                      <w:alias w:val="Numeris"/>
                      <w:tag w:val="nr_63f95e86504444ae810b59b6fa63dbc5"/>
                      <w:id w:val="809909177"/>
                      <w:lock w:val="sdtLocked"/>
                    </w:sdtPr>
                    <w:sdtContent>
                      <w:r w:rsidR="00456CAC">
                        <w:rPr>
                          <w:szCs w:val="24"/>
                        </w:rPr>
                        <w:t>46.10</w:t>
                      </w:r>
                    </w:sdtContent>
                  </w:sdt>
                  <w:r w:rsidR="00456CAC">
                    <w:rPr>
                      <w:szCs w:val="24"/>
                    </w:rPr>
                    <w:t>. Kita reikšminga informacija.</w:t>
                  </w:r>
                </w:p>
                <w:p w:rsidR="00AB7144" w:rsidRDefault="004C0B5E">
                  <w:pPr>
                    <w:keepLines/>
                    <w:suppressAutoHyphens/>
                    <w:ind w:firstLine="810"/>
                    <w:textAlignment w:val="center"/>
                    <w:rPr>
                      <w:szCs w:val="24"/>
                    </w:rPr>
                  </w:pPr>
                </w:p>
              </w:sdtContent>
            </w:sdt>
          </w:sdtContent>
        </w:sdt>
        <w:sdt>
          <w:sdtPr>
            <w:rPr>
              <w:szCs w:val="24"/>
            </w:rPr>
            <w:alias w:val="pabaiga"/>
            <w:tag w:val="part_170bf5b9734d443b9b2cf1528cb8d473"/>
            <w:id w:val="-1921793418"/>
            <w:lock w:val="sdtLocked"/>
            <w:placeholder>
              <w:docPart w:val="DefaultPlaceholder_-1854013440"/>
            </w:placeholder>
          </w:sdtPr>
          <w:sdtEndPr>
            <w:rPr>
              <w:sz w:val="22"/>
              <w:szCs w:val="22"/>
              <w:lang w:eastAsia="lt-LT"/>
            </w:rPr>
          </w:sdtEndPr>
          <w:sdtContent>
            <w:p w:rsidR="00AB7144" w:rsidRPr="00456CAC" w:rsidRDefault="00456CAC" w:rsidP="00456CAC">
              <w:pPr>
                <w:keepLines/>
                <w:suppressAutoHyphens/>
                <w:ind w:firstLine="810"/>
                <w:jc w:val="center"/>
                <w:textAlignment w:val="center"/>
                <w:rPr>
                  <w:szCs w:val="24"/>
                </w:rPr>
              </w:pPr>
              <w:r>
                <w:rPr>
                  <w:szCs w:val="24"/>
                </w:rPr>
                <w:t>_________________________</w:t>
              </w:r>
            </w:p>
            <w:p w:rsidR="00AB7144" w:rsidRDefault="004C0B5E">
              <w:pPr>
                <w:tabs>
                  <w:tab w:val="center" w:pos="4680"/>
                  <w:tab w:val="right" w:pos="9360"/>
                </w:tabs>
                <w:rPr>
                  <w:sz w:val="22"/>
                  <w:szCs w:val="22"/>
                  <w:lang w:eastAsia="lt-LT"/>
                </w:rPr>
              </w:pPr>
            </w:p>
          </w:sdtContent>
        </w:sdt>
      </w:sdtContent>
    </w:sdt>
    <w:sdt>
      <w:sdtPr>
        <w:alias w:val="4 pr."/>
        <w:tag w:val="part_52f1ba4324a8406d8b413db9d8d677ea"/>
        <w:id w:val="-1275944314"/>
        <w:lock w:val="sdtLocked"/>
        <w:placeholder>
          <w:docPart w:val="DefaultPlaceholder_-1854013440"/>
        </w:placeholder>
      </w:sdtPr>
      <w:sdtEndPr>
        <w:rPr>
          <w:rFonts w:eastAsia="Calibri"/>
          <w:color w:val="000000"/>
          <w:szCs w:val="24"/>
          <w:lang w:eastAsia="lt-LT"/>
        </w:rPr>
      </w:sdtEndPr>
      <w:sdtContent>
        <w:p w:rsidR="00456CAC" w:rsidRDefault="00456CAC">
          <w:pPr>
            <w:keepLines/>
            <w:tabs>
              <w:tab w:val="left" w:pos="1304"/>
              <w:tab w:val="left" w:pos="1457"/>
              <w:tab w:val="left" w:pos="1604"/>
              <w:tab w:val="left" w:pos="1757"/>
            </w:tabs>
            <w:suppressAutoHyphens/>
            <w:ind w:left="9356"/>
            <w:textAlignment w:val="center"/>
            <w:sectPr w:rsidR="00456CAC">
              <w:pgSz w:w="16840" w:h="11907" w:orient="landscape" w:code="9"/>
              <w:pgMar w:top="1701" w:right="1134" w:bottom="1134" w:left="1134" w:header="567" w:footer="284" w:gutter="0"/>
              <w:pgNumType w:start="1"/>
              <w:cols w:space="1296"/>
              <w:titlePg/>
              <w:docGrid w:linePitch="360"/>
            </w:sectPr>
          </w:pPr>
        </w:p>
        <w:p w:rsidR="00456CAC" w:rsidRDefault="00456CAC">
          <w:pPr>
            <w:keepLines/>
            <w:tabs>
              <w:tab w:val="left" w:pos="1304"/>
              <w:tab w:val="left" w:pos="1457"/>
              <w:tab w:val="left" w:pos="1604"/>
              <w:tab w:val="left" w:pos="1757"/>
            </w:tabs>
            <w:suppressAutoHyphens/>
            <w:ind w:left="9356"/>
            <w:textAlignment w:val="center"/>
            <w:rPr>
              <w:rFonts w:eastAsia="Calibri"/>
              <w:color w:val="000000"/>
              <w:szCs w:val="24"/>
              <w:lang w:eastAsia="lt-LT"/>
            </w:rPr>
          </w:pPr>
          <w:r>
            <w:rPr>
              <w:rFonts w:eastAsia="Calibri"/>
              <w:color w:val="000000"/>
              <w:szCs w:val="24"/>
              <w:lang w:eastAsia="lt-LT"/>
            </w:rPr>
            <w:lastRenderedPageBreak/>
            <w:t xml:space="preserve">Sveikatos priežiūros įstaigų informacinių sistemų </w:t>
          </w:r>
        </w:p>
        <w:p w:rsidR="00456CAC" w:rsidRDefault="00456CAC">
          <w:pPr>
            <w:keepLines/>
            <w:tabs>
              <w:tab w:val="left" w:pos="1304"/>
              <w:tab w:val="left" w:pos="1457"/>
              <w:tab w:val="left" w:pos="1604"/>
              <w:tab w:val="left" w:pos="1757"/>
            </w:tabs>
            <w:suppressAutoHyphens/>
            <w:ind w:left="9356"/>
            <w:textAlignment w:val="center"/>
            <w:rPr>
              <w:rFonts w:eastAsia="Calibri"/>
              <w:color w:val="000000"/>
              <w:szCs w:val="24"/>
              <w:lang w:eastAsia="lt-LT"/>
            </w:rPr>
          </w:pPr>
          <w:r>
            <w:rPr>
              <w:rFonts w:eastAsia="Calibri"/>
              <w:color w:val="000000"/>
              <w:szCs w:val="24"/>
              <w:lang w:eastAsia="lt-LT"/>
            </w:rPr>
            <w:t xml:space="preserve">susiejimo su e. sveikatos paslaugų ir </w:t>
          </w:r>
        </w:p>
        <w:p w:rsidR="00456CAC" w:rsidRDefault="00456CAC">
          <w:pPr>
            <w:keepLines/>
            <w:tabs>
              <w:tab w:val="left" w:pos="1304"/>
              <w:tab w:val="left" w:pos="1457"/>
              <w:tab w:val="left" w:pos="1604"/>
              <w:tab w:val="left" w:pos="1757"/>
            </w:tabs>
            <w:suppressAutoHyphens/>
            <w:ind w:left="9356"/>
            <w:textAlignment w:val="center"/>
            <w:rPr>
              <w:rFonts w:eastAsia="Calibri"/>
              <w:color w:val="000000"/>
              <w:szCs w:val="24"/>
              <w:lang w:eastAsia="lt-LT"/>
            </w:rPr>
          </w:pPr>
          <w:r>
            <w:rPr>
              <w:rFonts w:eastAsia="Calibri"/>
              <w:color w:val="000000"/>
              <w:szCs w:val="24"/>
              <w:lang w:eastAsia="lt-LT"/>
            </w:rPr>
            <w:t xml:space="preserve">bendradarbiavimo infrastruktūra reikalavimų ir </w:t>
          </w:r>
        </w:p>
        <w:p w:rsidR="00AB7144" w:rsidRDefault="00456CAC">
          <w:pPr>
            <w:keepLines/>
            <w:tabs>
              <w:tab w:val="left" w:pos="1304"/>
              <w:tab w:val="left" w:pos="1457"/>
              <w:tab w:val="left" w:pos="1604"/>
              <w:tab w:val="left" w:pos="1757"/>
            </w:tabs>
            <w:suppressAutoHyphens/>
            <w:ind w:left="9356"/>
            <w:textAlignment w:val="center"/>
            <w:rPr>
              <w:rFonts w:eastAsia="Calibri"/>
              <w:color w:val="000000"/>
              <w:szCs w:val="24"/>
              <w:lang w:eastAsia="lt-LT"/>
            </w:rPr>
          </w:pPr>
          <w:r>
            <w:rPr>
              <w:rFonts w:eastAsia="Calibri"/>
              <w:color w:val="000000"/>
              <w:szCs w:val="24"/>
              <w:lang w:eastAsia="lt-LT"/>
            </w:rPr>
            <w:t>techninių sąlygų</w:t>
          </w:r>
        </w:p>
        <w:p w:rsidR="00AB7144" w:rsidRDefault="004C0B5E">
          <w:pPr>
            <w:keepLines/>
            <w:tabs>
              <w:tab w:val="left" w:pos="1304"/>
              <w:tab w:val="left" w:pos="1457"/>
              <w:tab w:val="left" w:pos="1604"/>
              <w:tab w:val="left" w:pos="1757"/>
            </w:tabs>
            <w:suppressAutoHyphens/>
            <w:ind w:left="10065" w:hanging="709"/>
            <w:textAlignment w:val="center"/>
            <w:rPr>
              <w:rFonts w:eastAsia="Calibri"/>
              <w:color w:val="000000"/>
              <w:szCs w:val="24"/>
              <w:lang w:eastAsia="lt-LT"/>
            </w:rPr>
          </w:pPr>
          <w:sdt>
            <w:sdtPr>
              <w:alias w:val="Numeris"/>
              <w:tag w:val="nr_52f1ba4324a8406d8b413db9d8d677ea"/>
              <w:id w:val="615484754"/>
              <w:lock w:val="sdtLocked"/>
            </w:sdtPr>
            <w:sdtContent>
              <w:r w:rsidR="00456CAC">
                <w:rPr>
                  <w:rFonts w:eastAsia="Calibri"/>
                  <w:color w:val="000000"/>
                  <w:szCs w:val="24"/>
                  <w:lang w:eastAsia="lt-LT"/>
                </w:rPr>
                <w:t>4</w:t>
              </w:r>
            </w:sdtContent>
          </w:sdt>
          <w:r w:rsidR="00456CAC">
            <w:rPr>
              <w:rFonts w:eastAsia="Calibri"/>
              <w:color w:val="000000"/>
              <w:szCs w:val="24"/>
              <w:lang w:eastAsia="lt-LT"/>
            </w:rPr>
            <w:t xml:space="preserve"> priedas</w:t>
          </w:r>
        </w:p>
        <w:p w:rsidR="00AB7144" w:rsidRDefault="00AB7144">
          <w:pPr>
            <w:suppressAutoHyphens/>
            <w:ind w:firstLine="312"/>
            <w:jc w:val="both"/>
            <w:textAlignment w:val="center"/>
            <w:rPr>
              <w:rFonts w:eastAsia="Calibri"/>
              <w:color w:val="000000"/>
              <w:szCs w:val="24"/>
              <w:lang w:eastAsia="lt-LT"/>
            </w:rPr>
          </w:pPr>
        </w:p>
        <w:p w:rsidR="00AB7144" w:rsidRDefault="004C0B5E">
          <w:pPr>
            <w:keepLines/>
            <w:suppressAutoHyphens/>
            <w:jc w:val="center"/>
            <w:textAlignment w:val="center"/>
            <w:rPr>
              <w:rFonts w:eastAsia="Calibri"/>
              <w:b/>
              <w:bCs/>
              <w:caps/>
              <w:color w:val="000000"/>
              <w:szCs w:val="24"/>
              <w:lang w:eastAsia="lt-LT"/>
            </w:rPr>
          </w:pPr>
          <w:sdt>
            <w:sdtPr>
              <w:alias w:val="Pavadinimas"/>
              <w:tag w:val="title_52f1ba4324a8406d8b413db9d8d677ea"/>
              <w:id w:val="-679285367"/>
              <w:lock w:val="sdtLocked"/>
            </w:sdtPr>
            <w:sdtContent>
              <w:r w:rsidR="00456CAC">
                <w:rPr>
                  <w:rFonts w:eastAsia="Calibri"/>
                  <w:b/>
                  <w:bCs/>
                  <w:caps/>
                  <w:color w:val="000000"/>
                  <w:szCs w:val="24"/>
                  <w:lang w:eastAsia="lt-LT"/>
                </w:rPr>
                <w:t>medicininių duomenų kokybės užtikrinimo priemonės</w:t>
              </w:r>
            </w:sdtContent>
          </w:sdt>
        </w:p>
        <w:p w:rsidR="00AB7144" w:rsidRDefault="00AB7144">
          <w:pPr>
            <w:suppressAutoHyphens/>
            <w:ind w:firstLine="720"/>
            <w:jc w:val="both"/>
            <w:textAlignment w:val="center"/>
            <w:rPr>
              <w:rFonts w:eastAsia="Calibri"/>
              <w:szCs w:val="24"/>
            </w:rPr>
          </w:pPr>
        </w:p>
        <w:tbl>
          <w:tblPr>
            <w:tblW w:w="498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964"/>
            <w:gridCol w:w="2932"/>
            <w:gridCol w:w="3260"/>
            <w:gridCol w:w="7371"/>
          </w:tblGrid>
          <w:tr w:rsidR="00AB7144">
            <w:trPr>
              <w:trHeight w:val="523"/>
              <w:tblHeader/>
            </w:trPr>
            <w:tc>
              <w:tcPr>
                <w:tcW w:w="332" w:type="pct"/>
                <w:vAlign w:val="center"/>
              </w:tcPr>
              <w:p w:rsidR="00AB7144" w:rsidRDefault="00456CAC">
                <w:pPr>
                  <w:jc w:val="center"/>
                  <w:rPr>
                    <w:rFonts w:eastAsia="Calibri"/>
                    <w:b/>
                    <w:szCs w:val="24"/>
                  </w:rPr>
                </w:pPr>
                <w:r>
                  <w:rPr>
                    <w:rFonts w:eastAsia="Calibri"/>
                    <w:b/>
                    <w:szCs w:val="24"/>
                  </w:rPr>
                  <w:t>Eil. Nr.</w:t>
                </w:r>
              </w:p>
            </w:tc>
            <w:tc>
              <w:tcPr>
                <w:tcW w:w="1009" w:type="pct"/>
                <w:vAlign w:val="center"/>
              </w:tcPr>
              <w:p w:rsidR="00AB7144" w:rsidRDefault="00456CAC">
                <w:pPr>
                  <w:jc w:val="center"/>
                  <w:rPr>
                    <w:rFonts w:eastAsia="Calibri"/>
                    <w:b/>
                    <w:szCs w:val="24"/>
                  </w:rPr>
                </w:pPr>
                <w:r>
                  <w:rPr>
                    <w:rFonts w:eastAsia="Calibri"/>
                    <w:b/>
                    <w:szCs w:val="24"/>
                  </w:rPr>
                  <w:t>Priemonė</w:t>
                </w:r>
              </w:p>
            </w:tc>
            <w:tc>
              <w:tcPr>
                <w:tcW w:w="1122" w:type="pct"/>
                <w:vAlign w:val="center"/>
              </w:tcPr>
              <w:p w:rsidR="00AB7144" w:rsidRDefault="00456CAC">
                <w:pPr>
                  <w:jc w:val="center"/>
                  <w:rPr>
                    <w:rFonts w:eastAsia="Calibri"/>
                    <w:b/>
                    <w:szCs w:val="24"/>
                  </w:rPr>
                </w:pPr>
                <w:r>
                  <w:rPr>
                    <w:rFonts w:eastAsia="Calibri"/>
                    <w:b/>
                    <w:szCs w:val="24"/>
                  </w:rPr>
                  <w:t>Tikslai</w:t>
                </w:r>
              </w:p>
            </w:tc>
            <w:tc>
              <w:tcPr>
                <w:tcW w:w="2537" w:type="pct"/>
                <w:vAlign w:val="center"/>
              </w:tcPr>
              <w:p w:rsidR="00AB7144" w:rsidRDefault="00456CAC">
                <w:pPr>
                  <w:jc w:val="center"/>
                  <w:rPr>
                    <w:rFonts w:eastAsia="Calibri"/>
                    <w:b/>
                    <w:szCs w:val="24"/>
                  </w:rPr>
                </w:pPr>
                <w:r>
                  <w:rPr>
                    <w:rFonts w:eastAsia="Calibri"/>
                    <w:b/>
                    <w:szCs w:val="24"/>
                  </w:rPr>
                  <w:t>Priemonės aprašymas</w:t>
                </w:r>
              </w:p>
            </w:tc>
          </w:tr>
          <w:tr w:rsidR="00AB7144">
            <w:trPr>
              <w:trHeight w:val="513"/>
            </w:trPr>
            <w:tc>
              <w:tcPr>
                <w:tcW w:w="5000" w:type="pct"/>
                <w:gridSpan w:val="4"/>
                <w:vAlign w:val="center"/>
              </w:tcPr>
              <w:p w:rsidR="00AB7144" w:rsidRDefault="00456CAC">
                <w:pPr>
                  <w:rPr>
                    <w:rFonts w:eastAsia="Calibri"/>
                    <w:b/>
                    <w:szCs w:val="24"/>
                  </w:rPr>
                </w:pPr>
                <w:r>
                  <w:rPr>
                    <w:rFonts w:eastAsia="Calibri"/>
                    <w:b/>
                    <w:szCs w:val="24"/>
                  </w:rPr>
                  <w:t>Semantinis lygmuo</w:t>
                </w:r>
              </w:p>
            </w:tc>
          </w:tr>
          <w:tr w:rsidR="00AB7144">
            <w:tc>
              <w:tcPr>
                <w:tcW w:w="332" w:type="pct"/>
              </w:tcPr>
              <w:p w:rsidR="00AB7144" w:rsidRDefault="00AB7144">
                <w:pPr>
                  <w:rPr>
                    <w:sz w:val="10"/>
                    <w:szCs w:val="10"/>
                  </w:rPr>
                </w:pPr>
              </w:p>
              <w:p w:rsidR="00AB7144" w:rsidRDefault="00456CAC">
                <w:pPr>
                  <w:tabs>
                    <w:tab w:val="left" w:pos="397"/>
                  </w:tabs>
                  <w:ind w:left="720" w:hanging="360"/>
                  <w:jc w:val="both"/>
                  <w:rPr>
                    <w:szCs w:val="24"/>
                    <w:lang w:eastAsia="lt-LT"/>
                  </w:rPr>
                </w:pPr>
                <w:r>
                  <w:rPr>
                    <w:szCs w:val="24"/>
                    <w:lang w:eastAsia="lt-LT"/>
                  </w:rPr>
                  <w:t xml:space="preserve">1. </w:t>
                </w:r>
              </w:p>
            </w:tc>
            <w:tc>
              <w:tcPr>
                <w:tcW w:w="1009" w:type="pct"/>
              </w:tcPr>
              <w:p w:rsidR="00AB7144" w:rsidRDefault="00456CAC">
                <w:pPr>
                  <w:jc w:val="both"/>
                  <w:rPr>
                    <w:szCs w:val="24"/>
                  </w:rPr>
                </w:pPr>
                <w:r>
                  <w:rPr>
                    <w:rFonts w:eastAsia="Calibri"/>
                    <w:szCs w:val="24"/>
                  </w:rPr>
                  <w:t xml:space="preserve">Struktūrizuotų elektroninių medicininių dokumentų (toliau – e. dokumentų) naudojimas </w:t>
                </w:r>
              </w:p>
            </w:tc>
            <w:tc>
              <w:tcPr>
                <w:tcW w:w="1122" w:type="pct"/>
              </w:tcPr>
              <w:p w:rsidR="00AB7144" w:rsidRDefault="00456CAC">
                <w:pPr>
                  <w:jc w:val="both"/>
                  <w:rPr>
                    <w:szCs w:val="24"/>
                  </w:rPr>
                </w:pPr>
                <w:r>
                  <w:rPr>
                    <w:rFonts w:eastAsia="Calibri"/>
                    <w:szCs w:val="24"/>
                  </w:rPr>
                  <w:t>Sumažinti potencialių klaidų skaičių, suteikiant galimybę didelę dalį duomenų pildyti ne rankiniu būdu, o naudojantis klasifikatoriais.</w:t>
                </w:r>
              </w:p>
              <w:p w:rsidR="00AB7144" w:rsidRDefault="00AB7144">
                <w:pPr>
                  <w:rPr>
                    <w:sz w:val="16"/>
                    <w:szCs w:val="16"/>
                  </w:rPr>
                </w:pPr>
              </w:p>
              <w:p w:rsidR="00AB7144" w:rsidRDefault="00456CAC">
                <w:pPr>
                  <w:jc w:val="both"/>
                  <w:rPr>
                    <w:szCs w:val="24"/>
                  </w:rPr>
                </w:pPr>
                <w:r>
                  <w:rPr>
                    <w:rFonts w:eastAsia="Calibri"/>
                    <w:szCs w:val="24"/>
                  </w:rPr>
                  <w:t xml:space="preserve">Suteikti galimybę IS patikrinti įvedamų duomenų atitiktį nustatytiems duomenų </w:t>
                </w:r>
                <w:proofErr w:type="spellStart"/>
                <w:r>
                  <w:rPr>
                    <w:rFonts w:eastAsia="Calibri"/>
                    <w:szCs w:val="24"/>
                  </w:rPr>
                  <w:t>apibrėžimams</w:t>
                </w:r>
                <w:proofErr w:type="spellEnd"/>
                <w:r>
                  <w:rPr>
                    <w:rFonts w:eastAsia="Calibri"/>
                    <w:szCs w:val="24"/>
                  </w:rPr>
                  <w:t>.</w:t>
                </w:r>
              </w:p>
            </w:tc>
            <w:tc>
              <w:tcPr>
                <w:tcW w:w="2537" w:type="pct"/>
              </w:tcPr>
              <w:p w:rsidR="00AB7144" w:rsidRDefault="00456CAC">
                <w:pPr>
                  <w:jc w:val="both"/>
                  <w:rPr>
                    <w:szCs w:val="24"/>
                  </w:rPr>
                </w:pPr>
                <w:r>
                  <w:rPr>
                    <w:rFonts w:eastAsia="Calibri"/>
                    <w:szCs w:val="24"/>
                  </w:rPr>
                  <w:t xml:space="preserve">ESPBI IS e. dokumentų, skirtų informacijos apie paciento ESI mainams, koduotė, struktūra ir semantika įgyvendinama vadovaujantis </w:t>
                </w:r>
                <w:r>
                  <w:rPr>
                    <w:rFonts w:eastAsia="Calibri"/>
                    <w:color w:val="000000"/>
                    <w:szCs w:val="22"/>
                  </w:rPr>
                  <w:t>HL7 duomenų mainų specifikacijomis, pvz., HL7 v3 CDA, HL7 FHIR ir kt</w:t>
                </w:r>
                <w:r>
                  <w:rPr>
                    <w:rFonts w:eastAsia="Calibri"/>
                    <w:szCs w:val="24"/>
                  </w:rPr>
                  <w:t xml:space="preserve">. Tai užtikrina </w:t>
                </w:r>
                <w:proofErr w:type="spellStart"/>
                <w:r>
                  <w:rPr>
                    <w:rFonts w:eastAsia="Calibri"/>
                    <w:szCs w:val="24"/>
                  </w:rPr>
                  <w:t>interoperabilumą</w:t>
                </w:r>
                <w:proofErr w:type="spellEnd"/>
                <w:r>
                  <w:rPr>
                    <w:rFonts w:eastAsia="Calibri"/>
                    <w:szCs w:val="24"/>
                  </w:rPr>
                  <w:t xml:space="preserve">, duomenų panaudojimą nacionaliniu bei tarptautiniu lygmeniu, geresnę duomenų kokybę. Pirmenybė </w:t>
                </w:r>
                <w:proofErr w:type="spellStart"/>
                <w:r>
                  <w:rPr>
                    <w:rFonts w:eastAsia="Calibri"/>
                    <w:szCs w:val="24"/>
                  </w:rPr>
                  <w:t>teiktina</w:t>
                </w:r>
                <w:proofErr w:type="spellEnd"/>
                <w:r>
                  <w:rPr>
                    <w:rFonts w:eastAsia="Calibri"/>
                    <w:szCs w:val="24"/>
                  </w:rPr>
                  <w:t xml:space="preserve"> naujausioms specifikacijų versijoms.</w:t>
                </w:r>
              </w:p>
              <w:p w:rsidR="00AB7144" w:rsidRDefault="00AB7144">
                <w:pPr>
                  <w:rPr>
                    <w:sz w:val="16"/>
                    <w:szCs w:val="16"/>
                  </w:rPr>
                </w:pPr>
              </w:p>
              <w:p w:rsidR="00AB7144" w:rsidRDefault="00456CAC">
                <w:pPr>
                  <w:jc w:val="both"/>
                  <w:rPr>
                    <w:szCs w:val="24"/>
                  </w:rPr>
                </w:pPr>
                <w:r>
                  <w:rPr>
                    <w:rFonts w:eastAsia="Calibri"/>
                    <w:szCs w:val="24"/>
                  </w:rPr>
                  <w:t xml:space="preserve">Duomenų struktūrizavimas suteikia galimybę įgyvendinti tiek klasifikatorių naudojimą e. dokumentams pildyti, tiek ir duomenų tikrinimo taisyklių įvedamų duomenų atitikčiai nustatytiems duomenų (ir (ar) jų tipų) </w:t>
                </w:r>
                <w:proofErr w:type="spellStart"/>
                <w:r>
                  <w:rPr>
                    <w:rFonts w:eastAsia="Calibri"/>
                    <w:szCs w:val="24"/>
                  </w:rPr>
                  <w:t>apibrėžimams</w:t>
                </w:r>
                <w:proofErr w:type="spellEnd"/>
                <w:r>
                  <w:rPr>
                    <w:rFonts w:eastAsia="Calibri"/>
                    <w:szCs w:val="24"/>
                  </w:rPr>
                  <w:t xml:space="preserve"> tikrinti.</w:t>
                </w:r>
              </w:p>
            </w:tc>
          </w:tr>
          <w:tr w:rsidR="00AB7144">
            <w:tc>
              <w:tcPr>
                <w:tcW w:w="332" w:type="pct"/>
              </w:tcPr>
              <w:p w:rsidR="00AB7144" w:rsidRDefault="00AB7144">
                <w:pPr>
                  <w:rPr>
                    <w:sz w:val="10"/>
                    <w:szCs w:val="10"/>
                  </w:rPr>
                </w:pPr>
              </w:p>
              <w:p w:rsidR="00AB7144" w:rsidRDefault="00456CAC">
                <w:pPr>
                  <w:tabs>
                    <w:tab w:val="left" w:pos="397"/>
                  </w:tabs>
                  <w:ind w:left="720" w:hanging="360"/>
                  <w:jc w:val="both"/>
                  <w:rPr>
                    <w:szCs w:val="24"/>
                    <w:lang w:eastAsia="lt-LT"/>
                  </w:rPr>
                </w:pPr>
                <w:r>
                  <w:rPr>
                    <w:szCs w:val="24"/>
                    <w:lang w:eastAsia="lt-LT"/>
                  </w:rPr>
                  <w:t xml:space="preserve">2. </w:t>
                </w:r>
              </w:p>
            </w:tc>
            <w:tc>
              <w:tcPr>
                <w:tcW w:w="1009" w:type="pct"/>
              </w:tcPr>
              <w:p w:rsidR="00AB7144" w:rsidRDefault="00456CAC">
                <w:pPr>
                  <w:jc w:val="both"/>
                  <w:rPr>
                    <w:szCs w:val="24"/>
                  </w:rPr>
                </w:pPr>
                <w:r>
                  <w:rPr>
                    <w:rFonts w:eastAsia="Calibri"/>
                    <w:szCs w:val="24"/>
                  </w:rPr>
                  <w:t xml:space="preserve">Duomenų tikrinimo taisyklių taikymas </w:t>
                </w:r>
              </w:p>
            </w:tc>
            <w:tc>
              <w:tcPr>
                <w:tcW w:w="1122" w:type="pct"/>
              </w:tcPr>
              <w:p w:rsidR="00AB7144" w:rsidRDefault="00456CAC">
                <w:pPr>
                  <w:jc w:val="both"/>
                  <w:rPr>
                    <w:szCs w:val="24"/>
                  </w:rPr>
                </w:pPr>
                <w:r>
                  <w:rPr>
                    <w:rFonts w:eastAsia="Calibri"/>
                    <w:szCs w:val="24"/>
                  </w:rPr>
                  <w:t>Sumažinti klaidų skaičių, identifikuojant esamas klaidas bei neleidžiant į ESPBI IS pateikti klaidingus, neišsamius, neidentifikuojamus duomenis.</w:t>
                </w:r>
              </w:p>
            </w:tc>
            <w:tc>
              <w:tcPr>
                <w:tcW w:w="2537" w:type="pct"/>
              </w:tcPr>
              <w:p w:rsidR="00AB7144" w:rsidRDefault="00456CAC">
                <w:pPr>
                  <w:jc w:val="both"/>
                  <w:rPr>
                    <w:szCs w:val="24"/>
                  </w:rPr>
                </w:pPr>
                <w:r>
                  <w:rPr>
                    <w:rFonts w:eastAsia="Calibri"/>
                    <w:szCs w:val="24"/>
                  </w:rPr>
                  <w:t xml:space="preserve">Didelės atskaitomybės duomenų, pvz., vaisto ar MPP skyrimo bei E. recepto duomenų pildymo ir teikimo į ESPBI IS </w:t>
                </w:r>
                <w:proofErr w:type="spellStart"/>
                <w:r>
                  <w:rPr>
                    <w:rFonts w:eastAsia="Calibri"/>
                    <w:szCs w:val="24"/>
                  </w:rPr>
                  <w:t>integracijų</w:t>
                </w:r>
                <w:proofErr w:type="spellEnd"/>
                <w:r>
                  <w:rPr>
                    <w:rFonts w:eastAsia="Calibri"/>
                    <w:szCs w:val="24"/>
                  </w:rPr>
                  <w:t xml:space="preserve"> ir / arba ESPBI IS integruojamo komponento priemonėmis metu vykdomas duomenų tikrinimas pagal nustatytas E. recepto posistemės ir ESPBI IS tikrinimo taisykles. Šių tikrinimo taisyklių naudojimas užtikrina pateikiamų didelės atskaitomybės e. dokumentų duomenų teisingumą.</w:t>
                </w:r>
              </w:p>
            </w:tc>
          </w:tr>
          <w:tr w:rsidR="00AB7144">
            <w:tc>
              <w:tcPr>
                <w:tcW w:w="332" w:type="pct"/>
              </w:tcPr>
              <w:p w:rsidR="00AB7144" w:rsidRDefault="00AB7144">
                <w:pPr>
                  <w:rPr>
                    <w:sz w:val="10"/>
                    <w:szCs w:val="10"/>
                  </w:rPr>
                </w:pPr>
              </w:p>
              <w:p w:rsidR="00AB7144" w:rsidRDefault="00456CAC">
                <w:pPr>
                  <w:tabs>
                    <w:tab w:val="left" w:pos="397"/>
                  </w:tabs>
                  <w:ind w:left="720" w:hanging="360"/>
                  <w:jc w:val="both"/>
                  <w:rPr>
                    <w:szCs w:val="24"/>
                    <w:lang w:eastAsia="lt-LT"/>
                  </w:rPr>
                </w:pPr>
                <w:r>
                  <w:rPr>
                    <w:szCs w:val="24"/>
                    <w:lang w:eastAsia="lt-LT"/>
                  </w:rPr>
                  <w:t xml:space="preserve">3. </w:t>
                </w:r>
              </w:p>
            </w:tc>
            <w:tc>
              <w:tcPr>
                <w:tcW w:w="1009" w:type="pct"/>
              </w:tcPr>
              <w:p w:rsidR="00AB7144" w:rsidRDefault="00456CAC">
                <w:pPr>
                  <w:jc w:val="both"/>
                  <w:rPr>
                    <w:szCs w:val="24"/>
                  </w:rPr>
                </w:pPr>
                <w:r>
                  <w:rPr>
                    <w:rFonts w:eastAsia="Calibri"/>
                    <w:szCs w:val="24"/>
                  </w:rPr>
                  <w:t xml:space="preserve">Klasifikatorių ir kodavimo sistemų naudojimas </w:t>
                </w:r>
              </w:p>
            </w:tc>
            <w:tc>
              <w:tcPr>
                <w:tcW w:w="1122" w:type="pct"/>
              </w:tcPr>
              <w:p w:rsidR="00AB7144" w:rsidRDefault="00456CAC">
                <w:pPr>
                  <w:jc w:val="both"/>
                  <w:rPr>
                    <w:szCs w:val="24"/>
                  </w:rPr>
                </w:pPr>
                <w:r>
                  <w:rPr>
                    <w:rFonts w:eastAsia="Calibri"/>
                    <w:szCs w:val="24"/>
                  </w:rPr>
                  <w:t>Užtikrinti vienodą e. dokumentų interpretaciją skirtingose IS.</w:t>
                </w:r>
              </w:p>
              <w:p w:rsidR="00AB7144" w:rsidRDefault="00AB7144">
                <w:pPr>
                  <w:rPr>
                    <w:sz w:val="16"/>
                    <w:szCs w:val="16"/>
                  </w:rPr>
                </w:pPr>
              </w:p>
              <w:p w:rsidR="00AB7144" w:rsidRDefault="00456CAC">
                <w:pPr>
                  <w:jc w:val="both"/>
                  <w:rPr>
                    <w:szCs w:val="24"/>
                  </w:rPr>
                </w:pPr>
                <w:r>
                  <w:rPr>
                    <w:rFonts w:eastAsia="Calibri"/>
                    <w:szCs w:val="24"/>
                  </w:rPr>
                  <w:lastRenderedPageBreak/>
                  <w:t>Sumažinti klaidų skaičių, suteikiant galimybę kaip galima daugiau duomenų pasirinkti iš klasifikatorių, o ne įvesti rankiniu būdu.</w:t>
                </w:r>
              </w:p>
            </w:tc>
            <w:tc>
              <w:tcPr>
                <w:tcW w:w="2537" w:type="pct"/>
              </w:tcPr>
              <w:p w:rsidR="00AB7144" w:rsidRDefault="00456CAC">
                <w:pPr>
                  <w:jc w:val="both"/>
                  <w:rPr>
                    <w:szCs w:val="24"/>
                  </w:rPr>
                </w:pPr>
                <w:r>
                  <w:rPr>
                    <w:rFonts w:eastAsia="Calibri"/>
                    <w:szCs w:val="24"/>
                  </w:rPr>
                  <w:lastRenderedPageBreak/>
                  <w:t>SPĮ IS medicininių duomenų centralizuotam pildymui suteikiama prieiga prie ESPBI IS saugomų ar iš kitų IS gautų (ir nuolat atnaujinamų) klasifikatorių ir kodavimo sistemų duomenų.</w:t>
                </w:r>
              </w:p>
              <w:p w:rsidR="00AB7144" w:rsidRDefault="00AB7144">
                <w:pPr>
                  <w:rPr>
                    <w:sz w:val="16"/>
                    <w:szCs w:val="16"/>
                  </w:rPr>
                </w:pPr>
              </w:p>
              <w:p w:rsidR="00AB7144" w:rsidRDefault="00456CAC">
                <w:pPr>
                  <w:jc w:val="both"/>
                  <w:rPr>
                    <w:szCs w:val="24"/>
                  </w:rPr>
                </w:pPr>
                <w:r>
                  <w:rPr>
                    <w:rFonts w:eastAsia="Calibri"/>
                    <w:szCs w:val="24"/>
                    <w:shd w:val="clear" w:color="auto" w:fill="FFFFFF"/>
                  </w:rPr>
                  <w:lastRenderedPageBreak/>
                  <w:t>Klasifikatorių naudojimas užtikrina v</w:t>
                </w:r>
                <w:r>
                  <w:rPr>
                    <w:rFonts w:eastAsia="Calibri"/>
                    <w:szCs w:val="24"/>
                  </w:rPr>
                  <w:t xml:space="preserve">ienodą medicininių e. dokumentų semantinę interpretaciją skirtingose IS. Taip pat taip </w:t>
                </w:r>
                <w:r>
                  <w:rPr>
                    <w:rFonts w:eastAsia="Calibri"/>
                    <w:szCs w:val="24"/>
                    <w:shd w:val="clear" w:color="auto" w:fill="FFFFFF"/>
                  </w:rPr>
                  <w:t>užtikrinama geresnė duomenų kokybė, palyginti su rankiniu būdu įvedamais duomenimis.</w:t>
                </w:r>
              </w:p>
            </w:tc>
          </w:tr>
          <w:tr w:rsidR="00AB7144">
            <w:trPr>
              <w:trHeight w:val="479"/>
            </w:trPr>
            <w:tc>
              <w:tcPr>
                <w:tcW w:w="5000" w:type="pct"/>
                <w:gridSpan w:val="4"/>
                <w:vAlign w:val="center"/>
              </w:tcPr>
              <w:p w:rsidR="00AB7144" w:rsidRDefault="00456CAC">
                <w:pPr>
                  <w:jc w:val="both"/>
                  <w:rPr>
                    <w:b/>
                    <w:szCs w:val="24"/>
                  </w:rPr>
                </w:pPr>
                <w:r>
                  <w:rPr>
                    <w:rFonts w:eastAsia="Calibri"/>
                    <w:b/>
                    <w:szCs w:val="24"/>
                  </w:rPr>
                  <w:lastRenderedPageBreak/>
                  <w:t>Techninis lygmuo</w:t>
                </w:r>
              </w:p>
            </w:tc>
          </w:tr>
          <w:tr w:rsidR="00AB7144">
            <w:tc>
              <w:tcPr>
                <w:tcW w:w="332" w:type="pct"/>
              </w:tcPr>
              <w:p w:rsidR="00AB7144" w:rsidRDefault="00AB7144">
                <w:pPr>
                  <w:rPr>
                    <w:sz w:val="10"/>
                    <w:szCs w:val="10"/>
                  </w:rPr>
                </w:pPr>
              </w:p>
              <w:p w:rsidR="00AB7144" w:rsidRDefault="00456CAC">
                <w:pPr>
                  <w:tabs>
                    <w:tab w:val="left" w:pos="397"/>
                  </w:tabs>
                  <w:ind w:left="720" w:hanging="360"/>
                  <w:jc w:val="both"/>
                  <w:rPr>
                    <w:szCs w:val="24"/>
                    <w:lang w:eastAsia="lt-LT"/>
                  </w:rPr>
                </w:pPr>
                <w:r>
                  <w:rPr>
                    <w:szCs w:val="24"/>
                    <w:lang w:eastAsia="lt-LT"/>
                  </w:rPr>
                  <w:t xml:space="preserve">4. </w:t>
                </w:r>
              </w:p>
            </w:tc>
            <w:tc>
              <w:tcPr>
                <w:tcW w:w="1009" w:type="pct"/>
              </w:tcPr>
              <w:p w:rsidR="00AB7144" w:rsidRDefault="00456CAC">
                <w:pPr>
                  <w:jc w:val="both"/>
                  <w:rPr>
                    <w:szCs w:val="24"/>
                  </w:rPr>
                </w:pPr>
                <w:r>
                  <w:rPr>
                    <w:rFonts w:eastAsia="Calibri"/>
                    <w:szCs w:val="24"/>
                  </w:rPr>
                  <w:t xml:space="preserve">Integruojamų ESPBI IS  komponentų naudojimas </w:t>
                </w:r>
              </w:p>
            </w:tc>
            <w:tc>
              <w:tcPr>
                <w:tcW w:w="1122" w:type="pct"/>
              </w:tcPr>
              <w:p w:rsidR="00AB7144" w:rsidRDefault="00456CAC">
                <w:pPr>
                  <w:jc w:val="both"/>
                  <w:rPr>
                    <w:szCs w:val="24"/>
                  </w:rPr>
                </w:pPr>
                <w:r>
                  <w:rPr>
                    <w:rFonts w:eastAsia="Calibri"/>
                    <w:szCs w:val="24"/>
                  </w:rPr>
                  <w:t>Sumažinti klaidų skaičių, naudojant klasifikatorius ir taikant duomenų tikrinimo taisykles.</w:t>
                </w:r>
              </w:p>
            </w:tc>
            <w:tc>
              <w:tcPr>
                <w:tcW w:w="2537" w:type="pct"/>
              </w:tcPr>
              <w:p w:rsidR="00AB7144" w:rsidRDefault="00456CAC">
                <w:pPr>
                  <w:jc w:val="both"/>
                  <w:rPr>
                    <w:szCs w:val="24"/>
                  </w:rPr>
                </w:pPr>
                <w:r>
                  <w:rPr>
                    <w:rFonts w:eastAsia="Calibri"/>
                    <w:szCs w:val="24"/>
                  </w:rPr>
                  <w:t>SPĮ bei kitoms su e. sveikata susijusioje veikloje dalyvaujančioms institucijoms suteikiama galimybė vykdyti sąveiką su ESPBI IS naudojant integruojamus ESPBI IS komponentus. Integruojamų ESPBI IS komponentų naudojimas įgalina SPĮ darbuotojus pildyti didelės atskaitomybės e. dokumentų duomenis naudojant atnaujintas ESPBI IS duomenų bazėje bei susijusiuose registruose saugomas klasifikatorių reikšmes, terminų žinynų duomenis, tikrinti duomenis pildymo metu.</w:t>
                </w:r>
              </w:p>
            </w:tc>
          </w:tr>
          <w:tr w:rsidR="00AB7144">
            <w:tc>
              <w:tcPr>
                <w:tcW w:w="332" w:type="pct"/>
              </w:tcPr>
              <w:p w:rsidR="00AB7144" w:rsidRDefault="00AB7144">
                <w:pPr>
                  <w:rPr>
                    <w:sz w:val="10"/>
                    <w:szCs w:val="10"/>
                  </w:rPr>
                </w:pPr>
              </w:p>
              <w:p w:rsidR="00AB7144" w:rsidRDefault="00456CAC">
                <w:pPr>
                  <w:tabs>
                    <w:tab w:val="left" w:pos="397"/>
                  </w:tabs>
                  <w:ind w:left="720" w:hanging="360"/>
                  <w:jc w:val="both"/>
                  <w:rPr>
                    <w:szCs w:val="24"/>
                    <w:lang w:eastAsia="lt-LT"/>
                  </w:rPr>
                </w:pPr>
                <w:r>
                  <w:rPr>
                    <w:szCs w:val="24"/>
                    <w:lang w:eastAsia="lt-LT"/>
                  </w:rPr>
                  <w:t xml:space="preserve">5. </w:t>
                </w:r>
              </w:p>
            </w:tc>
            <w:tc>
              <w:tcPr>
                <w:tcW w:w="1009" w:type="pct"/>
              </w:tcPr>
              <w:p w:rsidR="00AB7144" w:rsidRDefault="00456CAC">
                <w:pPr>
                  <w:jc w:val="both"/>
                  <w:rPr>
                    <w:szCs w:val="24"/>
                  </w:rPr>
                </w:pPr>
                <w:r>
                  <w:rPr>
                    <w:rFonts w:eastAsia="Calibri"/>
                    <w:szCs w:val="24"/>
                  </w:rPr>
                  <w:t xml:space="preserve">Veiksmų su e. dokumentais ir duomenimis atsekamumo užtikrinimas </w:t>
                </w:r>
              </w:p>
            </w:tc>
            <w:tc>
              <w:tcPr>
                <w:tcW w:w="1122" w:type="pct"/>
              </w:tcPr>
              <w:p w:rsidR="00AB7144" w:rsidRDefault="00456CAC">
                <w:pPr>
                  <w:jc w:val="both"/>
                  <w:rPr>
                    <w:szCs w:val="24"/>
                  </w:rPr>
                </w:pPr>
                <w:r>
                  <w:rPr>
                    <w:rFonts w:eastAsia="Calibri"/>
                    <w:szCs w:val="24"/>
                  </w:rPr>
                  <w:t>Užtikrinti, kad paciento sveikatos istorijos duomenų teisingumo ir klaidų nagrinėjimo atvejais būtų įmanoma nustatyti duomenų autorius.</w:t>
                </w:r>
              </w:p>
            </w:tc>
            <w:tc>
              <w:tcPr>
                <w:tcW w:w="2537" w:type="pct"/>
              </w:tcPr>
              <w:p w:rsidR="00AB7144" w:rsidRDefault="00456CAC">
                <w:pPr>
                  <w:jc w:val="both"/>
                  <w:rPr>
                    <w:szCs w:val="24"/>
                  </w:rPr>
                </w:pPr>
                <w:r>
                  <w:rPr>
                    <w:rFonts w:eastAsia="Calibri"/>
                    <w:szCs w:val="24"/>
                  </w:rPr>
                  <w:t xml:space="preserve">Visi veiksmai su ESPBI IS saugomais duomenimis ir e. dokumentais registruojami Audito posistemėje, taip užtikrinant šių veiksmų autorių atsekamumą, t. y. kiekvieno veiksmo – sukūrimo, koregavimo, atšaukimo – autorius identifikuojamas ir registruojamas ESPBI IS priemonėmis. Tai suteikia galimybę identifikuoti klaidingus duomenis ar dokumentus pateikusį sistemos naudotoją, taip pat efektyviau ištaisyti klaidas pateiktuose </w:t>
                </w:r>
                <w:r>
                  <w:rPr>
                    <w:rFonts w:eastAsia="Calibri"/>
                    <w:color w:val="000000"/>
                    <w:szCs w:val="24"/>
                  </w:rPr>
                  <w:t>duomenų rinkiniuose</w:t>
                </w:r>
                <w:r>
                  <w:rPr>
                    <w:rFonts w:eastAsia="Calibri"/>
                    <w:szCs w:val="24"/>
                  </w:rPr>
                  <w:t xml:space="preserve"> ar e. dokumentuose.</w:t>
                </w:r>
              </w:p>
            </w:tc>
          </w:tr>
        </w:tbl>
        <w:p w:rsidR="00AB7144" w:rsidRDefault="00AB7144">
          <w:pPr>
            <w:suppressAutoHyphens/>
            <w:jc w:val="center"/>
            <w:textAlignment w:val="center"/>
            <w:rPr>
              <w:rFonts w:eastAsia="Calibri"/>
              <w:color w:val="000000"/>
              <w:szCs w:val="24"/>
              <w:lang w:eastAsia="lt-LT"/>
            </w:rPr>
          </w:pPr>
        </w:p>
        <w:sdt>
          <w:sdtPr>
            <w:rPr>
              <w:rFonts w:eastAsia="Calibri"/>
              <w:color w:val="000000"/>
              <w:szCs w:val="24"/>
              <w:lang w:eastAsia="lt-LT"/>
            </w:rPr>
            <w:alias w:val="pabaiga"/>
            <w:tag w:val="part_cb842cee2df747eeb3e3aeea04161a6a"/>
            <w:id w:val="-560945325"/>
            <w:lock w:val="sdtLocked"/>
            <w:placeholder>
              <w:docPart w:val="DefaultPlaceholder_-1854013440"/>
            </w:placeholder>
          </w:sdtPr>
          <w:sdtContent>
            <w:bookmarkStart w:id="0" w:name="_GoBack" w:displacedByCustomXml="prev"/>
            <w:p w:rsidR="00AB7144" w:rsidRDefault="00456CAC">
              <w:pPr>
                <w:suppressAutoHyphens/>
                <w:jc w:val="center"/>
                <w:textAlignment w:val="center"/>
                <w:rPr>
                  <w:rFonts w:eastAsia="Calibri"/>
                  <w:color w:val="000000"/>
                  <w:szCs w:val="24"/>
                  <w:lang w:eastAsia="lt-LT"/>
                </w:rPr>
              </w:pPr>
              <w:r>
                <w:rPr>
                  <w:rFonts w:eastAsia="Calibri"/>
                  <w:color w:val="000000"/>
                  <w:szCs w:val="24"/>
                  <w:lang w:eastAsia="lt-LT"/>
                </w:rPr>
                <w:t>________________________</w:t>
              </w:r>
            </w:p>
            <w:bookmarkEnd w:id="0" w:displacedByCustomXml="next"/>
          </w:sdtContent>
        </w:sdt>
      </w:sdtContent>
    </w:sdt>
    <w:sectPr w:rsidR="00AB7144">
      <w:pgSz w:w="16840" w:h="11907" w:orient="landscape" w:code="9"/>
      <w:pgMar w:top="1701" w:right="1134" w:bottom="1134" w:left="1134" w:header="567" w:footer="284" w:gutter="0"/>
      <w:pgNumType w:start="1"/>
      <w:cols w:space="1296"/>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4C0B5E" w:rsidRDefault="004C0B5E">
      <w:r>
        <w:separator/>
      </w:r>
    </w:p>
  </w:endnote>
  <w:endnote w:type="continuationSeparator" w:id="0">
    <w:p w:rsidR="004C0B5E" w:rsidRDefault="004C0B5E">
      <w:r>
        <w:continuationSeparator/>
      </w:r>
    </w:p>
  </w:endnote>
  <w:endnote w:type="continuationNotice" w:id="1">
    <w:p w:rsidR="004C0B5E" w:rsidRDefault="004C0B5E"/>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BA"/>
    <w:family w:val="roman"/>
    <w:pitch w:val="variable"/>
    <w:sig w:usb0="E0002EFF" w:usb1="C000785B" w:usb2="00000009" w:usb3="00000000" w:csb0="000001FF" w:csb1="00000000"/>
  </w:font>
  <w:font w:name="Calibri">
    <w:panose1 w:val="020F0502020204030204"/>
    <w:charset w:val="BA"/>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Tahoma">
    <w:panose1 w:val="020B0604030504040204"/>
    <w:charset w:val="BA"/>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BA"/>
    <w:family w:val="roman"/>
    <w:pitch w:val="variable"/>
    <w:sig w:usb0="E00006FF" w:usb1="420024FF" w:usb2="02000000" w:usb3="00000000" w:csb0="0000019F" w:csb1="00000000"/>
  </w:font>
  <w:font w:name="Arial">
    <w:panose1 w:val="020B0604020202020204"/>
    <w:charset w:val="BA"/>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C0B5E" w:rsidRDefault="004C0B5E">
    <w:pPr>
      <w:tabs>
        <w:tab w:val="center" w:pos="4819"/>
        <w:tab w:val="right" w:pos="9638"/>
      </w:tabs>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C0B5E" w:rsidRDefault="004C0B5E">
    <w:pPr>
      <w:tabs>
        <w:tab w:val="center" w:pos="4819"/>
        <w:tab w:val="right" w:pos="9638"/>
      </w:tabs>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C0B5E" w:rsidRDefault="004C0B5E">
    <w:pPr>
      <w:tabs>
        <w:tab w:val="center" w:pos="4819"/>
        <w:tab w:val="right" w:pos="9638"/>
      </w:tabs>
    </w:pP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C0B5E" w:rsidRDefault="004C0B5E">
    <w:pPr>
      <w:tabs>
        <w:tab w:val="center" w:pos="4986"/>
        <w:tab w:val="right" w:pos="9972"/>
      </w:tabs>
    </w:pPr>
  </w:p>
</w:ftr>
</file>

<file path=word/footer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C0B5E" w:rsidRDefault="004C0B5E">
    <w:pPr>
      <w:tabs>
        <w:tab w:val="center" w:pos="4986"/>
        <w:tab w:val="right" w:pos="9972"/>
      </w:tabs>
    </w:pPr>
  </w:p>
</w:ftr>
</file>

<file path=word/footer6.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C0B5E" w:rsidRDefault="004C0B5E">
    <w:pPr>
      <w:tabs>
        <w:tab w:val="center" w:pos="4986"/>
        <w:tab w:val="right" w:pos="9972"/>
      </w:tabs>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4C0B5E" w:rsidRDefault="004C0B5E">
      <w:r>
        <w:separator/>
      </w:r>
    </w:p>
  </w:footnote>
  <w:footnote w:type="continuationSeparator" w:id="0">
    <w:p w:rsidR="004C0B5E" w:rsidRDefault="004C0B5E">
      <w:r>
        <w:continuationSeparator/>
      </w:r>
    </w:p>
  </w:footnote>
  <w:footnote w:type="continuationNotice" w:id="1">
    <w:p w:rsidR="004C0B5E" w:rsidRDefault="004C0B5E"/>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C0B5E" w:rsidRDefault="004C0B5E">
    <w:pPr>
      <w:tabs>
        <w:tab w:val="center" w:pos="4680"/>
        <w:tab w:val="right" w:pos="9360"/>
      </w:tabs>
      <w:rPr>
        <w:sz w:val="22"/>
        <w:szCs w:val="22"/>
        <w:lang w:eastAsia="lt-LT"/>
      </w:rP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C0B5E" w:rsidRDefault="004C0B5E">
    <w:pPr>
      <w:tabs>
        <w:tab w:val="center" w:pos="4680"/>
        <w:tab w:val="right" w:pos="9360"/>
      </w:tabs>
      <w:jc w:val="center"/>
      <w:rPr>
        <w:sz w:val="22"/>
        <w:szCs w:val="22"/>
        <w:lang w:eastAsia="lt-LT"/>
      </w:rPr>
    </w:pPr>
    <w:r>
      <w:rPr>
        <w:sz w:val="22"/>
        <w:szCs w:val="22"/>
        <w:lang w:eastAsia="lt-LT"/>
      </w:rPr>
      <w:fldChar w:fldCharType="begin"/>
    </w:r>
    <w:r>
      <w:rPr>
        <w:sz w:val="22"/>
        <w:szCs w:val="22"/>
        <w:lang w:eastAsia="lt-LT"/>
      </w:rPr>
      <w:instrText>PAGE   \* MERGEFORMAT</w:instrText>
    </w:r>
    <w:r>
      <w:rPr>
        <w:sz w:val="22"/>
        <w:szCs w:val="22"/>
        <w:lang w:eastAsia="lt-LT"/>
      </w:rPr>
      <w:fldChar w:fldCharType="separate"/>
    </w:r>
    <w:r>
      <w:rPr>
        <w:noProof/>
        <w:sz w:val="22"/>
        <w:szCs w:val="22"/>
        <w:lang w:eastAsia="lt-LT"/>
      </w:rPr>
      <w:t>8</w:t>
    </w:r>
    <w:r>
      <w:rPr>
        <w:sz w:val="22"/>
        <w:szCs w:val="22"/>
        <w:lang w:eastAsia="lt-LT"/>
      </w:rPr>
      <w:fldChar w:fldCharType="end"/>
    </w:r>
  </w:p>
  <w:p w:rsidR="004C0B5E" w:rsidRDefault="004C0B5E">
    <w:pPr>
      <w:tabs>
        <w:tab w:val="center" w:pos="4819"/>
        <w:tab w:val="right" w:pos="9638"/>
      </w:tabs>
      <w:rPr>
        <w:rFonts w:ascii="Calibri" w:eastAsia="Calibri" w:hAnsi="Calibri"/>
        <w:sz w:val="22"/>
        <w:szCs w:val="22"/>
      </w:rP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C0B5E" w:rsidRDefault="004C0B5E">
    <w:pPr>
      <w:tabs>
        <w:tab w:val="center" w:pos="4680"/>
        <w:tab w:val="right" w:pos="9360"/>
      </w:tabs>
      <w:rPr>
        <w:sz w:val="22"/>
        <w:szCs w:val="22"/>
        <w:lang w:eastAsia="lt-LT"/>
      </w:rPr>
    </w:pP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C0B5E" w:rsidRDefault="004C0B5E">
    <w:pPr>
      <w:tabs>
        <w:tab w:val="center" w:pos="4153"/>
        <w:tab w:val="right" w:pos="8306"/>
      </w:tabs>
    </w:pP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C0B5E" w:rsidRDefault="004C0B5E">
    <w:pPr>
      <w:tabs>
        <w:tab w:val="center" w:pos="4680"/>
        <w:tab w:val="right" w:pos="9360"/>
      </w:tabs>
      <w:jc w:val="center"/>
      <w:rPr>
        <w:sz w:val="22"/>
        <w:szCs w:val="22"/>
        <w:lang w:eastAsia="lt-LT"/>
      </w:rPr>
    </w:pPr>
    <w:r>
      <w:rPr>
        <w:sz w:val="22"/>
        <w:szCs w:val="22"/>
        <w:lang w:eastAsia="lt-LT"/>
      </w:rPr>
      <w:fldChar w:fldCharType="begin"/>
    </w:r>
    <w:r>
      <w:rPr>
        <w:sz w:val="22"/>
        <w:szCs w:val="22"/>
        <w:lang w:eastAsia="lt-LT"/>
      </w:rPr>
      <w:instrText>PAGE   \* MERGEFORMAT</w:instrText>
    </w:r>
    <w:r>
      <w:rPr>
        <w:sz w:val="22"/>
        <w:szCs w:val="22"/>
        <w:lang w:eastAsia="lt-LT"/>
      </w:rPr>
      <w:fldChar w:fldCharType="separate"/>
    </w:r>
    <w:r w:rsidR="00112446">
      <w:rPr>
        <w:noProof/>
        <w:sz w:val="22"/>
        <w:szCs w:val="22"/>
        <w:lang w:eastAsia="lt-LT"/>
      </w:rPr>
      <w:t>2</w:t>
    </w:r>
    <w:r>
      <w:rPr>
        <w:sz w:val="22"/>
        <w:szCs w:val="22"/>
        <w:lang w:eastAsia="lt-LT"/>
      </w:rPr>
      <w:fldChar w:fldCharType="end"/>
    </w:r>
  </w:p>
  <w:p w:rsidR="004C0B5E" w:rsidRDefault="004C0B5E">
    <w:pPr>
      <w:tabs>
        <w:tab w:val="center" w:pos="4153"/>
        <w:tab w:val="right" w:pos="8306"/>
      </w:tabs>
    </w:pPr>
  </w:p>
</w:hdr>
</file>

<file path=word/header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C0B5E" w:rsidRDefault="004C0B5E">
    <w:pPr>
      <w:tabs>
        <w:tab w:val="center" w:pos="4680"/>
        <w:tab w:val="right" w:pos="9360"/>
      </w:tabs>
      <w:rPr>
        <w:sz w:val="22"/>
        <w:szCs w:val="22"/>
        <w:lang w:eastAsia="lt-LT"/>
      </w:rPr>
    </w:pP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50"/>
  <w:proofState w:spelling="clean" w:grammar="clean"/>
  <w:defaultTabStop w:val="1296"/>
  <w:hyphenationZone w:val="396"/>
  <w:doNotHyphenateCaps/>
  <w:drawingGridHorizontalSpacing w:val="120"/>
  <w:displayHorizontalDrawingGridEvery w:val="2"/>
  <w:displayVerticalDrawingGridEvery w:val="2"/>
  <w:noPunctuationKerning/>
  <w:characterSpacingControl w:val="doNotCompres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E17BA"/>
    <w:rsid w:val="00112446"/>
    <w:rsid w:val="00456CAC"/>
    <w:rsid w:val="004C0B5E"/>
    <w:rsid w:val="00AB7144"/>
    <w:rsid w:val="00BE17BA"/>
  </w:rsids>
  <m:mathPr>
    <m:mathFont m:val="Cambria Math"/>
    <m:brkBin m:val="before"/>
    <m:brkBinSub m:val="--"/>
    <m:smallFrac m:val="0"/>
    <m:dispDef/>
    <m:lMargin m:val="0"/>
    <m:rMargin m:val="0"/>
    <m:defJc m:val="centerGroup"/>
    <m:wrapIndent m:val="1440"/>
    <m:intLim m:val="subSup"/>
    <m:naryLim m:val="undOvr"/>
  </m:mathPr>
  <w:themeFontLang w:val="lt-LT" w:eastAsia="ja-JP" w:bidi="ar-SA"/>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metricconverter"/>
  <w:smartTagType w:namespaceuri="schemas-tilde-lv/tildestengine" w:name="metric2"/>
  <w:shapeDefaults>
    <o:shapedefaults v:ext="edit" spidmax="1027"/>
    <o:shapelayout v:ext="edit">
      <o:idmap v:ext="edit" data="1"/>
    </o:shapelayout>
  </w:shapeDefaults>
  <w:decimalSymbol w:val=","/>
  <w:listSeparator w:val=";"/>
  <w14:docId w14:val="35533979"/>
  <w15:docId w15:val="{696DC4B7-8775-4317-849B-BCA7E82AD45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sz w:val="24"/>
        <w:lang w:val="lt-LT" w:eastAsia="en-US" w:bidi="ar-SA"/>
      </w:rPr>
    </w:rPrDefault>
    <w:pPrDefault/>
  </w:docDefaults>
  <w:latentStyles w:defLockedState="0" w:defUIPriority="0" w:defSemiHidden="0" w:defUnhideWhenUsed="0" w:defQFormat="0" w:count="37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Bibliography" w:semiHidden="1" w:unhideWhenUsed="1"/>
    <w:lsdException w:name="TOC Heading" w:semiHidden="1"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prastasis">
    <w:name w:val="Normal"/>
    <w:qFormat/>
  </w:style>
  <w:style w:type="character" w:default="1" w:styleId="Numatytasispastraiposriftas">
    <w:name w:val="Default Paragraph Font"/>
    <w:uiPriority w:val="1"/>
    <w:semiHidden/>
    <w:unhideWhenUsed/>
  </w:style>
  <w:style w:type="table" w:default="1" w:styleId="prastojilentel">
    <w:name w:val="Normal Table"/>
    <w:uiPriority w:val="99"/>
    <w:semiHidden/>
    <w:unhideWhenUsed/>
    <w:tblPr>
      <w:tblInd w:w="0" w:type="dxa"/>
      <w:tblCellMar>
        <w:top w:w="0" w:type="dxa"/>
        <w:left w:w="108" w:type="dxa"/>
        <w:bottom w:w="0" w:type="dxa"/>
        <w:right w:w="108" w:type="dxa"/>
      </w:tblCellMar>
    </w:tblPr>
  </w:style>
  <w:style w:type="numbering" w:default="1" w:styleId="Sraonra">
    <w:name w:val="No List"/>
    <w:uiPriority w:val="99"/>
    <w:semiHidden/>
    <w:unhideWhenUsed/>
  </w:style>
  <w:style w:type="character" w:styleId="Vietosrezervavimoenklotekstas">
    <w:name w:val="Placeholder Text"/>
    <w:basedOn w:val="Numatytasispastraiposriftas"/>
    <w:rsid w:val="00456CAC"/>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70068706">
      <w:bodyDiv w:val="1"/>
      <w:marLeft w:val="0"/>
      <w:marRight w:val="0"/>
      <w:marTop w:val="0"/>
      <w:marBottom w:val="0"/>
      <w:divBdr>
        <w:top w:val="none" w:sz="0" w:space="0" w:color="auto"/>
        <w:left w:val="none" w:sz="0" w:space="0" w:color="auto"/>
        <w:bottom w:val="none" w:sz="0" w:space="0" w:color="auto"/>
        <w:right w:val="none" w:sz="0" w:space="0" w:color="auto"/>
      </w:divBdr>
    </w:div>
    <w:div w:id="313027437">
      <w:bodyDiv w:val="1"/>
      <w:marLeft w:val="0"/>
      <w:marRight w:val="0"/>
      <w:marTop w:val="0"/>
      <w:marBottom w:val="0"/>
      <w:divBdr>
        <w:top w:val="none" w:sz="0" w:space="0" w:color="auto"/>
        <w:left w:val="none" w:sz="0" w:space="0" w:color="auto"/>
        <w:bottom w:val="none" w:sz="0" w:space="0" w:color="auto"/>
        <w:right w:val="none" w:sz="0" w:space="0" w:color="auto"/>
      </w:divBdr>
    </w:div>
    <w:div w:id="1499342265">
      <w:bodyDiv w:val="1"/>
      <w:marLeft w:val="0"/>
      <w:marRight w:val="0"/>
      <w:marTop w:val="0"/>
      <w:marBottom w:val="0"/>
      <w:divBdr>
        <w:top w:val="none" w:sz="0" w:space="0" w:color="auto"/>
        <w:left w:val="none" w:sz="0" w:space="0" w:color="auto"/>
        <w:bottom w:val="none" w:sz="0" w:space="0" w:color="auto"/>
        <w:right w:val="none" w:sz="0" w:space="0" w:color="auto"/>
      </w:divBdr>
    </w:div>
    <w:div w:id="1626962310">
      <w:bodyDiv w:val="1"/>
      <w:marLeft w:val="0"/>
      <w:marRight w:val="0"/>
      <w:marTop w:val="0"/>
      <w:marBottom w:val="0"/>
      <w:divBdr>
        <w:top w:val="none" w:sz="0" w:space="0" w:color="auto"/>
        <w:left w:val="none" w:sz="0" w:space="0" w:color="auto"/>
        <w:bottom w:val="none" w:sz="0" w:space="0" w:color="auto"/>
        <w:right w:val="none" w:sz="0" w:space="0" w:color="auto"/>
      </w:divBdr>
    </w:div>
    <w:div w:id="1673796771">
      <w:bodyDiv w:val="1"/>
      <w:marLeft w:val="0"/>
      <w:marRight w:val="0"/>
      <w:marTop w:val="0"/>
      <w:marBottom w:val="0"/>
      <w:divBdr>
        <w:top w:val="none" w:sz="0" w:space="0" w:color="auto"/>
        <w:left w:val="none" w:sz="0" w:space="0" w:color="auto"/>
        <w:bottom w:val="none" w:sz="0" w:space="0" w:color="auto"/>
        <w:right w:val="none" w:sz="0" w:space="0" w:color="auto"/>
      </w:divBdr>
    </w:div>
    <w:div w:id="1724671367">
      <w:bodyDiv w:val="1"/>
      <w:marLeft w:val="0"/>
      <w:marRight w:val="0"/>
      <w:marTop w:val="0"/>
      <w:marBottom w:val="0"/>
      <w:divBdr>
        <w:top w:val="none" w:sz="0" w:space="0" w:color="auto"/>
        <w:left w:val="none" w:sz="0" w:space="0" w:color="auto"/>
        <w:bottom w:val="none" w:sz="0" w:space="0" w:color="auto"/>
        <w:right w:val="none" w:sz="0" w:space="0" w:color="auto"/>
      </w:divBdr>
    </w:div>
    <w:div w:id="1948928408">
      <w:bodyDiv w:val="1"/>
      <w:marLeft w:val="0"/>
      <w:marRight w:val="0"/>
      <w:marTop w:val="0"/>
      <w:marBottom w:val="0"/>
      <w:divBdr>
        <w:top w:val="none" w:sz="0" w:space="0" w:color="auto"/>
        <w:left w:val="none" w:sz="0" w:space="0" w:color="auto"/>
        <w:bottom w:val="none" w:sz="0" w:space="0" w:color="auto"/>
        <w:right w:val="none" w:sz="0" w:space="0" w:color="auto"/>
      </w:divBdr>
    </w:div>
    <w:div w:id="211566399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eader" Target="header2.xml"/><Relationship Id="rId18" Type="http://schemas.openxmlformats.org/officeDocument/2006/relationships/image" Target="media/image2.emf"/><Relationship Id="rId26" Type="http://schemas.openxmlformats.org/officeDocument/2006/relationships/header" Target="header6.xml"/><Relationship Id="rId3" Type="http://schemas.openxmlformats.org/officeDocument/2006/relationships/customXml" Target="../customXml/item3.xml"/><Relationship Id="rId21" Type="http://schemas.openxmlformats.org/officeDocument/2006/relationships/image" Target="media/image4.png"/><Relationship Id="rId7" Type="http://schemas.openxmlformats.org/officeDocument/2006/relationships/settings" Target="settings.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footer" Target="footer5.xml"/><Relationship Id="rId2" Type="http://schemas.openxmlformats.org/officeDocument/2006/relationships/customXml" Target="../customXml/item2.xml"/><Relationship Id="rId16" Type="http://schemas.openxmlformats.org/officeDocument/2006/relationships/header" Target="header3.xml"/><Relationship Id="rId20" Type="http://schemas.openxmlformats.org/officeDocument/2006/relationships/image" Target="media/image3.png"/><Relationship Id="rId29" Type="http://schemas.openxmlformats.org/officeDocument/2006/relationships/glossaryDocument" Target="glossary/document.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footer" Target="footer4.xml"/><Relationship Id="rId5" Type="http://schemas.openxmlformats.org/officeDocument/2006/relationships/customXml" Target="../customXml/item5.xml"/><Relationship Id="rId15" Type="http://schemas.openxmlformats.org/officeDocument/2006/relationships/footer" Target="footer2.xml"/><Relationship Id="rId23" Type="http://schemas.openxmlformats.org/officeDocument/2006/relationships/header" Target="header5.xml"/><Relationship Id="rId28" Type="http://schemas.openxmlformats.org/officeDocument/2006/relationships/fontTable" Target="fontTable.xml"/><Relationship Id="rId10" Type="http://schemas.openxmlformats.org/officeDocument/2006/relationships/endnotes" Target="endnotes.xml"/><Relationship Id="rId19" Type="http://schemas.openxmlformats.org/officeDocument/2006/relationships/oleObject" Target="embeddings/Microsoft_Visio_2003-2010_Drawing4.vsd"/><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oter" Target="footer1.xml"/><Relationship Id="rId22" Type="http://schemas.openxmlformats.org/officeDocument/2006/relationships/header" Target="header4.xml"/><Relationship Id="rId27" Type="http://schemas.openxmlformats.org/officeDocument/2006/relationships/footer" Target="footer6.xml"/><Relationship Id="rId30" Type="http://schemas.openxmlformats.org/officeDocument/2006/relationships/theme" Target="theme/theme1.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DefaultPlaceholder_-1854013440"/>
        <w:category>
          <w:name w:val="Bendrosios nuostatos"/>
          <w:gallery w:val="placeholder"/>
        </w:category>
        <w:types>
          <w:type w:val="bbPlcHdr"/>
        </w:types>
        <w:behaviors>
          <w:behavior w:val="content"/>
        </w:behaviors>
        <w:guid w:val="{0BD7EB97-BFBD-44E2-B38F-65AC17659002}"/>
      </w:docPartPr>
      <w:docPartBody>
        <w:p w:rsidR="00CA0F60" w:rsidRDefault="00C4147A">
          <w:r w:rsidRPr="00990E74">
            <w:rPr>
              <w:rStyle w:val="Vietosrezervavimoenklotekstas"/>
            </w:rPr>
            <w:t>Norėdami įvesti tekstą, spustelėkite arba bakstelėkite čia.</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BA"/>
    <w:family w:val="roman"/>
    <w:pitch w:val="variable"/>
    <w:sig w:usb0="E0002EFF" w:usb1="C000785B" w:usb2="00000009" w:usb3="00000000" w:csb0="000001FF" w:csb1="00000000"/>
  </w:font>
  <w:font w:name="Calibri">
    <w:panose1 w:val="020F0502020204030204"/>
    <w:charset w:val="BA"/>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Tahoma">
    <w:panose1 w:val="020B0604030504040204"/>
    <w:charset w:val="BA"/>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BA"/>
    <w:family w:val="roman"/>
    <w:pitch w:val="variable"/>
    <w:sig w:usb0="E00006FF" w:usb1="420024FF" w:usb2="02000000" w:usb3="00000000" w:csb0="0000019F" w:csb1="00000000"/>
  </w:font>
  <w:font w:name="Arial">
    <w:panose1 w:val="020B0604020202020204"/>
    <w:charset w:val="BA"/>
    <w:family w:val="swiss"/>
    <w:pitch w:val="variable"/>
    <w:sig w:usb0="E0002EFF" w:usb1="C000785B" w:usb2="00000009" w:usb3="00000000" w:csb0="000001FF" w:csb1="00000000"/>
  </w:font>
  <w:font w:name="Calibri Light">
    <w:panose1 w:val="020F0302020204030204"/>
    <w:charset w:val="BA"/>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defaultTabStop w:val="1296"/>
  <w:hyphenationZone w:val="396"/>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4147A"/>
    <w:rsid w:val="00C4147A"/>
    <w:rsid w:val="00CA0F60"/>
  </w:rsids>
  <m:mathPr>
    <m:mathFont m:val="Cambria Math"/>
    <m:brkBin m:val="before"/>
    <m:brkBinSub m:val="--"/>
    <m:smallFrac m:val="0"/>
    <m:dispDef/>
    <m:lMargin m:val="0"/>
    <m:rMargin m:val="0"/>
    <m:defJc m:val="centerGroup"/>
    <m:wrapIndent m:val="1440"/>
    <m:intLim m:val="subSup"/>
    <m:naryLim m:val="undOvr"/>
  </m:mathPr>
  <w:themeFontLang w:val="lt-LT"/>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lt-LT" w:eastAsia="lt-LT"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0"/>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prastasis">
    <w:name w:val="Normal"/>
    <w:qFormat/>
  </w:style>
  <w:style w:type="character" w:default="1" w:styleId="Numatytasispastraiposriftas">
    <w:name w:val="Default Paragraph Font"/>
    <w:uiPriority w:val="1"/>
    <w:semiHidden/>
    <w:unhideWhenUsed/>
  </w:style>
  <w:style w:type="table" w:default="1" w:styleId="prastojilentel">
    <w:name w:val="Normal Table"/>
    <w:uiPriority w:val="99"/>
    <w:semiHidden/>
    <w:unhideWhenUsed/>
    <w:tblPr>
      <w:tblInd w:w="0" w:type="dxa"/>
      <w:tblCellMar>
        <w:top w:w="0" w:type="dxa"/>
        <w:left w:w="108" w:type="dxa"/>
        <w:bottom w:w="0" w:type="dxa"/>
        <w:right w:w="108" w:type="dxa"/>
      </w:tblCellMar>
    </w:tblPr>
  </w:style>
  <w:style w:type="numbering" w:default="1" w:styleId="Sraonra">
    <w:name w:val="No List"/>
    <w:uiPriority w:val="99"/>
    <w:semiHidden/>
    <w:unhideWhenUsed/>
  </w:style>
  <w:style w:type="character" w:styleId="Vietosrezervavimoenklotekstas">
    <w:name w:val="Placeholder Text"/>
    <w:basedOn w:val="Numatytasispastraiposriftas"/>
    <w:rsid w:val="00C4147A"/>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SharedWithUsers xmlns="7fdf624c-7e59-45a3-b8bc-158a8df0d5f3">
      <UserInfo>
        <DisplayName>Tomas Vedlūga</DisplayName>
        <AccountId>26</AccountId>
        <AccountType/>
      </UserInfo>
    </SharedWithUser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8E46D659835D074A935B37C05B029C2D" ma:contentTypeVersion="6" ma:contentTypeDescription="Create a new document." ma:contentTypeScope="" ma:versionID="df582b1761c8c003a96d14e9a43243ac">
  <xsd:schema xmlns:xsd="http://www.w3.org/2001/XMLSchema" xmlns:xs="http://www.w3.org/2001/XMLSchema" xmlns:p="http://schemas.microsoft.com/office/2006/metadata/properties" xmlns:ns2="b95d4770-59f2-4e48-ba2b-cf0942b9a796" xmlns:ns3="7fdf624c-7e59-45a3-b8bc-158a8df0d5f3" targetNamespace="http://schemas.microsoft.com/office/2006/metadata/properties" ma:root="true" ma:fieldsID="e6618ce6db8a3f00b1e79b5afd4b0e84" ns2:_="" ns3:_="">
    <xsd:import namespace="b95d4770-59f2-4e48-ba2b-cf0942b9a796"/>
    <xsd:import namespace="7fdf624c-7e59-45a3-b8bc-158a8df0d5f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95d4770-59f2-4e48-ba2b-cf0942b9a79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ObjectDetectorVersions" ma:index="12" nillable="true" ma:displayName="MediaServiceObjectDetectorVersions" ma:hidden="true" ma:indexed="true" ma:internalName="MediaServiceObjectDetectorVersions" ma:readOnly="true">
      <xsd:simpleType>
        <xsd:restriction base="dms:Text"/>
      </xsd:simpleType>
    </xsd:element>
    <xsd:element name="MediaServiceSearchProperties" ma:index="13"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7fdf624c-7e59-45a3-b8bc-158a8df0d5f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http://schemas.openxmlformats.org/package/2006/metadata/core-properties"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xs="http://www.w3.org/2001/XMLSchema" xmlns:pc="http://schemas.microsoft.com/office/infopath/2007/PartnerControls"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FormTemplates xmlns="http://schemas.microsoft.com/sharepoint/v3/contenttype/forms">
  <Display>DocumentLibraryForm</Display>
  <Edit>DocumentLibraryForm</Edit>
  <New>DocumentLibraryForm</New>
</FormTemplates>
</file>

<file path=customXml/item4.xml><?xml version="1.0" encoding="utf-8"?>
<Parts xmlns="http://lrs.lt/TAIS/DocParts">
  <Part Type="pagrindine" DocPartId="381c887597ff4ac582b9eef2bdb17b24" PartId="fc6f569659274b37bd3bd0db238d9027">
    <Part Type="pastraipa" DocPartId="c650c8824ae844a6b9a6a5a3652be6dd" PartId="22790622e321467fb649bf8301954514">
      <Part Type="citata" DocPartId="8073349890bb47e291c8f887e81ef20a" PartId="f6a3d6284c5d4828bb80877c53c76428">
        <Part Type="pagrindine" DocPartId="ad773dc6f0624b78865dfc4952673643" PartId="b23bef9630fa4c0f8303b041b665b2cf">
          <Part Type="preambule" DocPartId="44a6fd96de864b789da3875396872e93" PartId="2a8e6fa85d684f4aae9ba321edebb17f"/>
          <Part Type="punktas" Nr="1" Abbr="1 p." DocPartId="9929edf95f9c4a36884a45b004c6c124" PartId="0d8dae178925409f8951f29395b1853f"/>
          <Part Type="punktas" Nr="2" Abbr="2 p." DocPartId="953ecea8cdc34422a4d4f33831b423c2" PartId="dec6bd2e9c1241b88a0097cb99c716be"/>
        </Part>
      </Part>
    </Part>
    <Part Type="signatura" DocPartId="5ccdbe8a5dfa449d9783213bef29627b" PartId="b69ef2202ddb48d3aefc8e975afe4f3f"/>
  </Part>
  <Part Type="patvirtinta" Title="SVEIKATOS PRIEŽIŪROS ĮSTAIGŲ INFORMACINIŲ SISTEMŲ SUSIEJIMO SU Е. SVEIKATOS PASLAUGŲ IR BENDRADARBIAVIMO INFRASTRUKTŪRA REIKALAVIMAI IR TECHNINĖS SĄLYGOS" DocPartId="87fc66d78e44467d8eea21d07878354f" PartId="72644258fa5940b6bf92ae24b5524e69">
    <Part Type="skyrius" Nr="1" Title="BENDROSIOS NUOSTATOS" DocPartId="ef2be27c72a54e559f4581af72481386" PartId="014bf2253d994e799e8d93266c06a793">
      <Part Type="punktas" Nr="1" Abbr="1 p." DocPartId="96808bf6fa114ad5ac236d051a9fa820" PartId="bb5966ef3d474970ad7ba2bd37f3c836"/>
      <Part Type="punktas" Nr="2" Abbr="2 p." DocPartId="417b0bd803514e00b641e3364faed678" PartId="cb50420c04e1455b82db11e7a7a829ba"/>
      <Part Type="punktas" Nr="3" Abbr="3 p." DocPartId="48b2aefeaadc413d914a41ca352b94ab" PartId="cc88d0b0b7ff4c14a363376b876f229e"/>
      <Part Type="punktas" Nr="4" Abbr="4 p." DocPartId="aefba91a8fea41e2a52ed3f412945ada" PartId="cec0ace1f0f14d29806adc0170236c09">
        <Part Type="papunktis" Nr="4.1" Abbr="4.1 pp." DocPartId="bcee827809854cd89b7246c9b4e8aab8" PartId="3fb7bfaa0eda4c808ed9b9efab288c88"/>
        <Part Type="papunktis" Nr="4.2" Abbr="4.2 pp." DocPartId="09d90366b52347a58da3bc06cb131ea7" PartId="f26098ca437b4ce9820c304a26ad41e2"/>
        <Part Type="papunktis" Nr="4.3" Abbr="4.3 pp." DocPartId="35aaff9a351e439a877be387ec3697c2" PartId="4ce1d37416d94e32aa5e5e45bd28d271"/>
        <Part Type="papunktis" Nr="4.4" Abbr="4.4 pp." DocPartId="b042e1ce300142fb85c90145faf76348" PartId="7ddb72dc62d64714acdd10e99915dc5c"/>
        <Part Type="papunktis" Nr="4.5" Abbr="4.5 pp." DocPartId="495e32a9b0154503a2b88c897b671ba9" PartId="2e201ef24a7c44aba0e01003c6d8c877"/>
        <Part Type="papunktis" Nr="4.6" Abbr="4.6 pp." DocPartId="a1037a2c9a51492cbc6b1ed198691d44" PartId="9433bd68b3454595b6425af8a1afcc46"/>
        <Part Type="papunktis" Nr="4.7" Abbr="4.7 pp." DocPartId="42d7ddb7ecf8420d9cba670ef2dfe074" PartId="b69254f46e3f457f9719d84c874e40ad"/>
        <Part Type="papunktis" Nr="4.8" Abbr="4.8 pp." DocPartId="1c3b6191b53d4b3f8dd9d0bb521c3363" PartId="b7df812e1e5847cb80bd36fac90e2130"/>
        <Part Type="papunktis" Nr="4.9" Abbr="4.9 pp." DocPartId="06170a25d64e400495917d2f8b446ce2" PartId="dd51aabdaa164b67a5eb83b81cebcbf4"/>
      </Part>
      <Part Type="punktas" Nr="5" Abbr="5 p." DocPartId="4cde54223f0249a7b60e8646535b4491" PartId="42906206e36542448c7b082c23813c90"/>
    </Part>
    <Part Type="skyrius" Nr="2" Title="ESPBI IS IR SPĮ IS INFORMACIJOS MAINŲ PAGRINDINIAI REIKALAVIMAI" DocPartId="e514c381f58d4d9da2adc6b15f8f0d29" PartId="14856dfed6d8416f867e8b894d6e6799">
      <Part Type="punktas" Nr="6" Abbr="6 p." DocPartId="856495487427449c80c95174cf5a9301" PartId="7cb7a1a33fc243bba6204d8299ce32f5"/>
      <Part Type="punktas" Nr="7" Abbr="7 p." DocPartId="a84eb5f92fa74b4fbf642b4df2bb7e87" PartId="1649707491f140e7a3f16dcc351d77fe"/>
      <Part Type="punktas" Nr="8" Abbr="8 p." DocPartId="5d872a6e3ffd49d5a57a765d09df86e1" PartId="3b1127ae72dd45c68bc1c9ba8e102107">
        <Part Type="papunktis" Nr="8.1" Abbr="8.1 pp." DocPartId="d68d32cd2b32414c84f9284ccc151c47" PartId="61c3003c9bce4535a743ee1b168fe628"/>
        <Part Type="papunktis" Nr="8.2" Abbr="8.2 pp." DocPartId="af49a10373cf46eb9dee01f40db42c03" PartId="3ff0a7b449ef460caec1b3fae83832ae"/>
      </Part>
      <Part Type="punktas" Nr="9" Abbr="9 p." DocPartId="9d4b66c0e5994cbf9cde30f1f12bb72d" PartId="02dedd0b0df24c54b985cdd86cb3ed19"/>
      <Part Type="punktas" Nr="10" Abbr="10 p." DocPartId="39c65ea9d75247979ec28b8ba4bfee77" PartId="56df457d5bae4be3832cd8265bd53bde"/>
      <Part Type="punktas" Nr="11" Abbr="11 p." DocPartId="a078b151e4ee4e06b335ac9f797da968" PartId="8c013cc9bdff42b2a0a1b9b0482ed793"/>
      <Part Type="punktas" Nr="12" Abbr="12 p." DocPartId="2bd8dd0b19dc4527ad6803d31ecced03" PartId="c850f4034c2245a19d0628d35ef10a10"/>
      <Part Type="punktas" Nr="13" Abbr="13 p." DocPartId="0863aedad1cf4e8086524130f4d2fd95" PartId="07df8076752f4571b44e8d83f9d9d71a"/>
    </Part>
    <Part Type="skyrius" Nr="3" Title="ESPBI IS IR SPĮ IS SUSIEJIMO PRINCIPAI" DocPartId="be8d24903a1c46f583a726e7a29b7fa4" PartId="ac97b3f12e3c4f9bb8d0bada2566bfad">
      <Part Type="punktas" Nr="14" Abbr="14 p." DocPartId="d613cbfe75894271a2f4a37dcdf3805c" PartId="cae272aeb5294a3ba280df62e744626b"/>
      <Part Type="punktas" Nr="15" Abbr="15 p." DocPartId="fe962f7d82064538a8d9db5418b544a9" PartId="8b7c0f96e3054b85a72acc3e22b5c89b">
        <Part Type="papunktis" Nr="15.1" Abbr="15.1 pp." DocPartId="198dfad7543b43dab5ed1799226476d0" PartId="50d94798b49a40c0a71f1f65b070d158"/>
        <Part Type="papunktis" Nr="15.2" Abbr="15.2 pp." DocPartId="fb2c5649e367404eb3c240ddb9ce7f26" PartId="e1139bb43feb4331a0ab7f92fcfd5e39"/>
      </Part>
      <Part Type="punktas" Nr="16" Abbr="16 p." DocPartId="2a4f97fdc2e24cb5ac7adb136871faf9" PartId="a7c022fc13f94f898672b85d65cd05c1"/>
      <Part Type="punktas" Nr="17" Abbr="17 p." DocPartId="7f1fc840c5dc4dae8786bae119a2c959" PartId="b6fb770500da40ef84d835a72a35d794"/>
      <Part Type="punktas" Nr="18" Abbr="18 p." DocPartId="6f967087d2dd4021a7d5cd5e92dc422a" PartId="2106b6e74bf34a74a4212c23b716a05b"/>
      <Part Type="punktas" Nr="19" Abbr="19 p." DocPartId="999c62b8df404ef1b15b7f57666ee2cc" PartId="b8a203b8d8434cb1bb71f5c0d4766953"/>
      <Part Type="punktas" Nr="20" Abbr="20 p." DocPartId="e9f08d5ad4e748bca02ee8bc0213ea15" PartId="61acdedd2cf74413befdf04c9067c9e6"/>
      <Part Type="punktas" Nr="21" Abbr="21 p." DocPartId="0189174e0fd04da89dda4e51b685eb2d" PartId="a94f2e124938470981da6cce942b4755"/>
      <Part Type="punktas" Nr="22" Abbr="22 p." DocPartId="669f91b27dec43f387bfb7ada5744f42" PartId="83529b64b3294b2487329b342e885483"/>
      <Part Type="punktas" Nr="23" Abbr="23 p." DocPartId="c20d0a892d7641ce8faf4a2aafd2a519" PartId="a4b010912afb4b8387f73c076f0f7eb8"/>
      <Part Type="punktas" Nr="24" Abbr="24 p." DocPartId="9f75b1e8d81f4ebcb97559690d4fea97" PartId="9bdecba5787d4317b7704ee0096c14cb"/>
      <Part Type="punktas" Nr="25" Abbr="25 p." DocPartId="4e7a6fc9cc0941e083d3b274deb9abdd" PartId="4201be3f1e90408e9fa7947ea7737efc"/>
    </Part>
    <Part Type="skyrius" Nr="4" Title="ESPBI IS DUOMENŲ MAINŲ POSISTEMĖS VEIKIMO PRINCIPAI" DocPartId="cda3ca4aedb34377a5887562bf9f63dc" PartId="db6ced50c97048f6829bf128334fb7d3">
      <Part Type="punktas" Nr="26" Abbr="26 p." DocPartId="5d04f84f44804d8480d5fda74a927ff9" PartId="cbe65630a7d9499282097fb6feddaf47"/>
      <Part Type="punktas" Nr="27" Abbr="27 p." DocPartId="f598040b6aed4dba9724d0db667e98f2" PartId="64f58a7257b347758b93db702d319731">
        <Part Type="papunktis" Nr="27.1" Abbr="27.1 pp." DocPartId="84989bf4b0834857baf03fed47ff8fec" PartId="67055406a1404fbb9a962471ce554b33"/>
        <Part Type="papunktis" Nr="27.2" Abbr="27.2 pp." DocPartId="3c585a1b53a9402aa97ab96736b8fc16" PartId="880b75e4227e4f49a3635455d308dc14"/>
      </Part>
      <Part Type="punktas" Nr="28" Abbr="28 p." DocPartId="f79ba480a0424bd9ae3299c04005154b" PartId="f4859f79488749c9b31e1c0a4b8385cd"/>
    </Part>
  </Part>
  <Part Type="priedas" Nr="1" Abbr="1 pr." Title="ESPBI IS ĮVYKIŲ SĄRAŠAS" DocPartId="3eaa53ef740a4cdf9a029826564014eb" PartId="0944ebfe76504248ba5659fa06628fbe">
    <Part Type="pabaiga" DocPartId="5916fe175d8049b2835b6ec2034fbcb8" PartId="13f41986bf6848d6ba2bb4fa63f87f49"/>
  </Part>
  <Part Type="priedas" Nr="2" Abbr="2 pr." Title="ELEKTRONINIŲ MEDICININIŲ DOKUMENTŲ, NAUDOJAMŲ DUOMENŲ MAINAMS SU ESPBI IS, SĄRAŠAS" DocPartId="b152f989c76c49e5a3c8ec1e0c6f39fa" PartId="f46ef69bb7c641df822f5ae61e12ce8a">
    <Part Type="pabaiga" DocPartId="0f6f944ead71428b8c4b71ee54a8cf19" PartId="bbb83e5c074341e0af1382f1f85a908d"/>
  </Part>
  <Part Type="priedas" Nr="3" Abbr="3 pr." Title="ELEKTRONINIŲ MEDICINOS DOKUMENTŲ, NAUDOJAMŲ DUOMENŲ RINKINIŲ MAINAMS SU ESPBI IS, DUOMENŲ SĄRAŠAS" DocPartId="26ac3c7ab93d496da8628a2c636383d6" PartId="5e40bc5b6af042c79c9ad7831b43d996">
    <Part Type="punktas" Nr="1" Abbr="3 pr. 1 p." DocPartId="989233c402b7499497834c909c3c6ff9" PartId="8307bbf1ed2a4a3eb20229f81541b4e1">
      <Part Type="papunktis" Nr="1.1" Abbr="3 pr. 1.1 pp." DocPartId="59921b56f34e4f16b9f093ae00916838" PartId="110be39119f247f2ab5046726ac98105">
        <Part Type="papunktis" Nr="1.1.1" Abbr="3 pr. 1.1.1 pp." DocPartId="d876a83efd23433daa714c1a3b6806f7" PartId="f6210f6fa5ac4d28903fa0618b2a7c53"/>
        <Part Type="papunktis" Nr="1.1.2" Abbr="3 pr. 1.1.2 pp." DocPartId="b10e7faac5b94290b4ee3b1c3a75b8ff" PartId="9dd559cc7b43464589da0111b5ae99af"/>
        <Part Type="papunktis" Nr="1.1.3" Abbr="3 pr. 1.1.3 pp." DocPartId="7c24c666750a4116b4a3bcc7234deb28" PartId="00f4e7ee5953403e891f30bd98f7920f"/>
        <Part Type="papunktis" Nr="1.1.4" Abbr="3 pr. 1.1.4 pp." DocPartId="190672d9b2744ce39ebc09dfbc3ccc4a" PartId="532cdf232fd946e88ffbe41696838161"/>
        <Part Type="papunktis" Nr="1.1.5" Abbr="3 pr. 1.1.5 pp." DocPartId="f356b7aabf0340ab9a508ba01e512358" PartId="895c3bb9772c45de93084bd1ace8c545"/>
        <Part Type="papunktis" Nr="1.1.6" Abbr="3 pr. 1.1.6 pp." DocPartId="561d16edcd51421d9f4890953001672d" PartId="0f24d280019d43828d6f71b2f24cdb75"/>
        <Part Type="papunktis" Nr="1.1.7" Abbr="3 pr. 1.1.7 pp." DocPartId="c90b7aeaae154849830ebf12d352a9a5" PartId="4a043230443d4254be21a6661eb0a8b5"/>
        <Part Type="papunktis" Nr="1.1.8" Abbr="3 pr. 1.1.8 pp." DocPartId="8b9d73c4454b474c9a8f4da0f180e37e" PartId="bc736c16943b4c7195715d9a6ef76f16"/>
        <Part Type="papunktis" Nr="1.1.9" Abbr="3 pr. 1.1.9 pp." DocPartId="05caac44f1d4429880eff629143ca73c" PartId="aefe63cdf76449f081f6c81aa43ea672"/>
        <Part Type="papunktis" Nr="1.1.10" Abbr="3 pr. 1.1.10 pp." DocPartId="45ffaddca56945b298c4148da086a935" PartId="bc17f770fd1947c2a3c42db004717407"/>
        <Part Type="papunktis" Nr="1.1.11" Abbr="3 pr. 1.1.11 pp." DocPartId="31c336a334aa4f579bb08c8c63ded2f8" PartId="810d1b47521643fd8256245896df852b"/>
      </Part>
      <Part Type="papunktis" Nr="1.2" Abbr="3 pr. 1.2 pp." DocPartId="7d063058d6b3483da7340d1bb4e17bfc" PartId="930decc213fd44babde21941d65a9881">
        <Part Type="papunktis" Nr="1.2.1" Abbr="3 pr. 1.2.1 pp." DocPartId="cc62a4b9518a4490a161e06dc537cec9" PartId="eee8a736345a4bb5819096cee3570fa6"/>
        <Part Type="papunktis" Nr="1.2.2" Abbr="3 pr. 1.2.2 pp." DocPartId="96a7a9b1eee743a99642c04b001f4a00" PartId="7778e2a3a22945c88bc9009220d4c80e"/>
        <Part Type="papunktis" Nr="1.2.3" Abbr="3 pr. 1.2.3 pp." DocPartId="27ada0a69e6849668127c29189223cc3" PartId="f1338b83f1824c88bb8142843d6930f4"/>
        <Part Type="papunktis" Nr="1.2.4" Abbr="3 pr. 1.2.4 pp." DocPartId="bd044298e0864664bec30aa37194f976" PartId="6a0cdd37664a49dda0bb00aca0094b3d"/>
        <Part Type="papunktis" Nr="1.2.5" Abbr="3 pr. 1.2.5 pp." DocPartId="72a303586d9a40598b16ff4d5f4edacd" PartId="023ebe55738f4613b7d87ba189ee6af7"/>
        <Part Type="papunktis" Nr="1.2.6" Abbr="3 pr. 1.2.6 pp." DocPartId="174ed86d4cc441d7bba28eccebeb406e" PartId="4272f43332b14ad689ea56e5e6cd3457"/>
        <Part Type="papunktis" Nr="1.2.7" Abbr="3 pr. 1.2.7 pp." DocPartId="404b808fb2064a559b760c17e21724a0" PartId="ae706a324ed54955bea62f5a031707c7"/>
        <Part Type="papunktis" Nr="1.2.8" Abbr="3 pr. 1.2.8 pp." DocPartId="ff869f08b4cd4304a35c8d7424ae6c27" PartId="5f23ab33ce394a1295c02f7104d2bd19"/>
        <Part Type="papunktis" Nr="1.2.9" Abbr="3 pr. 1.2.9 pp." DocPartId="426129e505ce459a99bd214c69408305" PartId="c2394445fdf74ace9b7087eb89d9ed7b"/>
        <Part Type="papunktis" Nr="1.2.10" Abbr="3 pr. 1.2.10 pp." DocPartId="202d9434ad7d473f9298687a9770ee49" PartId="c8ed1380f6454acfb03cf955b170e5d8"/>
        <Part Type="papunktis" Nr="1.2.11" Abbr="3 pr. 1.2.11 pp." DocPartId="5ea9d31fb02d4da5ac38d5e4a89d3aa0" PartId="4c027dfa4f9244a48da38d78cb16c7c1"/>
      </Part>
      <Part Type="papunktis" Nr="1.3" Abbr="3 pr. 1.3 pp." DocPartId="33d5832d36d641b1839725c2c8515280" PartId="85d54c11af0e443dbdd7bfb93f2fca63">
        <Part Type="papunktis" Nr="1.3.1" Abbr="3 pr. 1.3.1 pp." DocPartId="33d69e9572ba487d87e90da224e06e40" PartId="3760437f996e47919f61812815fcb830"/>
        <Part Type="papunktis" Nr="1.3.2" Abbr="3 pr. 1.3.2 pp." DocPartId="3298a0982ac64af280d8cd2779980fa8" PartId="5267f4fab18a42219fc52db0b8a2fd13"/>
        <Part Type="papunktis" Nr="1.3.3" Abbr="3 pr. 1.3.3 pp." DocPartId="8fca58571a8c45b59945b93c0cad135e" PartId="36568fb2d3124a9abecd5876dd1ef722"/>
        <Part Type="papunktis" Nr="1.3.4" Abbr="3 pr. 1.3.4 pp." DocPartId="43064d41b11e41a492f0e6652fb18f9e" PartId="17be127bee884c3180b4af78eadc9f42"/>
        <Part Type="papunktis" Nr="1.3.5" Abbr="3 pr. 1.3.5 pp." DocPartId="d6830a378c7447eab3c14acbeed910aa" PartId="2961aa2276314d4e991ff812b70487c4"/>
        <Part Type="papunktis" Nr="1.3.6" Abbr="3 pr. 1.3.6 pp." DocPartId="20811ebfcb5240d6950afe5eff6111dc" PartId="7717670c60cd48f0874d98f3588defe1"/>
      </Part>
      <Part Type="papunktis" Nr="1.4" Abbr="3 pr. 1.4 pp." DocPartId="8e360779bacf4ec394465c89ddfff816" PartId="d30155dd9c8148f886bc5f43e898da3a">
        <Part Type="papunktis" Nr="1.4.1" Abbr="3 pr. 1.4.1 pp." DocPartId="c6b48c77b42741639054516a098d15b6" PartId="8534f4fb4eeb42d49ab8b3d469e8564e"/>
        <Part Type="papunktis" Nr="1.4.2" Abbr="3 pr. 1.4.2 pp." DocPartId="b770cda4d2fd4a8e92b803421a013de1" PartId="9827c0e1e26f43769c1a20730e015e32"/>
        <Part Type="papunktis" Nr="1.4.3" Abbr="3 pr. 1.4.3 pp." DocPartId="0bb97e0e736d4380906ad1960c54c912" PartId="2167576df84e4880b9ea8d31ded3b6bd"/>
        <Part Type="papunktis" Nr="1.4.4" Abbr="3 pr. 1.4.4 pp." DocPartId="898a014bfbf848ca9d9524082ca71854" PartId="ea9d43a7e17d4f9ca913e12efd1e15a4"/>
        <Part Type="papunktis" Nr="1.4.5" Abbr="3 pr. 1.4.5 pp." DocPartId="1856a89c4dbc4d7da18d9bcca99e5e96" PartId="af7489ce05f84b479f67977f1959b3fe"/>
        <Part Type="papunktis" Nr="1.4.6" Abbr="3 pr. 1.4.6 pp." DocPartId="1f9dd48498f247e4b8165c6750dfa880" PartId="be4a74bab5ee49e4afcba15fb66e9cdc"/>
        <Part Type="papunktis" Nr="1.4.7" Abbr="3 pr. 1.4.7 pp." DocPartId="cb675ec6efc84dca983bdbdc4369c0f6" PartId="24e8569d8f15480e8c15fab53934d2ad"/>
        <Part Type="papunktis" Nr="1.4.8" Abbr="3 pr. 1.4.8 pp." DocPartId="b7d2dd3981b245278bdfb10740b27350" PartId="67b7310b4e4a4c84828fa33f66aa6151"/>
        <Part Type="papunktis" Nr="1.4.9" Abbr="3 pr. 1.4.9 pp." DocPartId="4e7c1f5fae5749b58cb5b7c337a3bfd0" PartId="44d31e6ee4224a5da6a02a498c11ce67"/>
        <Part Type="papunktis" Nr="1.4.10" Abbr="3 pr. 1.4.10 pp." DocPartId="a0ed1183ff2b4edfa7a59ac633f86345" PartId="ce1834edad874dabb646a552e6aa5d6d"/>
        <Part Type="papunktis" Nr="1.4.11" Abbr="3 pr. 1.4.11 pp." DocPartId="c462603d2067454da4caf256194b043b" PartId="134f7d9153bb4c4f9a235dd6093d896a"/>
        <Part Type="papunktis" Nr="1.4.12" Abbr="3 pr. 1.4.12 pp." DocPartId="3a9ab6d8d6e24ff8880d72539355cf32" PartId="f1111136f2fe41bd8b9d3cb22fe229a6"/>
        <Part Type="papunktis" Nr="1.4.13" Abbr="3 pr. 1.4.13 pp." DocPartId="df9032cdb1c74f36b8eb5ac97fd3cb3f" PartId="6eebfaa726534976b8655b5467b32507"/>
        <Part Type="papunktis" Nr="1.4.14" Abbr="3 pr. 1.4.14 pp." DocPartId="502e7a76dc0c44e7a6ad44323feae290" PartId="3f6ed4f6b90448089073301f411bad72"/>
      </Part>
      <Part Type="papunktis" Nr="1.5" Abbr="3 pr. 1.5 pp." DocPartId="eaaac4326ec644669b3bff6132e83bd2" PartId="6b07c05684ca40b7a2363a856542a01d">
        <Part Type="papunktis" Nr="1.5.1" Abbr="3 pr. 1.5.1 pp." DocPartId="2546f190755f4225a339901f04eaab75" PartId="3aa669850095411d84d91aa1a190b846"/>
        <Part Type="papunktis" Nr="1.5.2" Abbr="3 pr. 1.5.2 pp." DocPartId="a8f63a88ef6f4a22bc691f0accc381d4" PartId="40be74e6e6c24f3084f15080d67b10a5"/>
        <Part Type="papunktis" Nr="1.5.3" Abbr="3 pr. 1.5.3 pp." DocPartId="de603525c30e4a62a77a967dcf8482c7" PartId="f706a7f536e74723a8a6781be01b34a1"/>
        <Part Type="papunktis" Nr="1.5.4" Abbr="3 pr. 1.5.4 pp." DocPartId="2ca62ee6240b4c858adf83622410b70b" PartId="281c680943664821beebe8ad131aee0a"/>
        <Part Type="papunktis" Nr="1.5.5" Abbr="3 pr. 1.5.5 pp." DocPartId="fe43c70a0412465d8221d4ada9443992" PartId="607d03d2d2e54fdfbf7e32cb05555732"/>
        <Part Type="papunktis" Nr="1.5.6" Abbr="3 pr. 1.5.6 pp." DocPartId="855260b79adc48a68f560318eb399555" PartId="4f0aa57d1f904292bb6cb7763367d5fe"/>
        <Part Type="papunktis" Nr="1.5.7" Abbr="3 pr. 1.5.7 pp." DocPartId="c4f8ade1e5dd4820b1f380b10d1302f5" PartId="a3799cadc4cf41f5a5d5073bd4f75886"/>
        <Part Type="papunktis" Nr="1.5.8" Abbr="3 pr. 1.5.8 pp." DocPartId="6819fad831b34a1cb5fa9ca361515d9c" PartId="89c32f4a01394f2eb11af3c933da4a63"/>
        <Part Type="papunktis" Nr="1.5.9" Abbr="3 pr. 1.5.9 pp." DocPartId="7c8b412bbac84e8ba5bddb50e9778b15" PartId="efbc9996c7b4486f9c6f84fee4cd17e8"/>
        <Part Type="papunktis" Nr="1.5.10" Abbr="3 pr. 1.5.10 pp." DocPartId="66db61419b824a82aedc69c67ccf2930" PartId="5de9f69753344c14a4e8253f192cda34"/>
        <Part Type="papunktis" Nr="1.5.11" Abbr="3 pr. 1.5.11 pp." DocPartId="b3f812b1f15345c9bf678b34b3103d5d" PartId="bf53721069854f749ebd4d812ec54ae8"/>
        <Part Type="papunktis" Nr="1.5.12" Abbr="3 pr. 1.5.12 pp." DocPartId="043f260d6d064bd2a7ad8c9638922bbc" PartId="321a7fd38e004c398da880cdeb06d562"/>
        <Part Type="papunktis" Nr="1.5.13" Abbr="3 pr. 1.5.13 pp." DocPartId="651aa721863e4f4ab281b8ecbd0cc40e" PartId="49919791d1b744618c4d83f1dc7d5ece">
          <Part Type="papunktis" Nr="1.5.13.1" Abbr="3 pr. 1.5.13.1 pp." DocPartId="04f7e43d85da4c0f9ee044457835ae9c" PartId="5cc3ec67da374644911e9b3f64111591"/>
          <Part Type="papunktis" Nr="1.5.13.2" Abbr="3 pr. 1.5.13.2 pp." DocPartId="c9b73d01e1a74f928b398ee10e1fd82a" PartId="a45c4e520e6741c98d002c300add8d4f"/>
        </Part>
      </Part>
      <Part Type="papunktis" Nr="1.6" Abbr="3 pr. 1.6 pp." DocPartId="6b8e3dbde2944da3a47c20b595309aed" PartId="2009f5f861d94cc2bf16d05feb69e989">
        <Part Type="papunktis" Nr="1.6.1" Abbr="3 pr. 1.6.1 pp." DocPartId="4a5c57cec355452989c21b3cd54063f7" PartId="fe194a5943af43b8b69f1d9137da389f"/>
        <Part Type="papunktis" Nr="1.6.2" Abbr="3 pr. 1.6.2 pp." DocPartId="fd2491c8dffb4e0e8badccd1348274c2" PartId="1753f9f74c854833b712c8fd71d3f066"/>
        <Part Type="papunktis" Nr="1.6.3" Abbr="3 pr. 1.6.3 pp." DocPartId="773dddaa4c924863bf00f2f14592a53c" PartId="fcd9ab966d8d4deb83188280917347a8"/>
        <Part Type="papunktis" Nr="1.6.4" Abbr="3 pr. 1.6.4 pp." DocPartId="96199db4d9314ae08253b593233be13b" PartId="11a737d12a3d4f49a5f631aa9a3bd07e"/>
        <Part Type="papunktis" Nr="1.6.5" Abbr="3 pr. 1.6.5 pp." DocPartId="49c73663f5034939b5d31e9b7380b558" PartId="0711be002bea43408d792ff353b79ebc"/>
        <Part Type="papunktis" Nr="1.6.6" Abbr="3 pr. 1.6.6 pp." DocPartId="69139aeef31844f68d6ad3c2d382289c" PartId="bc95be9f7c1141c0b982cdcf5c489960">
          <Part Type="papunktis" Nr="1.6.6.1" Abbr="3 pr. 1.6.6.1 pp." DocPartId="7dedca5b3cb542d78c40961b979f624a" PartId="2b8ee74bc4be4337b1b7fa11179581d4"/>
          <Part Type="papunktis" Nr="1.6.6.2" Abbr="3 pr. 1.6.6.2 pp." DocPartId="ad63b306dfed426b8dc56b755dd2f1f8" PartId="4d37f136a85d4a62af61867a8b3074e0"/>
          <Part Type="papunktis" Nr="1.6.6.3" Abbr="3 pr. 1.6.6.3 pp." DocPartId="a95a91b282e741b18b63aa7e4ae74d9d" PartId="5d299a74bea34866ab775078f59ec372"/>
          <Part Type="papunktis" Nr="1.6.6.4" Abbr="3 pr. 1.6.6.4 pp." DocPartId="cb97c0987d5f4a46b8a21c7cc1762e2b" PartId="f181445ef6894341acdc8c3502c0af0d"/>
        </Part>
        <Part Type="papunktis" Nr="1.6.7" Abbr="3 pr. 1.6.7 pp." DocPartId="3885928a43e64ce68bb759c0ec067ea7" PartId="d7f2d9af511f4842bf854f2994fdf1f1">
          <Part Type="papunktis" Nr="1.6.7.1" Abbr="3 pr. 1.6.7.1 pp." DocPartId="3d93b35b2a944757941854f987d6e592" PartId="d0fff4485c8c4b55a8be9e0787c83abb"/>
          <Part Type="papunktis" Nr="1.6.7.2" Abbr="3 pr. 1.6.7.2 pp." DocPartId="159c79d3ba4842c2ab346bcb4b14c329" PartId="fcacf801763341efbc7d3b63de38b2fd"/>
          <Part Type="papunktis" Nr="1.6.7.3" Abbr="3 pr. 1.6.7.3 pp." DocPartId="7e788feab57a42f192bb84b9fdb856d5" PartId="f4af860212cf40c598f72bfd1f0dcebe"/>
          <Part Type="papunktis" Nr="1.6.7.4" Abbr="3 pr. 1.6.7.4 pp." DocPartId="acf75e8579fa4f41a2d98f6e875aeecb" PartId="589dfc020b1a4e31b248d04f00367ff0"/>
          <Part Type="papunktis" Nr="1.6.7.5" Abbr="3 pr. 1.6.7.5 pp." DocPartId="9583f96d7a9248bdabab4d2648a9c3ec" PartId="f9e528b6c65d429d85617c8f004336a0"/>
          <Part Type="papunktis" Nr="1.6.7.6" Abbr="3 pr. 1.6.7.6 pp." DocPartId="bea4c7b44efd49dd90f3e5d5719f19c2" PartId="bd30adf31b9c4906baf6c3591a211074"/>
          <Part Type="papunktis" Nr="1.6.7.7" Abbr="3 pr. 1.6.7.7 pp." DocPartId="4314d3be380f460393857a56946334e2" PartId="e06fd2b9b27746189ac91e2fe6d682a9"/>
        </Part>
        <Part Type="papunktis" Nr="1.6.8" Abbr="3 pr. 1.6.8 pp." DocPartId="e02c536d7d134c5caa46e1b2a19f3c4e" PartId="a35d6b7ed7054a019681c3711be773e6">
          <Part Type="papunktis" Nr="1.6.8.1" Abbr="3 pr. 1.6.8.1 pp." DocPartId="efb1a0f9b4d944718f334d4debadefa1" PartId="ec8ae6817f3446d592112536d1e6b259"/>
          <Part Type="papunktis" Nr="1.6.8.2" Abbr="3 pr. 1.6.8.2 pp." DocPartId="412c08c7283348768ef3d09050a57e0c" PartId="ba8178beecab4686b3a20012d15636d7"/>
          <Part Type="papunktis" Nr="1.6.8.3" Abbr="3 pr. 1.6.8.3 pp." DocPartId="43442d4084104d1baed9864b7cf1cab2" PartId="fa1a0d64563345f5a07d54ee1f9c89ab"/>
          <Part Type="papunktis" Nr="1.6.8.4" Abbr="3 pr. 1.6.8.4 pp." DocPartId="c6dd29e774f0493aa9aedc60d1f00fca" PartId="c3e2dd8a88154096952ed2ae18c3ead3"/>
          <Part Type="papunktis" Nr="1.6.8.5" Abbr="3 pr. 1.6.8.5 pp." DocPartId="5d9ad7adcc384a039f3556f3f51eea7a" PartId="19b3cbd5b15c42b1b232dd16ab14999b"/>
          <Part Type="papunktis" Nr="1.6.8.6" Abbr="3 pr. 1.6.8.6 pp." DocPartId="fe302fa29b1a4f63b61b805de73ca34f" PartId="c31314acb2784991ae1eef46b1c6c0e0"/>
        </Part>
        <Part Type="papunktis" Nr="1.6.9" Abbr="3 pr. 1.6.9 pp." DocPartId="5ce0f939129d40bcb7d9bfd62661e5b2" PartId="1342c100e7264a58ac4117f128e606a5">
          <Part Type="papunktis" Nr="1.6.9.1" Abbr="3 pr. 1.6.9.1 pp." DocPartId="1a2759b5af0f4666940686429131b19e" PartId="af2ba044799244cd8f5d422856a38052"/>
          <Part Type="papunktis" Nr="1.6.9.2" Abbr="3 pr. 1.6.9.2 pp." DocPartId="fbaec70b486d42e98f9c273b8ecbcd24" PartId="7475709e877c4e50956098851f66133c"/>
          <Part Type="papunktis" Nr="1.6.9.3" Abbr="3 pr. 1.6.9.3 pp." DocPartId="517a225c72764d9791edc1b26e1ac289" PartId="bcbc3ed8e990452fb41718b4648c84e9"/>
          <Part Type="papunktis" Nr="1.6.9.4" Abbr="3 pr. 1.6.9.4 pp." DocPartId="152d137bbf4742058bb31dfe1d253e73" PartId="832173b89c7b49b4bdd05dd80d55e0d8"/>
          <Part Type="papunktis" Nr="1.6.9.5" Abbr="3 pr. 1.6.9.5 pp." DocPartId="afe978adb55d479093920331052da055" PartId="f71730221b614ffa8450507d6d02e4d2"/>
          <Part Type="papunktis" Nr="1.6.9.6" Abbr="3 pr. 1.6.9.6 pp." DocPartId="56f82544457b40eda52ab4996f26e269" PartId="9a3d9f9380214b4a9edefe4c5d68cc7f"/>
        </Part>
      </Part>
      <Part Type="papunktis" Nr="1.7" Abbr="3 pr. 1.7 pp." DocPartId="2085006ce0ad4860b506c3218b9620f9" PartId="910fe8833799452cb10a32a31a536528">
        <Part Type="papunktis" Nr="1.7.1" Abbr="3 pr. 1.7.1 pp." DocPartId="e37a690eb09f4f2f872510377ad439aa" PartId="30c853e6a99e4c0d8b5e242d1ce6c3de"/>
        <Part Type="papunktis" Nr="1.7.2" Abbr="3 pr. 1.7.2 pp." DocPartId="acb11ca8a6434f19ab0a9d3066806bc6" PartId="553f8a5913684aa8b4e8aecece266cfc"/>
        <Part Type="papunktis" Nr="1.7.3" Abbr="3 pr. 1.7.3 pp." DocPartId="8439a0b9614c4ae6b416dc534e15abef" PartId="e759381602714d6bab25f7561949d903"/>
        <Part Type="papunktis" Nr="1.7.4" Abbr="3 pr. 1.7.4 pp." DocPartId="3965592ab97341738e9242ab03b78c5e" PartId="958ada92d3204550bca7872201e053aa"/>
        <Part Type="papunktis" Nr="1.7.5" Abbr="3 pr. 1.7.5 pp." DocPartId="2542536baf714ab8a4db037206623a5a" PartId="26b8a2f042e54f958990bfcb79a1b8ac"/>
        <Part Type="papunktis" Nr="1.7.6" Abbr="3 pr. 1.7.6 pp." DocPartId="0ab3126bb61449bcb88cc80d62a0ecef" PartId="f38a98b3b5014108befde845ae59ea6a">
          <Part Type="papunktis" Nr="1.7.6.1" Abbr="3 pr. 1.7.6.1 pp." DocPartId="077dab0916844e9ea48f427b6fd94c42" PartId="b9d660a2868542ff8da388cce967bb47"/>
        </Part>
        <Part Type="papunktis" Nr="1.7.7" Abbr="3 pr. 1.7.7 pp." DocPartId="cbd7c4caf8134cf28e3389e2fe43f104" PartId="5119e3b6ef154d799b24c4ddb19e2225">
          <Part Type="papunktis" Nr="1.7.7.1" Abbr="3 pr. 1.7.7.1 pp." DocPartId="720688c0320942f785fbe85167f8ca8e" PartId="4d7d54d86f9a4246a5f98885b873e131"/>
          <Part Type="papunktis" Nr="1.7.7.2" Abbr="3 pr. 1.7.7.2 pp." DocPartId="68e9ed26b0c849a1b53e1d6f79d48fd7" PartId="3c90b61b6a564536aea0db6974fbfe11"/>
          <Part Type="papunktis" Nr="1.7.7.3" Abbr="3 pr. 1.7.7.3 pp." DocPartId="97b2d20c87fd40ec94141c5b438d4b0a" PartId="f6e0d5312fff467dade696eadfdf6a9a"/>
          <Part Type="papunktis" Nr="1.7.7.4" Abbr="3 pr. 1.7.7.4 pp." DocPartId="e7c4e8a04a8a4a96a6779bfe3910209f" PartId="c76d52d2e6d6405f88fdd06e560c2d4c"/>
          <Part Type="papunktis" Nr="1.7.7.5" Abbr="3 pr. 1.7.7.5 pp." DocPartId="724ee9b425864ef0a3295be4858cc89f" PartId="c629ea6810c24e1fb3c864d532af3432"/>
          <Part Type="papunktis" Nr="1.7.7.6" Abbr="3 pr. 1.7.7.6 pp." DocPartId="26d60ed7725b4344942819f4a439c94d" PartId="c5f45e366bcc4ae8b0b6b8423549ac3a"/>
          <Part Type="papunktis" Nr="1.7.7.7" Abbr="3 pr. 1.7.7.7 pp." DocPartId="da4cd669d9944d03b2a527cf1f1e7127" PartId="7c1389af228046d0a86744870130aae2"/>
        </Part>
        <Part Type="papunktis" Nr="1.7.8" Abbr="3 pr. 1.7.8 pp." DocPartId="8a972e00d37c43afac9a0044eba90044" PartId="a845cc13f787471baeef8b128131cd71">
          <Part Type="papunktis" Nr="1.7.8.1" Abbr="3 pr. 1.7.8.1 pp." DocPartId="9c2fbd187c584bc392ee5fa1f42701ba" PartId="352f4a43b5db4c03b0742c27863663c0"/>
          <Part Type="papunktis" Nr="1.7.8.2" Abbr="3 pr. 1.7.8.2 pp." DocPartId="33f3bad52a7a4709826b357eabf3b70a" PartId="b2b767eeff814c9bbf599c047fc8579f"/>
          <Part Type="papunktis" Nr="1.7.8.3" Abbr="3 pr. 1.7.8.3 pp." DocPartId="21a509790962406ab8508eebee996155" PartId="6ef8ed09b9254c8fb864685f86093d38"/>
          <Part Type="papunktis" Nr="1.7.8.4" Abbr="3 pr. 1.7.8.4 pp." DocPartId="705e81bcee1a453d93cab11f64c3ac7b" PartId="762b1648d5564f4fa7443b29d5598743"/>
          <Part Type="papunktis" Nr="1.7.8.5" Abbr="3 pr. 1.7.8.5 pp." DocPartId="2c85ab2eb596413fa36e296d54e7015e" PartId="efae315819b740ec93c742bd709c894b"/>
          <Part Type="papunktis" Nr="1.7.8.6" Abbr="3 pr. 1.7.8.6 pp." DocPartId="9e1e6740f774409e81743a2c74ef7462" PartId="d34e8ca736724628ba355d4673fb4803"/>
        </Part>
        <Part Type="papunktis" Nr="1.7.9" Abbr="3 pr. 1.7.9 pp." DocPartId="96b96a1b3eb6445b9e02732e13a8de24" PartId="d73cbfd859594add9c6c6dc7e27bab40">
          <Part Type="papunktis" Nr="1.7.9.1" Abbr="3 pr. 1.7.9.1 pp." DocPartId="834989a25c6d4fc78b842be378ab4cb5" PartId="2dc0b56913e54a9abda0937e117cf21e"/>
          <Part Type="papunktis" Nr="1.7.9.2" Abbr="3 pr. 1.7.9.2 pp." DocPartId="5b3d2c1fc7414d6c87b9a8659fc3ce5f" PartId="da57d31e0128407391967070abc09d09"/>
          <Part Type="papunktis" Nr="1.7.9.3" Abbr="3 pr. 1.7.9.3 pp." DocPartId="e75cf83a6ac74373ab26692e6569f705" PartId="e85f410f8a074c97a9c591cb74b11e36"/>
          <Part Type="papunktis" Nr="1.7.9.4" Abbr="3 pr. 1.7.9.4 pp." DocPartId="4ed0a9803c2840c9b446acfcdeb191a9" PartId="e633f43bc1c74ad9af94befc16d365db"/>
          <Part Type="papunktis" Nr="1.7.9.5" Abbr="3 pr. 1.7.9.5 pp." DocPartId="9a4066b383f6434788eea87545081418" PartId="a403b38cb6ae4b259149dd4665779b89"/>
          <Part Type="papunktis" Nr="1.7.9.6" Abbr="3 pr. 1.7.9.6 pp." DocPartId="9a9afb4f6d2b43e3b6490c853ae8781a" PartId="11efaa7818f0431abc1794da6ddbdc4a"/>
        </Part>
      </Part>
    </Part>
    <Part Type="punktas" Nr="2" Abbr="3 pr. 2 p." DocPartId="658613bfd2f1408d9b50b1212611f190" PartId="8e4f229327114b91886dc0a11d65c3c4">
      <Part Type="papunktis" Nr="2.1" Abbr="3 pr. 2.1 pp." DocPartId="27ed713215b14c729de07b73058f5096" PartId="d4f76e5a47d8460e9e392c4206e075ca"/>
      <Part Type="papunktis" Nr="2.2" Abbr="3 pr. 2.2 pp." DocPartId="065274b7381b4b4aa3bbb2a3b0310225" PartId="5c13d43b89af43ce87a5aadc0ca29ebe"/>
      <Part Type="papunktis" Nr="2.3" Abbr="3 pr. 2.3 pp." DocPartId="4d5c1720770e47a99a20baad3d92e2da" PartId="19a317ead1694421982e9fb35ec9428d">
        <Part Type="papunktis" Nr="2.3.1" Abbr="3 pr. 2.3.1 pp." DocPartId="381c08c1b1ef47bc9a1fdf6b456967f9" PartId="1708702496ca43aaac5bc006fa3797e9"/>
        <Part Type="papunktis" Nr="2.3.2" Abbr="3 pr. 2.3.2 pp." DocPartId="c052251ec4a640c1a4d41a0b1feb1e69" PartId="6887c08fba2049c88da6a6cb602d9d47">
          <Part Type="papunktis" Nr="2.3.2.1" Abbr="3 pr. 2.3.2.1 pp." DocPartId="32159f927fdd4392b4a66d3d2a1a4a98" PartId="78b5c349bfdf4a91993852bf3c0b1173"/>
          <Part Type="papunktis" Nr="2.3.2.2" Abbr="3 pr. 2.3.2.2 pp." DocPartId="2f221e65cd73489b9d08683ad2eb6828" PartId="1ecb6ee735174e6aa916a04312ffb840"/>
          <Part Type="papunktis" Nr="2.3.2.3" Abbr="3 pr. 2.3.2.3 pp." DocPartId="1a5ef9c774df49fd8a33b238bc7f5486" PartId="d3ea5185a06c406794891cab39cfe81f"/>
          <Part Type="papunktis" Nr="2.3.2.4" Abbr="3 pr. 2.3.2.4 pp." DocPartId="49210b86a6404e20990291b66c62fd6a" PartId="4750993e53df4b1ba8d1be2631e619f4"/>
        </Part>
        <Part Type="papunktis" Nr="2.3.3" Abbr="3 pr. 2.3.3 pp." DocPartId="b2e7f013b2f54097a320ae4e8c991f3e" PartId="418300eed91d47be9df47932b9ce5bfe">
          <Part Type="papunktis" Nr="2.3.3.1" Abbr="3 pr. 2.3.3.1 pp." DocPartId="e8037255a4a249a3aa4e26ae15a98f60" PartId="941c655280544ab8943f5ff6e9d2df14"/>
          <Part Type="papunktis" Nr="2.3.3.2" Abbr="3 pr. 2.3.3.2 pp." DocPartId="2dfda6eb0b114268adc9a6fa2df04386" PartId="8baf367164a845e497490f894a79445f"/>
          <Part Type="papunktis" Nr="2.3.3.3" Abbr="3 pr. 2.3.3.3 pp." DocPartId="a8cd5970d77a49ceabb38c0aaf6583c6" PartId="6704345486834f3b8f006fc1c0f89cfb"/>
        </Part>
        <Part Type="papunktis" Nr="2.3.4" Abbr="3 pr. 2.3.4 pp." DocPartId="1e63d0e19ba34110a39c06e89fc67779" PartId="1e13f1344e3b4739b4066a7dfdc885c2"/>
        <Part Type="papunktis" Nr="2.3.5" Abbr="3 pr. 2.3.5 pp." DocPartId="be87affedb9e44c4af0b1abc02d81b69" PartId="26c83f5e4ae7453880401ddd768a4884"/>
        <Part Type="papunktis" Nr="2.3.6" Abbr="3 pr. 2.3.6 pp." DocPartId="35498af5ff124f6c815212665e9a2cfe" PartId="f82547a429c84ce8b3b86c415289a51d"/>
        <Part Type="papunktis" Nr="2.3.7" Abbr="3 pr. 2.3.7 pp." DocPartId="cf9dd43da4754ecfa7ba6ac55267256c" PartId="1fd795e531c0412aaf79e11a72d21ae7"/>
      </Part>
      <Part Type="papunktis" Nr="2.4" Abbr="3 pr. 2.4 pp." DocPartId="ee4429b4508246ceb6c8f0e20a74bd52" PartId="978e789879094ae1815877424a57ace8">
        <Part Type="papunktis" Nr="2.4.1" Abbr="3 pr. 2.4.1 pp." DocPartId="693a291152744b3b8e1d6c7621fd3238" PartId="75738e5d791c4e649399b05abee54d23"/>
        <Part Type="papunktis" Nr="2.4.2" Abbr="3 pr. 2.4.2 pp." DocPartId="6ea5aea6c01b40869fc05dceccd45126" PartId="b57619fd018944ce817050d683111784"/>
        <Part Type="papunktis" Nr="2.4.3" Abbr="3 pr. 2.4.3 pp." DocPartId="4ba3377ec2a04b4c9a15f9090a6be040" PartId="b522aae27467418eb89ff6b87808035f"/>
        <Part Type="papunktis" Nr="2.4.4" Abbr="3 pr. 2.4.4 pp." DocPartId="534e54702de64ee18f7748eba5c6c3af" PartId="cac1aea19d2d4f16bf6d727b1a648a6c"/>
        <Part Type="papunktis" Nr="2.4.5" Abbr="3 pr. 2.4.5 pp." DocPartId="23e88843117d41389723a4183447f5f9" PartId="1c26b986ebbe4fd4b3208c28dfe80e96"/>
        <Part Type="papunktis" Nr="2.4.6" Abbr="3 pr. 2.4.6 pp." DocPartId="69d2645939914dd4bc6b5b2dd7978dde" PartId="15bc79d6dbed4b8d86484b0b47ef1593"/>
      </Part>
      <Part Type="papunktis" Nr="2.5" Abbr="3 pr. 2.5 pp." DocPartId="9f1151a62a6d46ce8b9cc202894ed0a4" PartId="443da57862a74424841841721d92a1d0">
        <Part Type="papunktis" Nr="2.5.1" Abbr="3 pr. 2.5.1 pp." DocPartId="273dee4ac3e240808ccc76da2389ece7" PartId="0b0044796fc94a15b4b63f748d57dc92"/>
        <Part Type="papunktis" Nr="2.5.2" Abbr="3 pr. 2.5.2 pp." DocPartId="9568b064cc2442c48f2dd292b8747efe" PartId="658a1c3f6e4341a5a41613ff52611547"/>
        <Part Type="papunktis" Nr="2.5.3" Abbr="3 pr. 2.5.3 pp." DocPartId="03b6f74cde25426b928099f96af3e148" PartId="9beabd7d4ea54d3fa27b178780e62d95"/>
        <Part Type="papunktis" Nr="2.5.4" Abbr="3 pr. 2.5.4 pp." DocPartId="3fb2ca842fee4313a6908856756a9731" PartId="5611833e9183457fb464334cd317972f"/>
        <Part Type="papunktis" Nr="2.5.5" Abbr="3 pr. 2.5.5 pp." DocPartId="a86d07b4231347609a13da769e5e20ba" PartId="1775dc4a79f24af184002ab2c2f6797d">
          <Part Type="papunktis" Nr="2.5.5.1" Abbr="3 pr. 2.5.5.1 pp." DocPartId="53cbba9e3da3441fbc9dd2f4b32df1cb" PartId="e77759bde2af445691b322d5ac378328"/>
          <Part Type="papunktis" Nr="2.5.5.2" Abbr="3 pr. 2.5.5.2 pp." DocPartId="b87cb7f8356745dbb75543b7b10c2d94" PartId="8bee7bacbb3a4612b422ea899c0fb486"/>
          <Part Type="papunktis" Nr="2.5.5.3" Abbr="3 pr. 2.5.5.3 pp." DocPartId="18dae5923c8d4be99ff61df7381de848" PartId="87b6c2a91a674277ae44c0b3318c1211">
            <Part Type="papunktis" Nr="2.5.5.3.1" Abbr="3 pr. 2.5.5.3.1 pp." DocPartId="0ed50a755070468282bc94ef093b2754" PartId="5cf95d6c43f049ef95b2df13f7270086"/>
            <Part Type="papunktis" Nr="2.5.5.3.2" Abbr="3 pr. 2.5.5.3.2 pp." DocPartId="4169e1a9505c4b808d2f303784ddcc8a" PartId="7bc314c58f2f4c4286ed717dc3fb2cf2"/>
            <Part Type="papunktis" Nr="2.5.5.3.3" Abbr="3 pr. 2.5.5.3.3 pp." DocPartId="e807321648b54f178c7dd3e47af1bfbc" PartId="b06b801a73614ad68d9443defc3c1c60"/>
          </Part>
        </Part>
      </Part>
      <Part Type="papunktis" Nr="2.6" Abbr="3 pr. 2.6 pp." DocPartId="991a5c474961473db3beefb0bc017623" PartId="2f8bdee3b5ce4c36adb248bc06cec85d"/>
      <Part Type="papunktis" Nr="2.7" Abbr="3 pr. 2.7 pp." DocPartId="dbc6d87ab6b14b86961fb3276f086bb4" PartId="3c7b0e516cac402e819a4610db310b77"/>
      <Part Type="papunktis" Nr="2.8" Abbr="3 pr. 2.8 pp." DocPartId="4887718c40fa469f9b0bbf26be88d738" PartId="969e463165354789998d093c4d205d6c">
        <Part Type="papunktis" Nr="2.8.1" Abbr="3 pr. 2.8.1 pp." DocPartId="b52d4a8169d346c3a932e847c3437f8f" PartId="7292d0b13942402c8167754759cf607e"/>
        <Part Type="papunktis" Nr="2.8.2" Abbr="3 pr. 2.8.2 pp." DocPartId="758631f8cdfb432a8b3e2f1c876c6899" PartId="96f4209fd8a84a2bac74651eddb9c8c1"/>
        <Part Type="papunktis" Nr="2.8.3" Abbr="3 pr. 2.8.3 pp." DocPartId="47b77de3209e494da8caff1b9933dc56" PartId="5455e5e4704641b881cf94bcf4df3d69"/>
        <Part Type="papunktis" Nr="2.8.4" Abbr="3 pr. 2.8.4 pp." DocPartId="7235dcf356e142e3af34d91f616180ea" PartId="2a8c82b5760d42db92714177701f594a"/>
        <Part Type="papunktis" Nr="2.8.5" Abbr="3 pr. 2.8.5 pp." DocPartId="1b607f77ae664caa9e1a2954f5795772" PartId="e712a88726954f84962309832caff7d1"/>
        <Part Type="papunktis" Nr="2.8.6" Abbr="3 pr. 2.8.6 pp." DocPartId="dee346581e674b3ab41b74cfc13a41ae" PartId="29cf46cbc879451084dce51335fbf900"/>
        <Part Type="papunktis" Nr="2.8.7" Abbr="3 pr. 2.8.7 pp." DocPartId="c14526fca3e640d9a642ef488ef4cd71" PartId="88c335835ef34d28a664523efe0a9dde"/>
      </Part>
      <Part Type="papunktis" Nr="2.9" Abbr="3 pr. 2.9 pp." DocPartId="5e2b3bd369894e1085158c7f857b52e3" PartId="4ce0fbbec63045afa25ea0b94b65f26b">
        <Part Type="papunktis" Nr="2.9.1" Abbr="3 pr. 2.9.1 pp." DocPartId="4cca3855a82b4a28920f8c2acfbd4c3e" PartId="fa062257f2de4cc38d4e6dc7ab0938c1"/>
      </Part>
      <Part Type="papunktis" Nr="2.10" Abbr="3 pr. 2.10 pp." DocPartId="580a4b36bb124410b7964628246227a3" PartId="433074abaaab4a44a3e7efc0803a2f1d"/>
      <Part Type="papunktis" Nr="2.11" Abbr="3 pr. 2.11 pp." DocPartId="76e8e657fc4c494ebf9a8dfffdfa71d8" PartId="1043cc1b55d24d0284f3d66d90f5ded8"/>
      <Part Type="papunktis" Nr="2.12" Abbr="3 pr. 2.12 pp." DocPartId="adb7cca8aa47404b81c4d2adcf431e93" PartId="b61602a845db40f082e88304d741b6f8"/>
      <Part Type="papunktis" Nr="2.13" Abbr="3 pr. 2.13 pp." DocPartId="8239646b72274183a9a84a3875f8f35a" PartId="946264766eea49cbbb0d5221051a05b9">
        <Part Type="papunktis" Nr="2.13.1" Abbr="3 pr. 2.13.1 pp." DocPartId="dce3070c7fa4468998ed4a8414d6f77e" PartId="0ce3c81042ef493ea0e9a78216fa5ed5"/>
        <Part Type="papunktis" Nr="2.13.2" Abbr="3 pr. 2.13.2 pp." DocPartId="27fd1b8d568141e6b8b344bd1d270c1b" PartId="24b6fa932cba4e5c96d90d09d7ee8de7"/>
      </Part>
      <Part Type="papunktis" Nr="2.14" Abbr="3 pr. 2.14 pp." DocPartId="b17544e5df314fa29cdbeff5a8c08da0" PartId="c503147fcc034d7082a155355d34139b">
        <Part Type="papunktis" Nr="2.14.1" Abbr="3 pr. 2.14.1 pp." DocPartId="703f4902a11844ce806b9645894e513f" PartId="a8eb86436b8241c8908a37f933289824"/>
        <Part Type="papunktis" Nr="2.14.2" Abbr="3 pr. 2.14.2 pp." DocPartId="7054982274bc4d7c9eecc1dcc1303299" PartId="64a03f3215e444dcb425c786d5d62173"/>
        <Part Type="papunktis" Nr="2.14.3" Abbr="3 pr. 2.14.3 pp." DocPartId="e1a894ba82ac460e816edb0e25c73767" PartId="3fca3c6f93614e578c30f4ebd7182169"/>
        <Part Type="papunktis" Nr="2.14.4" Abbr="3 pr. 2.14.4 pp." DocPartId="ac45607bcbd747ef829c1929e2c2698d" PartId="0b95037a22d14cb495d21fbd309e4d10"/>
      </Part>
      <Part Type="papunktis" Nr="2.15" Abbr="3 pr. 2.15 pp." DocPartId="ac1c87f0699f496390f19dbd42b3b3a0" PartId="c94bc2af61b4492ba1641192eb6105f8"/>
      <Part Type="papunktis" Nr="2.16" Abbr="3 pr. 2.16 pp." DocPartId="8cb18a521bb94d6296c32a0be5ce2571" PartId="6dcad00a6d7b4c60bbca4e6b4e9bc44c"/>
      <Part Type="papunktis" Nr="2.17" Abbr="3 pr. 2.17 pp." DocPartId="19314689815e4eaa8c852439841e65bf" PartId="ffef2d5aa4f94b3ab2aa68ebc367aca1"/>
      <Part Type="papunktis" Nr="2.18" Abbr="3 pr. 2.18 pp." DocPartId="179d40cffea549ef82349078fe16c899" PartId="0ed80375f7234e7c8bdfe2f355ed2bf3">
        <Part Type="papunktis" Nr="2.18.1" Abbr="3 pr. 2.18.1 pp." DocPartId="2ed2d8aa8df94ec7981cdfa05befa0f2" PartId="ac8acaea4a5946c19fa4b8945c703571">
          <Part Type="papunktis" Nr="2.18.1.1" Abbr="3 pr. 2.18.1.1 pp." DocPartId="3bf1778aa23c4085911f0601271eb143" PartId="e57c5ebd85dc4c7ebda46e72e1143b6b">
            <Part Type="papunktis" Nr="2.18.1.1.1" Abbr="3 pr. 2.18.1.1.1 pp." DocPartId="4bd41abd6e0048819c0ed2467349a73f" PartId="fdb2e1ba14574a4eb4fa82d33b6b6dbf">
              <Part Type="papunktis" Nr="2.18.1.1.1.1" Abbr="3 pr. 2.18.1.1.1.1 pp." DocPartId="672fd3d2402e440f9283ce218431354c" PartId="9059a27746d24b02aaa001faeacd9a38"/>
            </Part>
            <Part Type="papunktis" Nr="2.18.1.1.2" Abbr="3 pr. 2.18.1.1.2 pp." DocPartId="66a2540423454aa2b657712422511dbc" PartId="5f989c65bca54dd3be2f9215b95635fe"/>
            <Part Type="papunktis" Nr="2.18.1.1.3" Abbr="3 pr. 2.18.1.1.3 pp." DocPartId="3728cfcb19ba4ded9e81d709f560f9e2" PartId="94a942ee0d504cb5aa45c4b6a1b2b7bb"/>
          </Part>
        </Part>
        <Part Type="papunktis" Nr="2.18.2" Abbr="3 pr. 2.18.2 pp." DocPartId="714e8bff9c754ee1b4ee59746774c0e3" PartId="0b0e5c42003642bba52ee4c66392223c">
          <Part Type="papunktis" Nr="2.18.2.1" Abbr="3 pr. 2.18.2.1 pp." DocPartId="fd7dd2ddb5da4b9da9d7c3973b45afce" PartId="e6aadfc913f041689ceb96a62bf9244b">
            <Part Type="papunktis" Nr="2.18.2.1.1" Abbr="3 pr. 2.18.2.1.1 pp." DocPartId="01a316c36740480487e854fcff757daf" PartId="3a12d0913b504e30b681f03384fc5ab5"/>
            <Part Type="papunktis" Nr="2.18.2.1.2" Abbr="3 pr. 2.18.2.1.2 pp." DocPartId="dbe44785a0274b80ab532ec9a58a8967" PartId="c713139cf0cf4f3e9f76d4398ae8ae1b"/>
            <Part Type="papunktis" Nr="2.18.2.1.3" Abbr="3 pr. 2.18.2.1.3 pp." DocPartId="50e21d5947f3427cb128838b51bbe472" PartId="4b1ac97fd29244c684864bf2b30b219f"/>
          </Part>
          <Part Type="papunktis" Nr="2.18.2.2" Abbr="3 pr. 2.18.2.2 pp." DocPartId="7b819adce9ea4c81b28603c4fc07a7cf" PartId="c3bdfab4291b47329f849421600937be"/>
          <Part Type="papunktis" Nr="2.18.2.3" Abbr="3 pr. 2.18.2.3 pp." DocPartId="29338eeb1ad04cc7a42f27752a80e06c" PartId="5f6384f91a0e458d940b009028d8e01f"/>
          <Part Type="papunktis" Nr="2.18.2.4" Abbr="3 pr. 2.18.2.4 pp." DocPartId="2772ab26a7174f2da6dc0e4db3d3a074" PartId="19bc8f9669ef415d873695388d00549c"/>
        </Part>
      </Part>
      <Part Type="papunktis" Nr="2.19" Abbr="3 pr. 2.19 pp." DocPartId="6090cae20e3d49f795fc72f7b0364be0" PartId="789d008bdf5e419597bcab1e2a85bd5b"/>
    </Part>
    <Part Type="punktas" Nr="3" Abbr="3 pr. 3 p." DocPartId="024a9e6964c943f0a9eb75f17fc7eedc" PartId="d05d5d2be80a4f82913b0d1f1551525c">
      <Part Type="papunktis" Nr="3.1" Abbr="3 pr. 3.1 pp." DocPartId="df02e65c32fe4566977594de3c6ba353" PartId="cf32d7630e0e4592a53fb66ec7a32b42"/>
      <Part Type="papunktis" Nr="3.2" Abbr="3 pr. 3.2 pp." DocPartId="9d6ffd1844514a51b4f09006af7e92a8" PartId="69e6c6d8142d4030b828c35901bd957d"/>
      <Part Type="papunktis" Nr="3.3" Abbr="3 pr. 3.3 pp." DocPartId="3b6ba880b4d7467ebfaee52d4bb04fb2" PartId="facd4af9f0e54f66a336c3a8c6634131">
        <Part Type="papunktis" Nr="3.3.1" Abbr="3 pr. 3.3.1 pp." DocPartId="7670f932cdb440dfb7d080b87187b947" PartId="d2b42e956de74297a7a5f08ab538195f"/>
        <Part Type="papunktis" Nr="3.3.2" Abbr="3 pr. 3.3.2 pp." DocPartId="8f91be21b63f4e41a6692ae2e4fb17b5" PartId="e81ab16da32441e99198fe24e415bcd0"/>
        <Part Type="papunktis" Nr="3.3.3" Abbr="3 pr. 3.3.3 pp." DocPartId="900ee767c91d46deaafc355523902b9e" PartId="1f937bef755642eb991bcb218e24c005">
          <Part Type="papunktis" Nr="3.3.3.1" Abbr="3 pr. 3.3.3.1 pp." DocPartId="82c4884988bc4ae38f13dee0e0a62e2e" PartId="73740f1e28504cde9bd6542ca90e3d74">
            <Part Type="papunktis" Nr="3.3.3.1.1" Abbr="3 pr. 3.3.3.1.1 pp." DocPartId="5ae089f5492044ca89a0b3da27db5f73" PartId="b4fa4a609de54f42a0ef81874109fdb0"/>
            <Part Type="papunktis" Nr="3.3.3.1.2" Abbr="3 pr. 3.3.3.1.2 pp." DocPartId="ea9d712b001842cf9656e2eebad77283" PartId="ee9eac392f934db384877cda2afb0afb"/>
            <Part Type="papunktis" Nr="3.3.3.1.3" Abbr="3 pr. 3.3.3.1.3 pp." DocPartId="2042288dc37846708cb2e2a9c3016e95" PartId="2b4a402f97824f9fb4b42cdad3f1e7ee">
              <Part Type="papunktis" Nr="3.3.3.1.3.1" Abbr="3 pr. 3.3.3.1.3.1 pp." DocPartId="00abc19ef6ca43e5b95e14de7abf3a1c" PartId="edfa6f6448cd40e1bca6bb48f63e0878"/>
              <Part Type="papunktis" Nr="3.3.3.1.3.2" Abbr="3 pr. 3.3.3.1.3.2 pp." DocPartId="30d167ee452c41189d565404347c6c1b" PartId="eeb06c30c1934dad8b9bb056a56bd2c0"/>
            </Part>
          </Part>
          <Part Type="papunktis" Nr="3.3.3.2" Abbr="3 pr. 3.3.3.2 pp." DocPartId="0aff3853eea74395992c0644745cf3ff" PartId="d10941454ae544f696881e02d623f2d9">
            <Part Type="papunktis" Nr="3.3.3.2.1" Abbr="3 pr. 3.3.3.2.1 pp." DocPartId="081fdfc1044a4c49814b186316402746" PartId="6392cd62e2fd49f9829d655cbad525ed"/>
            <Part Type="papunktis" Nr="3.3.3.2.2" Abbr="3 pr. 3.3.3.2.2 pp." DocPartId="fb952a4ccfe14620adb762876868663d" PartId="f7c6ee1eef14406598c59676246f2581"/>
            <Part Type="papunktis" Nr="3.3.3.2.3" Abbr="3 pr. 3.3.3.2.3 pp." DocPartId="000f1e87dac34fb88e7c8c26101ff198" PartId="ccb5251361444a0fa1c320e10978625e"/>
          </Part>
        </Part>
        <Part Type="papunktis" Nr="3.3.4" Abbr="3 pr. 3.3.4 pp." DocPartId="a989de6a52fb4e2f85fd587a77ec81ff" PartId="3533e986261f4f1bb29130e8dde34282"/>
        <Part Type="papunktis" Nr="3.3.5" Abbr="3 pr. 3.3.5 pp." DocPartId="2f3c0dd016a64a48a4a590203c28a7da" PartId="8b15676f9e604bd3956bab7d1852e04c"/>
        <Part Type="papunktis" Nr="3.3.6" Abbr="3 pr. 3.3.6 pp." DocPartId="e70d6bf1d0ce4fc8b154eacbb7f81ab6" PartId="d6128c04e29047ea861396575c089331"/>
        <Part Type="papunktis" Nr="3.3.7" Abbr="3 pr. 3.3.7 pp." DocPartId="8908a8d0366b4816b22f32bdb3084747" PartId="23356f5268e04eb8b6778800f90f761f"/>
        <Part Type="papunktis" Nr="3.3.8" Abbr="3 pr. 3.3.8 pp." DocPartId="81b8f644923f4965a7e5f12e06a2ce73" PartId="315b224f64f24bcc819ba5e517ed2551"/>
      </Part>
      <Part Type="papunktis" Nr="3.4" Abbr="3 pr. 3.4 pp." DocPartId="f5f6a0a0920742f8aaf3e1988374d31f" PartId="aa4886f1d88c4f449082a825ce07a3ae">
        <Part Type="papunktis" Nr="3.4.1" Abbr="3 pr. 3.4.1 pp." DocPartId="59e17edc75384988b5bf81b7ddca0e56" PartId="9acc946f5109488e966e6f73a7dff67f"/>
        <Part Type="papunktis" Nr="3.4.2" Abbr="3 pr. 3.4.2 pp." DocPartId="52664e8eaacc49c491d0f3461aa470bb" PartId="4a38a3e8166e468e9e0dbf8b8ff61d0f"/>
        <Part Type="papunktis" Nr="3.4.3" Abbr="3 pr. 3.4.3 pp." DocPartId="7fe3f3e38168431fa378bef036f857a5" PartId="8753e9454dd6497791b6b5540ae158dd"/>
        <Part Type="papunktis" Nr="3.4.4" Abbr="3 pr. 3.4.4 pp." DocPartId="54ce17c8a8ee495ba79bdf2ea798ae31" PartId="22a0cb03b38d46f69b83e92733887f0b"/>
        <Part Type="papunktis" Nr="3.4.5" Abbr="3 pr. 3.4.5 pp." DocPartId="c53ddb41c2c1486ba800f30d7ba3e5d0" PartId="6caedf75a3794254b65f610d1cfa5fd2"/>
        <Part Type="papunktis" Nr="3.4.6" Abbr="3 pr. 3.4.6 pp." DocPartId="aef2008ed1cc4eb586e3b0d98a6b7dd1" PartId="0d5e6b7272f64584a557347c1e8bb4f1"/>
      </Part>
      <Part Type="papunktis" Nr="3.5" Abbr="3 pr. 3.5 pp." DocPartId="5b6a643a55ba40d2a1e0f6123399d3f6" PartId="155d483a630a44a0970684a51d64a2d4">
        <Part Type="papunktis" Nr="3.5.1" Abbr="3 pr. 3.5.1 pp." DocPartId="48bfba11d3d848759fd476adf575ad0e" PartId="81a013636c664fe29bf0dfe9918c72d2"/>
        <Part Type="papunktis" Nr="3.5.2" Abbr="3 pr. 3.5.2 pp." DocPartId="cbfca6da86984171a094199097f6cf55" PartId="542f58466d094e788144a7477c028fc1"/>
        <Part Type="papunktis" Nr="3.5.3" Abbr="3 pr. 3.5.3 pp." DocPartId="fc4680b3273f44cab7c90b8da1a471c0" PartId="8a097e69f7d54cdaabe6e0f45035b476">
          <Part Type="papunktis" Nr="3.5.3.1" Abbr="3 pr. 3.5.3.1 pp." DocPartId="7c6d98df7cf84088a283b14c7d6612fc" PartId="2032a6a8d78e454897fa4556d0ac637a"/>
          <Part Type="papunktis" Nr="3.5.3.2" Abbr="3 pr. 3.5.3.2 pp." DocPartId="f5dfd68c68144e59b12262f2ba24ca16" PartId="dd16544f96fc47369714266902c43f76"/>
          <Part Type="papunktis" Nr="3.5.3.3" Abbr="3 pr. 3.5.3.3 pp." DocPartId="ff355ee9aa564bcd9bfff2d60ffcb3cf" PartId="23161bdc0311459e9e1d1d1f57fe0287"/>
          <Part Type="papunktis" Nr="3.5.3.4" Abbr="3 pr. 3.5.3.4 pp." DocPartId="4c83060f24534a8caf35f16e00b9dd51" PartId="d5d049d5ebab482193f452923a79d6b0"/>
          <Part Type="papunktis" Nr="3.5.3.5" Abbr="3 pr. 3.5.3.5 pp." DocPartId="b76551b1a8824505aefcf72cd67ed2a5" PartId="e4475e1700c4463b9d17f0ce5ec08b38"/>
          <Part Type="papunktis" Nr="3.5.3.6" Abbr="3 pr. 3.5.3.6 pp." DocPartId="39bc60e6009a4c34af1a2ad4a9c32cd9" PartId="dba20565397741dabdbbdc5da78fcc0c"/>
          <Part Type="papunktis" Nr="3.5.3.7" Abbr="3 pr. 3.5.3.7 pp." DocPartId="59ca193c792a4b90ba3a3710fb46057d" PartId="d71d98be6c704bda9443e3730cefd117"/>
        </Part>
        <Part Type="papunktis" Nr="3.5.4" Abbr="3 pr. 3.5.4 pp." DocPartId="05de25d0f5c54e619e933c03484d126a" PartId="e407f046ad2243b4ab268cca5bb0eae6">
          <Part Type="papunktis" Nr="3.5.4.1" Abbr="3 pr. 3.5.4.1 pp." DocPartId="086aa91f95db4c87aeba13e8f47657ad" PartId="78502ae6727e4cd8b7537d7c03cab8f1"/>
        </Part>
        <Part Type="papunktis" Nr="3.5.5" Abbr="3 pr. 3.5.5 pp." DocPartId="4b44ad001e984c36ae086ecefcb501a7" PartId="b9751846d35445a180976ea3ea4a2465"/>
      </Part>
      <Part Type="papunktis" Nr="3.6" Abbr="3 pr. 3.6 pp." DocPartId="ca321321120541a69da7b44e3dcc39b4" PartId="bba502573241485195e565a21c723cdb">
        <Part Type="papunktis" Nr="3.6.1" Abbr="3 pr. 3.6.1 pp." DocPartId="bf57fa7fe36748339aac07c984c0ad49" PartId="c0b0d7b80cb84e1097f64c7b12ad6237"/>
        <Part Type="papunktis" Nr="3.6.2" Abbr="3 pr. 3.6.2 pp." DocPartId="a084ffacb8ea4292848e329895860c4f" PartId="4bfe05d8b385450884fc9dddaa10d47d"/>
      </Part>
      <Part Type="papunktis" Nr="3.7" Abbr="3 pr. 3.7 pp." DocPartId="288a66032ce84c62a852813feab0f11b" PartId="299e88eb7d7941a7b7a3f0bdc6004303"/>
      <Part Type="papunktis" Nr="3.8" Abbr="3 pr. 3.8 pp." DocPartId="7941b3a8c5c248a58b9d113feb086c78" PartId="d1677b2a819b41fd9fdfaea34e8b30e4"/>
      <Part Type="papunktis" Nr="3.9" Abbr="3 pr. 3.9 pp." DocPartId="57dd64692fdc4583a79c7d9f05236936" PartId="91cd1cb40faf49c0a484c1b37c2fefa6"/>
      <Part Type="papunktis" Nr="3.10" Abbr="3 pr. 3.10 pp." DocPartId="ae2fd88497b54277902eb08b27f82037" PartId="ca40bbf9e0034c3ebf607fe682ea55f6">
        <Part Type="papunktis" Nr="3.10.1" Abbr="3 pr. 3.10.1 pp." DocPartId="29e0890faaa44f58b7390e18ddde9730" PartId="f08307ec539d436786fc997723f85670"/>
        <Part Type="papunktis" Nr="3.10.2" Abbr="3 pr. 3.10.2 pp." DocPartId="fe7181534c624b779c588ca867dfc301" PartId="f11fbeab3ac74aa39475e26ebf93e303"/>
        <Part Type="papunktis" Nr="3.10.3" Abbr="3 pr. 3.10.3 pp." DocPartId="f4f30dedcc0147519a4bea2d9804cfa7" PartId="717b7607464d4fa58997bfae8771e9f2">
          <Part Type="papunktis" Nr="3.10.3.1" Abbr="3 pr. 3.10.3.1 pp." DocPartId="9b5ac7ac33a24da4b809fe1ec2ac1a7d" PartId="b01c246263424d32829fbfb33e2fb7fb"/>
          <Part Type="papunktis" Nr="3.10.3.2" Abbr="3 pr. 3.10.3.2 pp." DocPartId="21b51693809d4619a12c097bcde44302" PartId="5f142fe2ea29498fb41310e1280aff7a"/>
          <Part Type="papunktis" Nr="3.10.3.3" Abbr="3 pr. 3.10.3.3 pp." DocPartId="ee909ea5f0a84d99bbeab50138327929" PartId="19588d449567432e984dc963b3dd21c1"/>
          <Part Type="papunktis" Nr="3.10.3.4" Abbr="3 pr. 3.10.3.4 pp." DocPartId="a54b6c992f704820bccc96d2e94a5d59" PartId="f6a45c1a5e444e19b676149d0d212d6b"/>
        </Part>
        <Part Type="papunktis" Nr="3.10.4" Abbr="3 pr. 3.10.4 pp." DocPartId="8b14fb8ff740463ab0d8d26666f68056" PartId="3e7d41f90f8047bbb433b6d983d5074b">
          <Part Type="papunktis" Nr="3.10.4.1" Abbr="3 pr. 3.10.4.1 pp." DocPartId="425d6b1728ac4f12ac5250b6d895e366" PartId="8cb3644ad9044ae59b50208392f6d04e"/>
          <Part Type="papunktis" Nr="3.10.4.2" Abbr="3 pr. 3.10.4.2 pp." DocPartId="9612a4f86d07407e98d2367fc649f677" PartId="a70681cadb8a4ab1b18740fae9208b5d"/>
        </Part>
      </Part>
      <Part Type="papunktis" Nr="3.11" Abbr="3 pr. 3.11 pp." DocPartId="5661ca08c2fb4409811f9459b8155691" PartId="bb9488be548c49b1a5e061cfa46b1942"/>
      <Part Type="papunktis" Nr="3.12" Abbr="3 pr. 3.12 pp." DocPartId="9a23e248bc7b45209e38c57120e5ef31" PartId="d0b66607b9854a2e8a4bef81d3703175">
        <Part Type="papunktis" Nr="3.12.1." Abbr="3.12.1 pp." DocPartId="86fc3170e48b4e1ab70e618d5d4fac95" PartId="5a23c741edc84915a6ea0af8b14cb337"/>
        <Part Type="papunktis" Nr="3.12.2" Abbr="3 pr. 3.12.2 pp." DocPartId="5cf67cc351754a379d384e14b27503a3" PartId="cbbfb01577b246d291a91591ae500872">
          <Part Type="papunktis" Nr="3.12.2.1" Abbr="3 pr. 3.12.2.1 pp." DocPartId="64d6c310708f406fbda69c1b0b50157a" PartId="9b0c7eb373ac46fe9f54db8a57a82c7b"/>
          <Part Type="papunktis" Nr="3.12.2.2" Abbr="3 pr. 3.12.2.2 pp." DocPartId="9987fbac4b41451ea4d4f3e2c45945bd" PartId="d9e8956b60a643f4bf655a69e3ca0054"/>
        </Part>
      </Part>
      <Part Type="papunktis" Nr="3.13" Abbr="3 pr. 3.13 pp." DocPartId="776b409c6b2246059e299dbb2e8c08ee" PartId="ced3156717e3480c88032494f8bd968b">
        <Part Type="papunktis" Nr="3.13.1" Abbr="3 pr. 3.13.1 pp." DocPartId="6631546778614c8dbda7362184cf20a4" PartId="186352eca3e04cafbcda7778a023836e">
          <Part Type="papunktis" Nr="3.13.1.1" Abbr="3 pr. 3.13.1.1 pp." DocPartId="aefb1c37cc864b75bb2038f5a813fc00" PartId="d3f79bce541d4679a27e3f0c2d56e151">
            <Part Type="papunktis" Nr="3.13.1.1.1" Abbr="3 pr. 3.13.1.1.1 pp." DocPartId="0523a562cf6647739726fcdd5643b0a2" PartId="acbeb2f35b2d4b5e8515ba5b5f437d1d"/>
          </Part>
          <Part Type="papunktis" Nr="3.13.1.2" Abbr="3 pr. 3.13.1.2 pp." DocPartId="a162643b150b42e2aa8b81375e884575" PartId="a68a43d3644c429ebdfa7c5d7bdb8e39"/>
          <Part Type="papunktis" Nr="3.13.1.3" Abbr="3 pr. 3.13.1.3 pp." DocPartId="42fa733ff212443a8be9bb789b78ce62" PartId="b863a1b226db47a6856c8f49b7558be3"/>
        </Part>
        <Part Type="papunktis" Nr="3.13.2" Abbr="3 pr. 3.13.2 pp." DocPartId="f16a73e77a0242a9a8614effa6cd8b6f" PartId="6a4ed446601047df97e53973880b2f48">
          <Part Type="papunktis" Nr="3.13.2.1" Abbr="3 pr. 3.13.2.1 pp." DocPartId="5dc03cb142464b30bd19de72a70b7ac1" PartId="848c2e79046e47d3bb8595902dfeb09a">
            <Part Type="papunktis" Nr="3.13.2.1.1" Abbr="3 pr. 3.13.2.1.1 pp." DocPartId="deeec57915964554a2acbe2949ef42a1" PartId="6fcef55597804fbf9f3a409bef8c5a31"/>
            <Part Type="papunktis" Nr="3.13.2.1.2" Abbr="3 pr. 3.13.2.1.2 pp." DocPartId="b528f2b8781644dbb6af6e5311956632" PartId="8a8842a7e9354d2e946d0a96ebdb3a0d"/>
            <Part Type="papunktis" Nr="3.13.2.1.3" Abbr="3 pr. 3.13.2.1.3 pp." DocPartId="2cafc67701e0411abed83e2cd6877f24" PartId="4bced7004c7e4078bc717b75a71f3e79"/>
          </Part>
          <Part Type="papunktis" Nr="3.13.2.2" Abbr="3 pr. 3.13.2.2 pp." DocPartId="53cb8c34b6c042fdb3c5dfb0a055e5c0" PartId="68891b150a674540ad8482cff603ce49"/>
          <Part Type="papunktis" Nr="3.13.2.3" Abbr="3 pr. 3.13.2.3 pp." DocPartId="5fff11e8c9d94f3fa52fc1831ecf6442" PartId="ac78aa812d2e4da6ad7961accf5bbd08"/>
          <Part Type="papunktis" Nr="3.13.2.4" Abbr="3 pr. 3.13.2.4 pp." DocPartId="6f24a75d33804a4b89d77e9cf0f5d6a8" PartId="2523c9dbafd04ba29617a3263e017708"/>
        </Part>
      </Part>
    </Part>
    <Part Type="punktas" Nr="4" Abbr="3 pr. 4 p." DocPartId="8bbd2d58a7f347158a887f27a9668925" PartId="019eac6fb7934de3bc9a55c3ba944ea2">
      <Part Type="papunktis" Nr="4.1" Abbr="3 pr. 4.1 pp." DocPartId="9335f35bb694410cac0ffdb9e0e8f50e" PartId="9175fc7a3ed04efb89c0fad0c60a76d4"/>
      <Part Type="papunktis" Nr="4.2" Abbr="3 pr. 4.2 pp." DocPartId="2f19d12c8f39406c8f638e07b44d4d01" PartId="134d30453f7248d797a86055d15af4a1"/>
      <Part Type="papunktis" Nr="4.3" Abbr="3 pr. 4.3 pp." DocPartId="557f3abd620547b7b2308e44fcb49454" PartId="38d26c4d39f74f65ae2e34f71a233b18">
        <Part Type="papunktis" Nr="4.3.1" Abbr="3 pr. 4.3.1 pp." DocPartId="83b1f6b543fe4f8e9aaa879de3d0d45b" PartId="796c9300749d48cd8540906376abf747"/>
        <Part Type="papunktis" Nr="4.3.2" Abbr="3 pr. 4.3.2 pp." DocPartId="86e32b1385e24db3a50a654f9f2ccb89" PartId="337e7475b99e4d9c9d8d766b3c9a1ead"/>
        <Part Type="papunktis" Nr="4.3.3" Abbr="3 pr. 4.3.3 pp." DocPartId="b4e6def8a20c4721ad2f63a78a10442c" PartId="5a8c0800740f453ea41504feccaae771"/>
        <Part Type="papunktis" Nr="4.3.4" Abbr="3 pr. 4.3.4 pp." DocPartId="bdc091ee840d449eb7aa77b39ac74863" PartId="d9d7c68097044a458d793908d6dcb6f9"/>
        <Part Type="papunktis" Nr="4.3.5" Abbr="3 pr. 4.3.5 pp." DocPartId="699856bd3c274a21b233cd2360d0460c" PartId="0bec5dc62774427ca60f117cfa7fde74"/>
        <Part Type="papunktis" Nr="4.3.6" Abbr="3 pr. 4.3.6 pp." DocPartId="ffe54babec824456888a3250b924d5de" PartId="46cfe738270743cdbcdc18335bc0cbe3">
          <Part Type="papunktis" Nr="4.3.6.1" Abbr="3 pr. 4.3.6.1 pp." DocPartId="ca896d75f6974e5b84ed6240a22113cb" PartId="ba9b6ffae52f46cbac429ecb5d82d1c8"/>
          <Part Type="papunktis" Nr="4.3.6.2" Abbr="3 pr. 4.3.6.2 pp." DocPartId="82c25837e56b45ffa36fbf9432a035ef" PartId="a633d54a9a8745bea90a618d7bdcf214"/>
          <Part Type="papunktis" Nr="4.3.6.3" Abbr="3 pr. 4.3.6.3 pp." DocPartId="e9cf4d8d085a4e78b51d18a1a13471cf" PartId="a3f3af307d794845bf7cc96089eb4616"/>
          <Part Type="papunktis" Nr="4.3.6.4" Abbr="3 pr. 4.3.6.4 pp." DocPartId="45494e03582f497ab85a39a66c9acdbf" PartId="bcf0baad7ab74d06b00860d740ffac7c"/>
        </Part>
        <Part Type="papunktis" Nr="4.3.7" Abbr="3 pr. 4.3.7 pp." DocPartId="d316f458d0b5482ba78f6cf54de75ef7" PartId="93fe2b106ae14206ab8d40732735f7af">
          <Part Type="papunktis" Nr="4.3.7.1" Abbr="3 pr. 4.3.7.1 pp." DocPartId="5b40be8cbc914018a912ef72c53eaf35" PartId="46d275de2e05478189d33d9363d44f2a"/>
          <Part Type="papunktis" Nr="4.3.7.2" Abbr="3 pr. 4.3.7.2 pp." DocPartId="d0a6f0005b134e049e75ae75100cfc2b" PartId="259c792b53ca43699792efec2d765a10"/>
          <Part Type="papunktis" Nr="4.3.7.3" Abbr="3 pr. 4.3.7.3 pp." DocPartId="bf3d2430324f492f9dbf8e120850554c" PartId="a6025357f5314872a04e43995c8418e8"/>
          <Part Type="papunktis" Nr="4.3.7.4" Abbr="3 pr. 4.3.7.4 pp." DocPartId="8b9e5b07eb83465fb4d15b7ecd3ba77d" PartId="1d11ac430f994f5c852d566218011640"/>
        </Part>
      </Part>
      <Part Type="papunktis" Nr="4.4" Abbr="3 pr. 4.4 pp." DocPartId="670fad4f8a7342888c6634882bc66c1a" PartId="8b3af8d6f2dc403c8dd83390c3e2b0c0">
        <Part Type="papunktis" Nr="4.4.1" Abbr="3 pr. 4.4.1 pp." DocPartId="c8c2d7e251d54f29a156d7e82ccf9761" PartId="f7ea69984ded4ddc8bc713f1d6df49bc"/>
        <Part Type="papunktis" Nr="4.4.2" Abbr="3 pr. 4.4.2 pp." DocPartId="873c4f261afe4b368d98d0a84532eb6d" PartId="523a20d8a825483483304d4ae716ccc5"/>
        <Part Type="papunktis" Nr="4.4.3" Abbr="3 pr. 4.4.3 pp." DocPartId="5c7b98552fb84fc9849287b6f58212a3" PartId="ccd51a3c27994696860a85217537a1e8">
          <Part Type="papunktis" Nr="4.4.3.1" Abbr="3 pr. 4.4.3.1 pp." DocPartId="e9813681edb84e0a8fc797837c18fb82" PartId="4397cd99a9fc4834b31d373bd7c3fc8c"/>
          <Part Type="papunktis" Nr="4.4.3.2" Abbr="3 pr. 4.4.3.2 pp." DocPartId="d1051d97e12d430d9e10a80cc2828588" PartId="9c65d02276584030ae8c5a7cd6069f15"/>
          <Part Type="papunktis" Nr="4.4.3.3" Abbr="3 pr. 4.4.3.3 pp." DocPartId="bd4fb95ef28a44549eb659143d9e9605" PartId="0f2e173e615e4feabe8438d2c858ddbb"/>
          <Part Type="papunktis" Nr="4.4.3.4" Abbr="3 pr. 4.4.3.4 pp." DocPartId="583b449511114af4a9d130d48499c1e4" PartId="1783a88653b94dc89ce1cbddb4fde453"/>
          <Part Type="papunktis" Nr="4.4.3.5" Abbr="3 pr. 4.4.3.5 pp." DocPartId="1c51e5c65bfe436d894a3cc1d943cd19" PartId="51d427429ff7445e96366548f53325d8"/>
          <Part Type="papunktis" Nr="4.4.3.6" Abbr="3 pr. 4.4.3.6 pp." DocPartId="b9935fc12ad74536ae71136ed4f08507" PartId="30bce8f35d464ecb8cd64000911b67ff"/>
          <Part Type="papunktis" Nr="4.4.3.7" Abbr="3 pr. 4.4.3.7 pp." DocPartId="74abbda1ed9a42478bad0d3918bd5fb3" PartId="ef6312216ffe4f59a530b0e0256a794b"/>
        </Part>
        <Part Type="papunktis" Nr="4.4.4" Abbr="3 pr. 4.4.4 pp." DocPartId="ee637c7b11c54c97a01a3eff38a08c18" PartId="5db8b85664324c3db26ee54e3f1f770f"/>
        <Part Type="papunktis" Nr="4.4.5" Abbr="3 pr. 4.4.5 pp." DocPartId="bda0cb5b5d3d455f8e3c5bd79a1b28d0" PartId="7e9fcd65bc834949bfe3ee05f7a25b01">
          <Part Type="papunktis" Nr="4.4.5.1" Abbr="3 pr. 4.4.5.1 pp." DocPartId="f389a2caa5fd4d459b6c1ed884c6fa10" PartId="cfe6432541f14379993e650deda83765"/>
          <Part Type="papunktis" Nr="4.4.5.2" Abbr="3 pr. 4.4.5.2 pp." DocPartId="1bc9f178b38440eab9024ec1c375627a" PartId="4934fe186000442bb5c4583ed8768154"/>
        </Part>
        <Part Type="papunktis" Nr="4.4.6" Abbr="3 pr. 4.4.6 pp." DocPartId="09e5a202171c4a178a295ef6c31f7245" PartId="21d2b751c86a4c70a9e5aa747e54be61">
          <Part Type="papunktis" Nr="4.4.6.1" Abbr="3 pr. 4.4.6.1 pp." DocPartId="13ec127bf97b4695b864f0fec86ba92f" PartId="aa45f12abe864e8aacd7ea6c8b667b5d"/>
          <Part Type="papunktis" Nr="4.4.6.2" Abbr="3 pr. 4.4.6.2 pp." DocPartId="537777f7ea1f4d44b80e9563ce37f66f" PartId="51418dfd31344d2cb4c97bdb07030e85"/>
          <Part Type="papunktis" Nr="4.4.6.3" Abbr="3 pr. 4.4.6.3 pp." DocPartId="c656232a47d04590a07c24d192c56e18" PartId="91de75185046472c8005d63416097d28"/>
          <Part Type="papunktis" Nr="4.4.6.4" Abbr="3 pr. 4.4.6.4 pp." DocPartId="2c787c1a59ce4a70876561520a4888b5" PartId="61b59ad257e94a0383a16c68d1c76838"/>
        </Part>
        <Part Type="papunktis" Nr="4.4.7" Abbr="3 pr. 4.4.7 pp." DocPartId="7a6b2acc070e443da26630680c1d5a36" PartId="1add8f93811b42018a5d74624c9795b5"/>
        <Part Type="papunktis" Nr="4.4.8" Abbr="3 pr. 4.4.8 pp." DocPartId="65944c83d982435791eba1df0439785e" PartId="b073277943094edab5edc1f5457fb120"/>
        <Part Type="papunktis" Nr="4.4.9" Abbr="3 pr. 4.4.9 pp." DocPartId="e91d6ae9f5f4461188afe29cf03249d0" PartId="c057bd0195934bd9a275cfdc4cb7b632">
          <Part Type="papunktis" Nr="4.4.9.1" Abbr="3 pr. 4.4.9.1 pp." DocPartId="df0e2e44b86d4f28bbae6aaca9ae2e20" PartId="f2b705d5639043a897b8d0d856e15067"/>
          <Part Type="papunktis" Nr="4.4.9.2" Abbr="3 pr. 4.4.9.2 pp." DocPartId="c9a9b86a5fff4e91b6f8fcb4d8de7666" PartId="e960c542b1bd4727901ed39c048a6549"/>
        </Part>
      </Part>
    </Part>
    <Part Type="punktas" Nr="5" Abbr="3 pr. 5 p." DocPartId="75fd7121f19f43a9a2ed77a3eb59b2e1" PartId="67e51cfc1ada47b0ba2c068ce239579c">
      <Part Type="papunktis" Nr="5.1" Abbr="3 pr. 5.1 pp." DocPartId="fd5d35e17a674d4a905972243f344339" PartId="14721d1ef3ab457894f186bbbadbcbbf"/>
      <Part Type="papunktis" Nr="5.2" Abbr="3 pr. 5.2 pp." DocPartId="f7f1ec207f4f415b9318b33adf3f1b05" PartId="54dc07c63abb4982bd200538c0e03e3f"/>
      <Part Type="papunktis" Nr="5.3" Abbr="3 pr. 5.3 pp." DocPartId="95e3855dc8c84af7b4155da61d464030" PartId="947043d0c7424e979f597d02cf3f5fe9">
        <Part Type="papunktis" Nr="5.3.1" Abbr="3 pr. 5.3.1 pp." DocPartId="d7c3144e9e3e455abd81b8102ef7fcdf" PartId="26e4a629ce994df08e277c30bc62204d"/>
        <Part Type="papunktis" Nr="5.3.2" Abbr="3 pr. 5.3.2 pp." DocPartId="a52112305e4d41718a7846f895c59271" PartId="69d63a062151407e936e8434b04e0c4f"/>
        <Part Type="papunktis" Nr="5.3.3" Abbr="3 pr. 5.3.3 pp." DocPartId="e28b8e8d59e64879a5693905447abc38" PartId="7701a8dcd0c94d4aa23cbaed09307544"/>
        <Part Type="papunktis" Nr="5.3.4" Abbr="3 pr. 5.3.4 pp." DocPartId="25254aec315745d7856f2982ab020285" PartId="9904b7f54e1e468db75076b4428c45d4"/>
        <Part Type="papunktis" Nr="5.3.5" Abbr="3 pr. 5.3.5 pp." DocPartId="5f746b4074d34b0c990357ab617a60a0" PartId="acfd31ecc6564a67a55ab32e010e3076"/>
        <Part Type="papunktis" Nr="5.3.6" Abbr="3 pr. 5.3.6 pp." DocPartId="0ea1abdb9843472ab19f02d0477e7d50" PartId="d5358c7c0a94481aba4346c19a441372">
          <Part Type="papunktis" Nr="5.3.6.1" Abbr="3 pr. 5.3.6.1 pp." DocPartId="3610b9fe33ef453f8701357d29c0866d" PartId="44b206b37df144e4a8d385cdb7e5e234"/>
          <Part Type="papunktis" Nr="5.3.6.2" Abbr="3 pr. 5.3.6.2 pp." DocPartId="91f576dfe3b64fbe965e9bcaeefd1403" PartId="2ba6c0b79d3b4123abfb4800d5b8cc4d"/>
          <Part Type="papunktis" Nr="5.3.6.3" Abbr="3 pr. 5.3.6.3 pp." DocPartId="9e87582e86714229a34d6e575b53211d" PartId="b1e034d4fbce46cc83b766d0c3f9a859"/>
          <Part Type="papunktis" Nr="5.3.6.4" Abbr="3 pr. 5.3.6.4 pp." DocPartId="bbc726e2ef43458094feb23cfc2ee2d3" PartId="7019d70f29fe4fa8a0ada5f9560e347c"/>
          <Part Type="papunktis" Nr="5.3.6.5" Abbr="3 pr. 5.3.6.5 pp." DocPartId="8a6603b328c546978a9fd304a182b740" PartId="febe876e9f0c47d49d26bf0049163909"/>
          <Part Type="papunktis" Nr="5.3.6.6" Abbr="3 pr. 5.3.6.6 pp." DocPartId="3234df032eb0416dbcb63ccd091fb0dc" PartId="5333dae3f70f459fae0636554d8bcebd"/>
        </Part>
      </Part>
      <Part Type="papunktis" Nr="5.4" Abbr="3 pr. 5.4 pp." DocPartId="d5cb94f4f5954305a84d8110c33190c3" PartId="695857d921ed453b83261b3849a4243e"/>
      <Part Type="papunktis" Nr="5.5" Abbr="3 pr. 5.5 pp." DocPartId="ea1220a1a0e14314ae7704bb1e2e4c1f" PartId="ca2803d2b33f4234b77b3f49068b490e">
        <Part Type="papunktis" Nr="5.5.1" Abbr="3 pr. 5.5.1 pp." DocPartId="bdd019f30cfd41689e5eb4c647b933e1" PartId="3ee9b49a78514073bcb7cbe88d5e5f5b"/>
        <Part Type="papunktis" Nr="5.5.2" Abbr="3 pr. 5.5.2 pp." DocPartId="a1b3cd0014c04f18ab57e16bb7f6cf26" PartId="a6dd49ddd8be4423b2aed06f238f8b4c"/>
        <Part Type="papunktis" Nr="5.5.3" Abbr="3 pr. 5.5.3 pp." DocPartId="2eab92dec4684d13adf0d8aded525903" PartId="0d81f9d38efd4493bc975a8d75d74199">
          <Part Type="papunktis" Nr="5.5.3.1" Abbr="3 pr. 5.5.3.1 pp." DocPartId="48d333b9e93e4ea4b59e621551427314" PartId="1eb6d0f9a7054858a72eb4633d53b772"/>
          <Part Type="papunktis" Nr="5.5.3.2" Abbr="3 pr. 5.5.3.2 pp." DocPartId="3ab4dc10a586488e9ac044eb7332f461" PartId="6726defb546e47ecb7c88951283c4e9b"/>
          <Part Type="papunktis" Nr="5.5.3.3" Abbr="3 pr. 5.5.3.3 pp." DocPartId="ff9263e444ee4b8ea91395612cfadc8a" PartId="76429476846f4c449f24ae25d254d781"/>
          <Part Type="papunktis" Nr="5.5.3.4" Abbr="3 pr. 5.5.3.4 pp." DocPartId="40efe85138ba4052b29da23171cd442d" PartId="1daa8f4638d24713a965fe7721c49e12"/>
          <Part Type="papunktis" Nr="5.5.3.5" Abbr="3 pr. 5.5.3.5 pp." DocPartId="e652802351974f308ebc8e0158cebc60" PartId="e3ddf277c056415dbe449ec942037246"/>
          <Part Type="papunktis" Nr="5.5.3.6" Abbr="3 pr. 5.5.3.6 pp." DocPartId="149618347a454f8e8de1a67ccc106430" PartId="8ab67036159a4abbabafe186925760b9"/>
          <Part Type="papunktis" Nr="5.5.3.7" Abbr="3 pr. 5.5.3.7 pp." DocPartId="8005ff48054e4bd184c4036bcee20e1e" PartId="abad2595138d4152b200c0d78d96f808"/>
        </Part>
        <Part Type="papunktis" Nr="5.5.4" Abbr="3 pr. 5.5.4 pp." DocPartId="f53f0c5d75094d4db690c6757f019b3f" PartId="3ce7ef747405413d9786ea0ceb566c34"/>
      </Part>
      <Part Type="papunktis" Nr="5.6" Abbr="3 pr. 5.6 pp." DocPartId="246b08a0829f4ad9bba899df71f09d15" PartId="9307ece1713344b9bbcb73af0a058827"/>
      <Part Type="papunktis" Nr="5.7" Abbr="3 pr. 5.7 pp." DocPartId="5b787cf241c9432d9d5a001bc83d7dae" PartId="8cc56d14c51d4816b65d7c59f35bf18d">
        <Part Type="papunktis" Nr="5.7.1" Abbr="3 pr. 5.7.1 pp." DocPartId="cdae74c5698c4d9aa37697ed6240aaf4" PartId="82bbad879463427b86094a9c3dfbfc6d"/>
        <Part Type="papunktis" Nr="5.7.2" Abbr="3 pr. 5.7.2 pp." DocPartId="eb91374ac3fb45f59e5e919596f2b30e" PartId="91e02fcdcd9e4466bae5c385423da102"/>
      </Part>
      <Part Type="papunktis" Nr="5.8" Abbr="3 pr. 5.8 pp." DocPartId="862590c906134481860f6f07e0c3f852" PartId="86785605c69a43bab014af4cbd7f1095">
        <Part Type="papunktis" Nr="5.8.1" Abbr="3 pr. 5.8.1 pp." DocPartId="400162b164164f73a35b4406ab8117c1" PartId="94cc4017fd5947f3a90a7a59b88f986e"/>
        <Part Type="papunktis" Nr="5.8.2" Abbr="3 pr. 5.8.2 pp." DocPartId="1cb2db9186a449559560af62093fbc0d" PartId="d8f911f497ef4765a50b3d1dbf4f5fca"/>
        <Part Type="papunktis" Nr="5.8.3" Abbr="3 pr. 5.8.3 pp." DocPartId="b56b25f9a0a24240a049be05d994167c" PartId="8b3fc52df23b44efbc663408561d95b2"/>
        <Part Type="papunktis" Nr="5.8.4" Abbr="3 pr. 5.8.4 pp." DocPartId="a1ff324c53144f67a39bd09cc24b6396" PartId="eb00f0b4b2af4b819bd3c1b039a68b76"/>
      </Part>
      <Part Type="papunktis" Nr="5.9" Abbr="3 pr. 5.9 pp." DocPartId="c00b63bfaef344759bd872d3e61b9be7" PartId="f4aee9227ba045119ce41b71741b9045"/>
      <Part Type="papunktis" Nr="5.10" Abbr="3 pr. 5.10 pp." DocPartId="dcb4500b115a4599b6a92b8bffc910ae" PartId="a17f45e3bc964fe280a55486001b1f17"/>
    </Part>
    <Part Type="punktas" Nr="6" Abbr="3 pr. 6 p." DocPartId="1fc7f6f5c0cf4c29a7386e66e817feba" PartId="70bcae8769df4baa879ca62367d2b857">
      <Part Type="papunktis" Nr="6.1" Abbr="3 pr. 6.1 pp." DocPartId="b8e60214c63a437bb28b60c63f1348a6" PartId="bb66fd83ad5a472fa7fcf6338d95b7a5"/>
      <Part Type="papunktis" Nr="6.2" Abbr="3 pr. 6.2 pp." DocPartId="c050aacef42a413aa633e648f2efa7e7" PartId="42f60cdca113438c944f79136b46851e"/>
      <Part Type="papunktis" Nr="6.3" Abbr="3 pr. 6.3 pp." DocPartId="220b7cad2d3c400ea0b5c54cf2e02a0c" PartId="566a20ce2fcf4c05b990a06cc28f5451">
        <Part Type="papunktis" Nr="6.3.1" Abbr="3 pr. 6.3.1 pp." DocPartId="acc57aa4aaf940eb9422d07ce847283d" PartId="15bcb4ac38134568a006630c1675fcca"/>
        <Part Type="papunktis" Nr="6.3.2" Abbr="3 pr. 6.3.2 pp." DocPartId="db412afbf3c84fd49734ce2701be5516" PartId="94f0f7cc920240e9afc46e5280a38341"/>
        <Part Type="papunktis" Nr="6.3.3" Abbr="3 pr. 6.3.3 pp." DocPartId="8641409fdc2344b5b19de6da2f4b8ad1" PartId="5f6fdc7aecab42ab9242b2124117d642"/>
        <Part Type="papunktis" Nr="6.3.4" Abbr="3 pr. 6.3.4 pp." DocPartId="8b110ea3eb9a469b8ee6274d63b4827d" PartId="67cf4551e47c47fcad3cca15790b511e"/>
      </Part>
      <Part Type="papunktis" Nr="6.4" Abbr="3 pr. 6.4 pp." DocPartId="1ec6fa7b6cf94ba59eaf61503f0356a6" PartId="e65af86fc84d4f1489d5b8c251108e0e">
        <Part Type="papunktis" Nr="6.4.1" Abbr="3 pr. 6.4.1 pp." DocPartId="d742d2dde3644b0ba252b29148075b2f" PartId="ad350106720a4f2b9f5a00603d8c6557"/>
        <Part Type="papunktis" Nr="6.4.2" Abbr="3 pr. 6.4.2 pp." DocPartId="867d116141fd4a538a6f625a02c5a4a6" PartId="0280548e10a342118ad9572150e726e4"/>
        <Part Type="papunktis" Nr="6.4.3" Abbr="3 pr. 6.4.3 pp." DocPartId="df1c6296c2a1441993e5b34ac96a50ea" PartId="2c3b68dabc9f4c62a9499b13a6373a0b"/>
        <Part Type="papunktis" Nr="6.4.4" Abbr="3 pr. 6.4.4 pp." DocPartId="d9c41d0020804ba6b3c4dc5a3ca5f477" PartId="b98544476ffa477097e17f88586dd93a"/>
      </Part>
      <Part Type="papunktis" Nr="6.5" Abbr="3 pr. 6.5 pp." DocPartId="c575eb4681bc4a1b9ec6670c2db57d5e" PartId="fa395900878342fca149a858a61a287e">
        <Part Type="papunktis" Nr="6.5.1" Abbr="3 pr. 6.5.1 pp." DocPartId="cbd9596f735245f48611a5ce6f743f86" PartId="33ac726f61874170bff7e55a5dd39b6c"/>
        <Part Type="papunktis" Nr="6.5.2" Abbr="3 pr. 6.5.2 pp." DocPartId="ed36400ade494e818979142714ac393a" PartId="8bc618c3eb7e4554839c2e2626e424d7"/>
        <Part Type="papunktis" Nr="6.5.3" Abbr="3 pr. 6.5.3 pp." DocPartId="2d1e4106cf954dfb8947b5180b5bd089" PartId="d4d340bb538f4f799ea048fbfa281bd8"/>
        <Part Type="papunktis" Nr="6.5.4" Abbr="3 pr. 6.5.4 pp." DocPartId="40842146a3ad4a0384478aff76a4dc5c" PartId="161c6b133e4a433fbbc0866f3f8fa020"/>
        <Part Type="papunktis" Nr="6.5.5" Abbr="3 pr. 6.5.5 pp." DocPartId="f5a0e320ff29412fbc70397b801ccc5d" PartId="7dc156d22ae94ae6aa9561e0049b7576"/>
        <Part Type="papunktis" Nr="6.5.6" Abbr="3 pr. 6.5.6 pp." DocPartId="93426a526d4640869b48e7e60ef35959" PartId="b710169255af4f3a8298941e997c2d22"/>
        <Part Type="papunktis" Nr="6.5.7" Abbr="3 pr. 6.5.7 pp." DocPartId="2dc70d10fbbe43b2bb860353485062c5" PartId="11be4871fa8d492b9536f167b592787c"/>
        <Part Type="papunktis" Nr="6.5.8" Abbr="3 pr. 6.5.8 pp." DocPartId="822dfab86f774b68b092d17c6ac2c74d" PartId="f0c1fb4c54ae46d0b1b91f99908e9961"/>
        <Part Type="papunktis" Nr="6.5.9" Abbr="3 pr. 6.5.9 pp." DocPartId="a1f2f6a7e1854140a4f3d9d1b8ddfa9d" PartId="5041c88c8519436199f4f03365019367"/>
        <Part Type="papunktis" Nr="6.5.10" Abbr="3 pr. 6.5.10 pp." DocPartId="a4401a3a0d6c4a4284e081a268ff27f5" PartId="8f1b718fbe6f496dbf193a9a9df6fa65"/>
        <Part Type="papunktis" Nr="6.5.11" Abbr="3 pr. 6.5.11 pp." DocPartId="f7d8c38af976435ea736819c36c9d028" PartId="15384f489d6d4a07af15957093ae2b62"/>
        <Part Type="papunktis" Nr="6.5.12" Abbr="3 pr. 6.5.12 pp." DocPartId="6375426ebb604cf186a6deef815e03a6" PartId="5070c9d9284a4f5b8d374fad7534fe2d"/>
        <Part Type="papunktis" Nr="6.5.13" Abbr="3 pr. 6.5.13 pp." DocPartId="60b668472d314829b670847cf2fd1613" PartId="40c4bc70d5234ff79d79686b6ced542f"/>
        <Part Type="papunktis" Nr="6.5.14" Abbr="3 pr. 6.5.14 pp." DocPartId="83dfa64c5ffd4a5fbfc66415334b22a6" PartId="c97d9749897a4e9f986e21d7e3d460f0"/>
        <Part Type="papunktis" Nr="6.5.15" Abbr="3 pr. 6.5.15 pp." DocPartId="4ce5aa47ba9e40c59a9a761865b8e69f" PartId="6802cff2162046618023191e6b915ae6"/>
        <Part Type="papunktis" Nr="6.5.16" Abbr="3 pr. 6.5.16 pp." DocPartId="011427605ca4474096015cfa517b6cec" PartId="b72a8fffc4da4ab99426f2a76c70b7f3"/>
        <Part Type="papunktis" Nr="6.5.17" Abbr="3 pr. 6.5.17 pp." DocPartId="d8481c6fa7894bc290622ef4318d22cf" PartId="6115aa27c3ed43ac95e3b2c48eac859d"/>
        <Part Type="papunktis" Nr="6.5.18" Abbr="3 pr. 6.5.18 pp." DocPartId="3c6de13cf2404bbbbae26d38ec985a12" PartId="3d2cc32b05054da78024451594cfb526"/>
      </Part>
    </Part>
    <Part Type="punktas" Nr="7" Abbr="3 pr. 7 p." DocPartId="0e00a2943d1a4c8a82dfe50b5b3d4a43" PartId="8bc6d706f9fa42d4906b6e638978c017">
      <Part Type="papunktis" Nr="7.1" Abbr="3 pr. 7.1 pp." DocPartId="e7def5ffa34e4fbea4ef1a1bc1502190" PartId="d6b34c5c50c1454bad3b388c81dea2bf"/>
      <Part Type="papunktis" Nr="7.2" Abbr="3 pr. 7.2 pp." DocPartId="3ade0fbdf5654dd58b8785adcd44d3b7" PartId="2fd556ca817f44ed9eaf8f0d0365b41c"/>
      <Part Type="papunktis" Nr="7.3" Abbr="3 pr. 7.3 pp." DocPartId="38d5ce387ddb45e3aa05f0a839af9f1b" PartId="bbe645e31b244dacaf113b27e3dc269d">
        <Part Type="papunktis" Nr="7.3.1" Abbr="3 pr. 7.3.1 pp." DocPartId="364171d9fc234e9080ce370df87e034f" PartId="22dfee093b414fc0a5bc8bbb8e0a0761">
          <Part Type="papunktis" Nr="7.3.1.1" Abbr="7.3.1.1 pp." DocPartId="f43a1a41a87547929a63d5565ac01ae9" PartId="dd2832845e064c3997fbbe138a07688f"/>
          <Part Type="papunktis" Nr="7.3.1.2" Abbr="3 pr. 7.3.1.2 pp." DocPartId="09886de3770e424285fc4a1169f094e4" PartId="930c550ecfb344349168fc700d5bb2bf"/>
          <Part Type="papunktis" Nr="7.3.1.3" Abbr="3 pr. 7.3.1.3 pp." DocPartId="cab5ce3f0f8f4ecc8e050ae1ec01bf57" PartId="d1d6ffa16e8e4d8dbe3a592bdf2a7779"/>
          <Part Type="papunktis" Nr="7.3.1.4" Abbr="3 pr. 7.3.1.4 pp." DocPartId="c8796f02de6d48e8b1face30c0bd8a32" PartId="6c93c18d9e4540d3b1ea6e9d5fb5f3d8"/>
        </Part>
        <Part Type="papunktis" Nr="7.3.2" Abbr="3 pr. 7.3.2 pp." DocPartId="1d1cb97f6fab48f2a223518bc4aba9df" PartId="78bf89c488864e0da040f6bb55edb0f3"/>
        <Part Type="papunktis" Nr="7.3.3" Abbr="3 pr. 7.3.3 pp." DocPartId="6e62da6c37e446d083420d0e8a30c559" PartId="1053c3ca1076458883402ba60bd0f99c"/>
        <Part Type="papunktis" Nr="7.3.4" Abbr="3 pr. 7.3.4 pp." DocPartId="325af17b07324477a0136d90b3549bb3" PartId="ad4db726d5714dea80fdacd8bc8d510e"/>
        <Part Type="papunktis" Nr="7.3.5" Abbr="3 pr. 7.3.5 pp." DocPartId="01bed09c8d4c4532b0e30651c141ce1e" PartId="88b9e54e74f44e36a1ed8ed81c57651a"/>
        <Part Type="papunktis" Nr="7.3.6" Abbr="3 pr. 7.3.6 pp." DocPartId="6299c157850541cf94a51663e577e20b" PartId="f854fc535a4c4d6c8a01b0e35e597fa0"/>
      </Part>
      <Part Type="papunktis" Nr="7.4" Abbr="3 pr. 7.4 pp." DocPartId="7b886cc936e347589a92390504e1bbd3" PartId="be1b65a6b7de4959928dba4fc842b536">
        <Part Type="papunktis" Nr="7.4.1" Abbr="3 pr. 7.4.1 pp." DocPartId="650122fef0a543378e9cf886361eb29f" PartId="712682dde48c4792af6f11809629d1d5"/>
        <Part Type="papunktis" Nr="7.4.2" Abbr="3 pr. 7.4.2 pp." DocPartId="696ee9c42a524be0a275440696b9e6ab" PartId="3ee555365d06492ea977d50640d2c5b3">
          <Part Type="papunktis" Nr="7.4.2.1" Abbr="3 pr. 7.4.2.1 pp." DocPartId="865a1b66095242a78d2ade10a4c84466" PartId="4d09fa6d4d6f47c0bad8dff4fd3d7848"/>
          <Part Type="papunktis" Nr="7.4.2.2" Abbr="3 pr. 7.4.2.2 pp." DocPartId="f758520f83a542ce915fbdf126938faf" PartId="014395e77e1c493f9aaac21476b01a35"/>
          <Part Type="papunktis" Nr="7.4.2.3" Abbr="3 pr. 7.4.2.3 pp." DocPartId="8aa8aba3f5cd4d6a992be3996b87fcce" PartId="29dc421bf6424f7299a01571094c1acf"/>
        </Part>
        <Part Type="papunktis" Nr="7.4.3" Abbr="3 pr. 7.4.3 pp." DocPartId="3afe23c2c2c14e1d9f61f2198dd01f8b" PartId="15a6e70e32b04d4f82320bb53cbf8947">
          <Part Type="papunktis" Nr="7.4.3.1" Abbr="3 pr. 7.4.3.1 pp." DocPartId="0a3cfcdd7132487591d7a0e910a786b0" PartId="860d57f875204738963b3f7cdfcb2127"/>
          <Part Type="papunktis" Nr="7.4.3.2" Abbr="3 pr. 7.4.3.2 pp." DocPartId="3af3614cc0f6411dbf3769749469d20a" PartId="85c8cd7f54f54ac9b487322037e674a0"/>
        </Part>
        <Part Type="papunktis" Nr="7.4.4" Abbr="3 pr. 7.4.4 pp." DocPartId="e867d26e4a724bd69dcbb0b1a685430c" PartId="98101f15e196486b8ab04cb61b4db717"/>
        <Part Type="papunktis" Nr="7.4.5" Abbr="3 pr. 7.4.5 pp." DocPartId="2d38ec00c407421bac30edd229f3f2ba" PartId="f95017361dba4c6cbac2fde2ba0d4d6f"/>
        <Part Type="papunktis" Nr="7.4.6" Abbr="3 pr. 7.4.6 pp." DocPartId="01c30c3633ad41d4ae748323d0a3e2bb" PartId="74c8b43ae5c14832bad8c60ca2b28ddd"/>
        <Part Type="papunktis" Nr="7.4.7" Abbr="3 pr. 7.4.7 pp." DocPartId="a83455af152046ffa1e0e601e2996416" PartId="ff69ac651d364b81a000fd4577bd23c4"/>
        <Part Type="papunktis" Nr="7.4.8" Abbr="3 pr. 7.4.8 pp." DocPartId="c99640c3da994fc883e79568d1d1155a" PartId="6de5a9a1cd4849b19f57d5c8d938e701">
          <Part Type="papunktis" Nr="7.4.8.1" Abbr="3 pr. 7.4.8.1 pp." DocPartId="e8b53e5e0824496bba96474bfdad0bd6" PartId="b451a5847ca3419d9d20cd9eea1b871a"/>
          <Part Type="papunktis" Nr="7.4.8.2" Abbr="3 pr. 7.4.8.2 pp." DocPartId="b7c9302c62dd4e7f9eea21aca84ba937" PartId="4f5be9feda814fab91a2b47b10117fef"/>
        </Part>
        <Part Type="papunktis" Nr="7.4.9" Abbr="3 pr. 7.4.9 pp." DocPartId="96e4585b3bc442099e844c0409f8c4af" PartId="346465f062ac43eba8f8605ec1796230"/>
      </Part>
      <Part Type="papunktis" Nr="7.5" Abbr="3 pr. 7.5 pp." DocPartId="06410dd77fa9480f951f35f1edbeb933" PartId="490acccd577d42f0a9099a82caa95ff0">
        <Part Type="papunktis" Nr="7.5.1" Abbr="3 pr. 7.5.1 pp." DocPartId="ab8e313e6b13467985fb889a1d1f3656" PartId="75a3177de98f44f88e3cf2ab9953a354"/>
        <Part Type="papunktis" Nr="7.5.2" Abbr="3 pr. 7.5.2 pp." DocPartId="801e7fbb9a434c93a3c9469c9dfb982d" PartId="a4902de1fa8d4012b28bb32841cd0a0a"/>
        <Part Type="papunktis" Nr="7.5.3" Abbr="3 pr. 7.5.3 pp." DocPartId="bdd54bdfbf9c4089aa5328819aff9a4c" PartId="9eed8e5759e94968abe0109b6866a8ce"/>
        <Part Type="papunktis" Nr="7.5.4" Abbr="3 pr. 7.5.4 pp." DocPartId="dd7fe2d91b66480c93f3fe71d5d9729f" PartId="ce15a922d0d34107a3e825ec94ce8e73"/>
        <Part Type="papunktis" Nr="7.5.5" Abbr="3 pr. 7.5.5 pp." DocPartId="f15e0d0a30734f3e94195af6b585a008" PartId="bce5e024d34749419d07b94eb215af3d"/>
        <Part Type="papunktis" Nr="7.5.6" Abbr="3 pr. 7.5.6 pp." DocPartId="7363affb687a4bab97b5a23ae1f1e23b" PartId="d64e169443ee47198907f02477f00f26"/>
        <Part Type="papunktis" Nr="7.5.7" Abbr="3 pr. 7.5.7 pp." DocPartId="5308492584fe4354bfd5ed3e26a6f65f" PartId="7d52ca8edd9b4271801223dc0054888b"/>
        <Part Type="papunktis" Nr="7.5.8" Abbr="3 pr. 7.5.8 pp." DocPartId="e5b6ece210bc4e12b50f6afc223db1c8" PartId="563d247e982d48029205a02cac9bc216">
          <Part Type="papunktis" Nr="7.5.8.1" Abbr="3 pr. 7.5.8.1 pp." DocPartId="7c6cafd4d30e48119217e5cc62770f93" PartId="2236390fee924e7a9574df5e5479afa9"/>
          <Part Type="papunktis" Nr="7.5.8.2" Abbr="3 pr. 7.5.8.2 pp." DocPartId="f996e4b21c5e474db70cdb180ab93cd9" PartId="193ca9771b2f403eb4bffd9242e93b8d"/>
          <Part Type="papunktis" Nr="7.5.8.3" Abbr="3 pr. 7.5.8.3 pp." DocPartId="d89ee483c16343b7bf24d623ea804fc8" PartId="aa2b3f61ddeb4a3fb6314bc001347657"/>
          <Part Type="papunktis" Nr="7.5.8.4" Abbr="3 pr. 7.5.8.4 pp." DocPartId="e4c2ed78cb7541ad816b43936d1fc6c8" PartId="60aaa362ebe4439b913830ed4c991a54">
            <Part Type="papunktis" Nr="7.5.8.4.1" Abbr="3 pr. 7.5.8.4.1 pp." DocPartId="6b0b1cc19c79451098a643750464581a" PartId="fd3a742ec3794b0c912ed00649c095cf"/>
          </Part>
          <Part Type="papunktis" Nr="7.5.8.5" Abbr="3 pr. 7.5.8.5 pp." DocPartId="a029712023f74c359f34b7ddef5c7718" PartId="ff15e9f5c8e14803a55dde25f36e57c6"/>
          <Part Type="papunktis" Nr="7.5.8.6" Abbr="3 pr. 7.5.8.6 pp." DocPartId="5dda58fe0067451f8d22d7f64d55b54e" PartId="9957dad9445f4c09979bf73e8aa824e9"/>
          <Part Type="papunktis" Nr="7.5.8.7" Abbr="3 pr. 7.5.8.7 pp." DocPartId="c9ba0f79d16f491aa280949b70306b80" PartId="983a4c9d356c419296fd0f9510fef89a"/>
        </Part>
        <Part Type="papunktis" Nr="7.5.9" Abbr="3 pr. 7.5.9 pp." DocPartId="057dc916850c4443b3d84fa10ce02824" PartId="dad34a7307f44bada95906cb224dfe28"/>
        <Part Type="papunktis" Nr="7.5.10" Abbr="3 pr. 7.5.10 pp." DocPartId="d947dd7a8563444d9ac9ac5d738f3903" PartId="98701b83c6354a3dbb21d4d5219a5047"/>
        <Part Type="papunktis" Nr="7.5.11" Abbr="3 pr. 7.5.11 pp." DocPartId="e232cd93878c42b4bf7d2080662f559c" PartId="a9bcc59937dc4bd69ef178c6bed69ed0"/>
        <Part Type="papunktis" Nr="7.5.12" Abbr="3 pr. 7.5.12 pp." DocPartId="e3e31b17197f46b78e75a5d9b912db38" PartId="1c276c320ed848b4bb5d8afd1ce2c1da">
          <Part Type="papunktis" Nr="7.5.12.1" Abbr="3 pr. 7.5.12.1 pp." DocPartId="d897537db9be46fca49550f78c435ef5" PartId="2f50c7b160e54503a16542342030bec8"/>
          <Part Type="papunktis" Nr="7.5.12.2" Abbr="3 pr. 7.5.12.2 pp." DocPartId="18c4f3cad3314a0b8043c285e5f3bddc" PartId="ff9da2949e124c5aa36f70340c72dd76"/>
        </Part>
      </Part>
    </Part>
    <Part Type="punktas" Nr="8" Abbr="3 pr. 8 p." DocPartId="e72c7874bd1c400da4143150f1ffb171" PartId="56215a3fbb25424c96c4f4611556136c">
      <Part Type="papunktis" Nr="8.1" Abbr="3 pr. 8.1 pp." DocPartId="f3ad6b755c6242159bfa9a22b7c57b24" PartId="4b55dd14fb664e7298a4eea177414da8">
        <Part Type="papunktis" Nr="8.1.1" Abbr="3 pr. 8.1.1 pp." DocPartId="c265402fb6d14503aeb2476af71b78ef" PartId="5fa32ab22a5147cb91fd51710edc7834"/>
        <Part Type="papunktis" Nr="8.1.2" Abbr="3 pr. 8.1.2 pp." DocPartId="15882050d83a4773828a6a1a394517d1" PartId="6c533a8734b0495aa265bea5b060b090"/>
        <Part Type="papunktis" Nr="8.1.3" Abbr="3 pr. 8.1.3 pp." DocPartId="79f46207cf124df29a757ddfeb8de816" PartId="f1a23aa2c4314f4895d236fdf549b373"/>
        <Part Type="papunktis" Nr="8.1.4" Abbr="3 pr. 8.1.4 pp." DocPartId="a24292afaaa44d2b823c48a3a4ecb168" PartId="26ddd084c0f6478691394e43df9543a6"/>
        <Part Type="papunktis" Nr="8.1.5" Abbr="3 pr. 8.1.5 pp." DocPartId="f5e8f14fd9a84d70bd307c7851626b48" PartId="9a698469f05f4e15b8c5c360011859bf"/>
        <Part Type="papunktis" Nr="8.1.6" Abbr="3 pr. 8.1.6 pp." DocPartId="02bc28872bf64dc8a697a8b997b5a874" PartId="33b2632f191c439594d1ea540b7f90d1"/>
      </Part>
      <Part Type="papunktis" Nr="8.2" Abbr="3 pr. 8.2 pp." DocPartId="f1e7e9f7969444fca7e72f8d2bc779f9" PartId="2d21daf80cf14d40b38a3702783f09d6">
        <Part Type="papunktis" Nr="8.2.1" Abbr="3 pr. 8.2.1 pp." DocPartId="ee2da94d33704370b2b4fe0b6119b463" PartId="a6f703dffc2b481a89a3e7bcc8c41945"/>
        <Part Type="papunktis" Nr="8.2.2" Abbr="3 pr. 8.2.2 pp." DocPartId="78cd3cba6d7b4fa4b53469f0245e4e5c" PartId="57fa340596d740e0af18d8ba72987db6"/>
        <Part Type="papunktis" Nr="8.2.3" Abbr="3 pr. 8.2.3 pp." DocPartId="ddf6dbae66374e80befa76e9d8b9fae8" PartId="d13e0c63efc04efd955426f2644d041d"/>
        <Part Type="papunktis" Nr="8.2.4" Abbr="3 pr. 8.2.4 pp." DocPartId="eff56419b9964ca9a950cbfb9e85d087" PartId="755d597bd7fa4441881180e503f68568"/>
        <Part Type="papunktis" Nr="8.2.5" Abbr="3 pr. 8.2.5 pp." DocPartId="51a9f2c87fb4477e854f9024bc7ba592" PartId="7cc70e6858c1406a93aea9ba1bc95020"/>
        <Part Type="papunktis" Nr="8.2.6" Abbr="3 pr. 8.2.6 pp." DocPartId="bb57340b37954d559eb7a24c6393c4d1" PartId="7212753880694f7faaa2106948b09936"/>
        <Part Type="papunktis" Nr="8.2.7" Abbr="3 pr. 8.2.7 pp." DocPartId="5bb37147ab1a49fdb4d64780843de652" PartId="9420264af69843a394f164d2e9403bba"/>
        <Part Type="papunktis" Nr="8.2.8" Abbr="3 pr. 8.2.8 pp." DocPartId="98082a096aef4bcdbc613429ca86410a" PartId="a349e12919c144b9881a45575f8c8bed"/>
        <Part Type="papunktis" Nr="8.2.9" Abbr="3 pr. 8.2.9 pp." DocPartId="1b343f73d5664ff5abfef01aa7e3d351" PartId="aefc06b7fee1433fb86fdf82e6c3a1b8"/>
        <Part Type="papunktis" Nr="8.2.10" Abbr="3 pr. 8.2.10 pp." DocPartId="17312304ca614a88b1cc78360cc0dae1" PartId="f92f7da438054bceba0745ed2ab0614e"/>
        <Part Type="papunktis" Nr="8.2.11" Abbr="3 pr. 8.2.11 pp." DocPartId="f239a624db3f4ddeb7bec93303cfc2bb" PartId="3fefc030b511420b8fd919b97bb58198"/>
      </Part>
      <Part Type="papunktis" Nr="8.3" Abbr="3 pr. 8.3 pp." DocPartId="14f71bb22dff44d6b0099b8edfdc160d" PartId="13384c63cfa14f8aac46c91f9d2ab6f1">
        <Part Type="papunktis" Nr="8.3.1" Abbr="3 pr. 8.3.1 pp." DocPartId="ccc3a8c9e4674d3380ef2ed7368e8fea" PartId="17e8a0fc25e441ac92bdc43b6c0653c1"/>
        <Part Type="papunktis" Nr="8.3.2" Abbr="3 pr. 8.3.2 pp." DocPartId="63a2ad88a35d4fc09ee5ee2a34abbb73" PartId="05efc249b43a40178d0ff4fb9e91ae48"/>
        <Part Type="papunktis" Nr="8.3.3" Abbr="3 pr. 8.3.3 pp." DocPartId="47ce7975bb774c179e3b6ee00db0d162" PartId="667db840c947432cbd938ce932071c10"/>
        <Part Type="papunktis" Nr="8.3.4" Abbr="3 pr. 8.3.4 pp." DocPartId="a26d09c902a44cf9bb9bf79858397e29" PartId="12a5d1cc7ac142b7b1ac4915cbff0c53"/>
        <Part Type="papunktis" Nr="8.3.5" Abbr="3 pr. 8.3.5 pp." DocPartId="8076f533684f4cc8ac56eb9b75705bfa" PartId="4bf7810ae9194558a68b4b85d693639e">
          <Part Type="papunktis" Nr="8.3.5.1" Abbr="3 pr. 8.3.5.1 pp." DocPartId="2acd303006d94c5fba67b384dfd7cc80" PartId="4291914f02e545a287925d32235d7152"/>
          <Part Type="papunktis" Nr="8.3.5.2" Abbr="3 pr. 8.3.5.2 pp." DocPartId="49a09153cec24e088b8a6073bd682b44" PartId="3c33f64bd62e4fca869061b202c9f2ba"/>
          <Part Type="papunktis" Nr="8.3.5.3" Abbr="3 pr. 8.3.5.3 pp." DocPartId="e005c566b89341cb95e6213b4c23ede8" PartId="e2b155860c6947098eaeecebc69d9f0f"/>
          <Part Type="papunktis" Nr="8.3.5.4" Abbr="3 pr. 8.3.5.4 pp." DocPartId="59423eee541145a592bca363addb99cc" PartId="b26dcbafc5514d00a24bfb810667daf8"/>
        </Part>
        <Part Type="papunktis" Nr="8.3.6" Abbr="3 pr. 8.3.6 pp." DocPartId="8ae8ac8228c64b689e0de19deab63fa7" PartId="5a9924bd0b6e48b4a0f25ffc506e42c9">
          <Part Type="papunktis" Nr="8.3.6.1" Abbr="3 pr. 8.3.6.1 pp." DocPartId="f0063c16c52c442bbeacbd74e80f5a08" PartId="7f94130e0dd64d978748caa012d60e3a"/>
          <Part Type="papunktis" Nr="8.3.6.2" Abbr="3 pr. 8.3.6.2 pp." DocPartId="ec47f0e72a5049c395f3d8abee83f0ec" PartId="721a973639d742efb5293392e061f5c9"/>
          <Part Type="papunktis" Nr="8.3.6.3" Abbr="3 pr. 8.3.6.3 pp." DocPartId="ae0612d573a34a0586613180cc8c44cf" PartId="a63bd3e0ea8b44f88d69eef0b9b00f18"/>
        </Part>
        <Part Type="papunktis" Nr="8.3.7" Abbr="3 pr. 8.3.7 pp." DocPartId="79c070327192416d8513c1e2b39e8802" PartId="3897b39217e64dc5bf4a2e72db4b4250"/>
        <Part Type="papunktis" Nr="8.3.8" Abbr="3 pr. 8.3.8 pp." DocPartId="3c7289a9ff6643059b32ce8590d25008" PartId="e54ff15637654692bac013994ac5e6fa">
          <Part Type="papunktis" Nr="8.3.8.1" Abbr="3 pr. 8.3.8.1 pp." DocPartId="2a0ba3a253304d8f9b03c560d8d5ffb7" PartId="083ce84b7608499c86b68b437bf14ba4"/>
          <Part Type="papunktis" Nr="8.3.8.2" Abbr="3 pr. 8.3.8.2 pp." DocPartId="08af614870014e30a3914b045e67faf4" PartId="4bae07bc2dfd483aaaf41eaea63cfaf3">
            <Part Type="papunktis" Nr="8.3.8.2.1" Abbr="3 pr. 8.3.8.2.1 pp." DocPartId="d2227a60fe0f4e689937f2f9fce18286" PartId="09a5c61152384498a12a40ae8fe7ac24"/>
          </Part>
          <Part Type="papunktis" Nr="8.3.8.3" Abbr="3 pr. 8.3.8.3 pp." DocPartId="4dddd5fa4f404f228e81795a4fc1d316" PartId="d1d24350eb7c4f24a7020ccf7dc0f9c0"/>
          <Part Type="papunktis" Nr="8.3.8.4" Abbr="3 pr. 8.3.8.4 pp." DocPartId="8ebf00942ba042129be24a68700a53fc" PartId="9bc75d4cf10f4c8fb008e6c7690a3f28"/>
          <Part Type="papunktis" Nr="8.3.8.5" Abbr="3 pr. 8.3.8.5 pp." DocPartId="5c99bf6dbb4845fd9d226804a82c727f" PartId="f3649512c2ba412481b3606b68f76376">
            <Part Type="papunktis" Nr="8.3.8.5.1" Abbr="3 pr. 8.3.8.5.1 pp." DocPartId="4077e8bc536e40a3801c3daefd6bfe85" PartId="d4b46f4641fc4bdea55c73db6612af29"/>
            <Part Type="papunktis" Nr="8.3.8.5.2" Abbr="3 pr. 8.3.8.5.2 pp." DocPartId="62b22155f36841369650e36377a9d202" PartId="e60f74628c504aeda9ac9a9e68b9ee15"/>
          </Part>
          <Part Type="papunktis" Nr="8.3.8.6" Abbr="3 pr. 8.3.8.6 pp." DocPartId="24508161035c4e5eaf341d8c01fcb8cc" PartId="2c1dbf29031e490faf0a205da94747e3">
            <Part Type="papunktis" Nr="8.3.8.6.1" Abbr="3 pr. 8.3.8.6.1 pp." DocPartId="8e31cbb8b18b4397a7741cdd25c4468e" PartId="e07a284d12b541d8b49ff0238f30619f"/>
            <Part Type="papunktis" Nr="8.3.8.6.2" Abbr="3 pr. 8.3.8.6.2 pp." DocPartId="3e98300dcc6f4b6c84b46029717b91d4" PartId="eb1484e0df2f4d9d9afc23ba443de3b2"/>
            <Part Type="papunktis" Nr="8.3.8.6.3" Abbr="3 pr. 8.3.8.6.3 pp." DocPartId="7a6868b45c404005a69aa546bdfc4764" PartId="c9d2eefde698431283224c1111f16a09"/>
          </Part>
          <Part Type="papunktis" Nr="8.3.8.7" Abbr="3 pr. 8.3.8.7 pp." DocPartId="d0151417692a4e54a347565d92411db8" PartId="a5043344ec1045a8b26f29145153a8fd">
            <Part Type="papunktis" Nr="8.3.8.7.1" Abbr="3 pr. 8.3.8.7.1 pp." DocPartId="00b01a171125488d816d8c62a76578db" PartId="f9902b1764d24248987f36e8fd9aed49"/>
          </Part>
          <Part Type="papunktis" Nr="8.3.8.8" Abbr="3 pr. 8.3.8.8 pp." DocPartId="a6705ea125fa4b7494dca192e4223d13" PartId="ca3c6bbf3bf443b7b4bdf13e811290b1"/>
          <Part Type="papunktis" Nr="8.3.8.9" Abbr="3 pr. 8.3.8.9 pp." DocPartId="3f98374a9eee49aaa25d8875daa94140" PartId="a6d85a0841c341d2a78bb6444fd088c5"/>
          <Part Type="papunktis" Nr="8.3.8.10" Abbr="3 pr. 8.3.8.10 pp." DocPartId="b6f7b617bab64d348649c1d14e70fe4d" PartId="8fd6c8009095407c97de6edf070bdc50"/>
          <Part Type="papunktis" Nr="8.3.8.11" Abbr="3 pr. 8.3.8.11 pp." DocPartId="d5043062aed44806bc414123f632926f" PartId="644b8d5f70124d0089ab2e64542e40a4"/>
          <Part Type="papunktis" Nr="8.3.8.12" Abbr="3 pr. 8.3.8.12 pp." DocPartId="662f90aaebb341dfbcf4859e8edc6310" PartId="5c16be3ca9d74356aed2f12627fdcaa6"/>
        </Part>
      </Part>
      <Part Type="papunktis" Nr="8.4" Abbr="3 pr. 8.4 pp." DocPartId="2dd3b587b7854291b5390885527e465b" PartId="50c81e268ae54f23a753792e0234d0e3">
        <Part Type="papunktis" Nr="8.4.1" Abbr="3 pr. 8.4.1 pp." DocPartId="89141a0da2cc43a4af1c81215f62cb97" PartId="5388fac99e7d4982b08cac21ac8aa508"/>
        <Part Type="papunktis" Nr="8.4.2" Abbr="3 pr. 8.4.2 pp." DocPartId="301aca69ff084719ad33de5cfa268aa1" PartId="9756683535fb47db92ded312bd4f03ad"/>
        <Part Type="papunktis" Nr="8.4.3" Abbr="3 pr. 8.4.3 pp." DocPartId="a834aeb81e064adc83113f9a624f0b29" PartId="459b455df79347649b815b93b19dc3b6"/>
        <Part Type="papunktis" Nr="8.4.4" Abbr="3 pr. 8.4.4 pp." DocPartId="550148768a2245a3be1ce872a05eee60" PartId="084afb93f3194a81bf44a99ffac3bc7d"/>
        <Part Type="papunktis" Nr="8.4.5" Abbr="3 pr. 8.4.5 pp." DocPartId="479068b486b14233ae27cb369d576968" PartId="99238cebf309426a9622f175eaadf922"/>
        <Part Type="papunktis" Nr="8.4.6" Abbr="3 pr. 8.4.6 pp." DocPartId="7e71e9aa33a043da94149977d6eeb1f1" PartId="13997be0c0cb49edbe8f6cac623ee6ee"/>
        <Part Type="papunktis" Nr="8.4.7" Abbr="3 pr. 8.4.7 pp." DocPartId="0467cd6ee93a498893ff53102ddf4b84" PartId="5eb3241b35604f21b97b2bd2d88c35cc"/>
        <Part Type="papunktis" Nr="8.4.8" Abbr="3 pr. 8.4.8 pp." DocPartId="44031fb564ad4416a814f38a84cd748c" PartId="68be1d74266f4d208e5e229a4eba8a70"/>
        <Part Type="papunktis" Nr="8.4.9" Abbr="3 pr. 8.4.9 pp." DocPartId="ff946112dc7d4cc39d0546c9e10fd973" PartId="fefbac4622164025abc32335d3f05fe9">
          <Part Type="papunktis" Nr="8.4.9.1" Abbr="3 pr. 8.4.9.1 pp." DocPartId="c284c7f41aaa49dbbe15956e0955399c" PartId="e91b4a0239ac4f3d888439549b8d2a06"/>
          <Part Type="papunktis" Nr="8.4.9.2" Abbr="3 pr. 8.4.9.2 pp." DocPartId="9f3957bfbd764dcd9ff919d3c49cafb7" PartId="41be36a56d3241189fa2d65a4acc2125"/>
          <Part Type="papunktis" Nr="8.4.9.3" Abbr="3 pr. 8.4.9.3 pp." DocPartId="10c4ae99b0f947ed997cc5a4f164dbb8" PartId="cf2bc7e574e84eacaf3af9ed25f4959e"/>
        </Part>
      </Part>
      <Part Type="papunktis" Nr="8.5" Abbr="3 pr. 8.5 pp." DocPartId="59a510baf10d438d827da83814db2431" PartId="8c89f50db6904a6997df4419429ebf19">
        <Part Type="papunktis" Nr="8.5.1" Abbr="3 pr. 8.5.1 pp." DocPartId="3e5560fd3b454efc9fccb1a5187022c6" PartId="2b4669960c8146f9b5c94b8f03da2935"/>
        <Part Type="papunktis" Nr="8.5.2" Abbr="3 pr. 8.5.2 pp." DocPartId="85bd13f72d4645119e7b97660cbeb451" PartId="669eca52aab14a8fb90833939e821b65"/>
        <Part Type="papunktis" Nr="8.5.3" Abbr="3 pr. 8.5.3 pp." DocPartId="747ac7a720a74fa39ba1927207a30a9a" PartId="e4019474f369437d9a361287a82e9416"/>
        <Part Type="papunktis" Nr="8.5.4" Abbr="3 pr. 8.5.4 pp." DocPartId="0660aa317fce4a878d3c78458ab97b74" PartId="a78d0bd3f5f24d1a8414915755b603a7"/>
        <Part Type="papunktis" Nr="8.5.5" Abbr="3 pr. 8.5.5 pp." DocPartId="3169dda13f84446ba84fdf7518e2f9ed" PartId="95dd87713241461180282177f8b531bb"/>
        <Part Type="papunktis" Nr="8.5.6" Abbr="3 pr. 8.5.6 pp." DocPartId="fe6b84eebd1d47439bc8f77da0a3fd79" PartId="82517b7dce9f4a3b96e7f1e7d0dc423f"/>
        <Part Type="papunktis" Nr="8.5.7" Abbr="3 pr. 8.5.7 pp." DocPartId="1530dd49e8174745afec9c89cf73d2cf" PartId="2e7fafb4c34d435b9c2d1e438462c757"/>
        <Part Type="papunktis" Nr="8.5.8" Abbr="3 pr. 8.5.8 pp." DocPartId="8e27ae81fd5346cd9aa39ab6b2994699" PartId="ad77459d143b446bae9a353b0537cbca"/>
        <Part Type="papunktis" Nr="8.5.9" Abbr="3 pr. 8.5.9 pp." DocPartId="15a187ac4c3e457895beb90db8c1f5f5" PartId="bf361d0bf16c4b4e8991b461f7655c72"/>
      </Part>
      <Part Type="papunktis" Nr="8.6" Abbr="3 pr. 8.6 pp." DocPartId="4980c1301e404270a321bf801ec20dab" PartId="a4ce7429fb6342c2bb571a146e921504">
        <Part Type="papunktis" Nr="8.6.1" Abbr="3 pr. 8.6.1 pp." DocPartId="436517424f7b47f6986dd6bfad46bdf1" PartId="35bb5b1159974d32be396fa167e11363"/>
        <Part Type="papunktis" Nr="8.6.2" Abbr="3 pr. 8.6.2 pp." DocPartId="c81eb40386c747bfb620dfe0fd18e428" PartId="d0062135848c42a398a1a5525328efba"/>
        <Part Type="papunktis" Nr="8.6.3" Abbr="3 pr. 8.6.3 pp." DocPartId="edf068e2a2a74dad8ee512001b2fae70" PartId="afb41c6e434940f8aa2d46c192a8af3d"/>
        <Part Type="papunktis" Nr="8.6.4" Abbr="3 pr. 8.6.4 pp." DocPartId="6cd27b368f654323ab86ce05c5ea7d81" PartId="3562393615f246088f2ea3d8a9215183"/>
        <Part Type="papunktis" Nr="8.6.5" Abbr="3 pr. 8.6.5 pp." DocPartId="435356bc1b564a68936b15bef6f3c02f" PartId="c05fc9e9928a4b31a7ac35316722b668"/>
        <Part Type="papunktis" Nr="8.6.6" Abbr="3 pr. 8.6.6 pp." DocPartId="e71a9a2fa1f94493a0ae8425664294c2" PartId="3223d5c5623941ab857b8ca37840a423"/>
      </Part>
      <Part Type="papunktis" Nr="8.7" Abbr="3 pr. 8.7 pp." DocPartId="b2e351f7fd87433c94c0a8024399fa46" PartId="f7028e4d43014a50933e744e065a4c36">
        <Part Type="papunktis" Nr="8.7.1" Abbr="3 pr. 8.7.1 pp." DocPartId="47c6c31435af4c5b8679ea3af1923942" PartId="aa8545788e6543adbc7e1214d34ed19d">
          <Part Type="papunktis" Nr="8.7.1.1" Abbr="3 pr. 8.7.1.1 pp." DocPartId="6ad2cb52146c40b5b399236ee073c36a" PartId="807a29139bdc41fc872c18c802e77278">
            <Part Type="papunktis" Nr="8.7.1.1.1" Abbr="3 pr. 8.7.1.1.1 pp." DocPartId="c7126e93bd7748c198c6303dd560e8f3" PartId="51fe91392c9e4eab823e6d1a4a036ccb"/>
            <Part Type="papunktis" Nr="8.7.1.1.2" Abbr="3 pr. 8.7.1.1.2 pp." DocPartId="9cbfae1120014490b6b98660773f403f" PartId="50b18da915eb4302be66eadba19043d4"/>
            <Part Type="papunktis" Nr="8.7.1.1.3" Abbr="3 pr. 8.7.1.1.3 pp." DocPartId="bad3aaff56cb4f968c8064307ab248f1" PartId="7ed358015e8b44e78fe2cc519f7157ae"/>
            <Part Type="papunktis" Nr="8.7.1.1.4" Abbr="3 pr. 8.7.1.1.4 pp." DocPartId="f75a82b1135c41b3b5b497263f658258" PartId="691b355d8cf9456dbe63d91c9aa0c508"/>
          </Part>
          <Part Type="papunktis" Nr="8.7.1.2" Abbr="3 pr. 8.7.1.2 pp." DocPartId="2ca0c52d8a6b4997be37bdf0d0ec1f78" PartId="e82b00a1ad1c41a4a414be4e85d010ff">
            <Part Type="papunktis" Nr="8.7.1.2.1" Abbr="3 pr. 8.7.1.2.1 pp." DocPartId="234ac213ac8946bba495865443e3187d" PartId="3c39bbc3e8ec44d5b5d20dd19e0ef083"/>
            <Part Type="papunktis" Nr="8.7.1.2.2" Abbr="3 pr. 8.7.1.2.2 pp." DocPartId="df7b1ba5c085492e98c9f423bd6d6c90" PartId="8afafd9575a345deaedde4f418e3d33b"/>
          </Part>
        </Part>
        <Part Type="papunktis" Nr="8.7.2" Abbr="3 pr. 8.7.2 pp." DocPartId="374969e749ed422a92e65ffc44d11267" PartId="28be8c9205914808975a6a325f7baefe"/>
        <Part Type="papunktis" Nr="8.7.3" Abbr="3 pr. 8.7.3 pp." DocPartId="de22c38bb0a0437e81ca0e4848deb5fa" PartId="045c880792ab4785a6157c8e39e273cd"/>
      </Part>
      <Part Type="papunktis" Nr="8.8" Abbr="3 pr. 8.8 pp." DocPartId="fb61f35c40a54d97a6d82288476dd577" PartId="99bda18074514f7ea63c2da4ec90c470"/>
      <Part Type="papunktis" Nr="8.9" Abbr="3 pr. 8.9 pp." DocPartId="bb533c1adba6484b8d6a5dbe35b3b0e2" PartId="2b0b33c8d39149e7bafd4a3f2264d797">
        <Part Type="papunktis" Nr="8.9.1" Abbr="3 pr. 8.9.1 pp." DocPartId="fd3c1b5c8429450bb33946caeb30661a" PartId="8f7d54b0c5d64833b2e3b94dbc3cf2c0"/>
        <Part Type="papunktis" Nr="8.9.2" Abbr="3 pr. 8.9.2 pp." DocPartId="5efdddcfdf0849bfbbf888e41a9ad616" PartId="aedfe2efbfcc4decbfbd17a7d708f859"/>
        <Part Type="papunktis" Nr="8.9.3" Abbr="3 pr. 8.9.3 pp." DocPartId="af29b5f27461440597c8f612a640c221" PartId="c5232ac9cc8c486eb46ad3b239bc6e2e"/>
        <Part Type="papunktis" Nr="8.9.4" Abbr="3 pr. 8.9.4 pp." DocPartId="8cf6bcd0723c44958b25232f903acb34" PartId="5ba91ff6c39c4ff58c6ed8a03cd2d9b1"/>
        <Part Type="papunktis" Nr="8.9.5" Abbr="3 pr. 8.9.5 pp." DocPartId="34b99156c1744936a5478f942909ce2d" PartId="86a15bf4298e4da8b108c19dfc1add65"/>
        <Part Type="papunktis" Nr="8.9.6" Abbr="3 pr. 8.9.6 pp." DocPartId="204afce37729404f82cf52194485c026" PartId="a4e0ceaea3794071ac48049917ec191f"/>
        <Part Type="papunktis" Nr="8.9.7" Abbr="3 pr. 8.9.7 pp." DocPartId="77cc2066b6b545f38b5ceeebd05375a1" PartId="4dacc6370f2f4f6fb754ea334ba9b203">
          <Part Type="papunktis" Nr="8.9.7.1" Abbr="3 pr. 8.9.7.1 pp." DocPartId="5c1511d7614b4d1095d3b2e65df4e2ee" PartId="70ce0532c2b44e46bfe71834c6b45455"/>
          <Part Type="papunktis" Nr="8.9.7.2" Abbr="3 pr. 8.9.7.2 pp." DocPartId="1879e6d99b4c406585e19d95eba2928b" PartId="60f5ce5c3be647d78b3674b1e9d02c21"/>
          <Part Type="papunktis" Nr="8.9.7.3" Abbr="3 pr. 8.9.7.3 pp." DocPartId="25fa92a91e5e42acb6de454d9a2cec5d" PartId="01243f4acd974597a7cd4ff5b07cc7f5"/>
          <Part Type="papunktis" Nr="8.9.7.4" Abbr="3 pr. 8.9.7.4 pp." DocPartId="a5cbefbf95594f7798ed9e8e38bc1460" PartId="4a07fdfcf8be4f70bac7d392faa7a1ba"/>
          <Part Type="papunktis" Nr="8.9.7.5" Abbr="3 pr. 8.9.7.5 pp." DocPartId="c7073c3d0e2e4ccaacc51da55e488c8b" PartId="e80458c9174f40bcb49d717db0a92bea"/>
          <Part Type="papunktis" Nr="8.9.7.6" Abbr="3 pr. 8.9.7.6 pp." DocPartId="ae6b9359c78c4c51b125ccc3b54df2d5" PartId="e5ee4fad6fba49f79faedcb2e01f89e7"/>
        </Part>
      </Part>
    </Part>
    <Part Type="punktas" Nr="9" Abbr="3 pr. 9 p." DocPartId="b4425934af624775b694c07f413c11d8" PartId="58df247e07844b52bf6f03e2ef95c506">
      <Part Type="papunktis" Nr="9.1" Abbr="3 pr. 9.1 pp." DocPartId="edc0c1b32f434a59b4eb0a481f2bb3d2" PartId="0869369e75424fb2874b033a30700d73">
        <Part Type="papunktis" Nr="9.1.1" Abbr="3 pr. 9.1.1 pp." DocPartId="e5133280d03647b5a39cec5ec0c39426" PartId="99dc3a4aa1e6492292d71055549149d8"/>
        <Part Type="papunktis" Nr="9.1.2" Abbr="3 pr. 9.1.2 pp." DocPartId="7c4e69743f26468dbd4c6cd29d78f697" PartId="4e6bcc4a75094ca880d6b645ea413584"/>
        <Part Type="papunktis" Nr="9.1.3" Abbr="3 pr. 9.1.3 pp." DocPartId="afd4ac9423e347e085a4bbc160b37530" PartId="45456a4bb4244a2d9c4f9b313ea56a62"/>
        <Part Type="papunktis" Nr="9.1.4" Abbr="3 pr. 9.1.4 pp." DocPartId="8985e0b973514ba48acbfbdd79191cb5" PartId="ea2b91f3e0594d34a6ce2ebe200b73c1"/>
        <Part Type="papunktis" Nr="9.1.5" Abbr="3 pr. 9.1.5 pp." DocPartId="3c6a2dd493ca4b4998f251fd82ff07c8" PartId="34d873a2ba35488e8fe5b38c447b2c65"/>
        <Part Type="papunktis" Nr="9.1.6" Abbr="3 pr. 9.1.6 pp." DocPartId="4a8f47a9b4574e35a49cc2329ab11aad" PartId="e22160ec386b4fa480d26c2a4ff361a6"/>
        <Part Type="papunktis" Nr="9.1.7" Abbr="3 pr. 9.1.7 pp." DocPartId="2d96707db06e41468eb0d626ae979514" PartId="c3c43c14e6b04ecf9ca88f2995e15e51"/>
        <Part Type="papunktis" Nr="9.1.8" Abbr="3 pr. 9.1.8 pp." DocPartId="d663d34f87f344a09520e477ac83c22c" PartId="18be8583271f436ba9efe2d8501490da"/>
        <Part Type="papunktis" Nr="9.1.9" Abbr="3 pr. 9.1.9 pp." DocPartId="0ba136e88868482fbdd7194dd052e510" PartId="a0d83ba88780418494530aeabaf057e8"/>
        <Part Type="papunktis" Nr="9.1.10" Abbr="3 pr. 9.1.10 pp." DocPartId="10034c1c9e1d46b2b06fa9a7b0125ee5" PartId="eaa6f879b3724cb59f3bf2d8b32667d8"/>
        <Part Type="papunktis" Nr="9.1.11" Abbr="3 pr. 9.1.11 pp." DocPartId="71782939dac34246afaf8367ca2ed948" PartId="2001fe706b4d421cbb1f892d08936ddc"/>
        <Part Type="papunktis" Nr="9.1.12" Abbr="3 pr. 9.1.12 pp." DocPartId="c6177ec5de9542e898db30006840cf49" PartId="89dadf365c6f465a8e4218ea90cb471b">
          <Part Type="papunktis" Nr="9.1.12.1" Abbr="3 pr. 9.1.12.1 pp." DocPartId="96d0d4297e4840d1a6239d047b3ade27" PartId="a6d9173af5c441968a4d3398342440cc"/>
          <Part Type="papunktis" Nr="9.1.12.2" Abbr="3 pr. 9.1.12.2 pp." DocPartId="6b93776770e940d9aea51a4402c4019c" PartId="2a2e627e4d6d40859aa353debeda997d"/>
        </Part>
      </Part>
      <Part Type="papunktis" Nr="9.2" Abbr="3 pr. 9.2 pp." DocPartId="fb7c34a2ccc6498faa4c040291946a18" PartId="6dabe1a9c61f495180730cbf4f4ee037">
        <Part Type="papunktis" Nr="9.2.1" Abbr="3 pr. 9.2.1 pp." DocPartId="3de03dae218f44c5a0c719348153cb7c" PartId="e0a6fd007dee4e60a05a6dccdda26874"/>
        <Part Type="papunktis" Nr="9.2.2" Abbr="3 pr. 9.2.2 pp." DocPartId="04ce11ea6abf478e81b0dd95e207f94a" PartId="ffbb1ecb8385477a9833668004c84d54"/>
        <Part Type="papunktis" Nr="9.2.3" Abbr="3 pr. 9.2.3 pp." DocPartId="604fedade6944437a4a0a9f7ba8e9276" PartId="1e1cf03596ba49f0bc3b1644980daa3b"/>
        <Part Type="papunktis" Nr="9.2.4" Abbr="3 pr. 9.2.4 pp." DocPartId="3557229cca7145809fd48945008b7327" PartId="32fa622b766f432783277113c664df1f"/>
        <Part Type="papunktis" Nr="9.2.5" Abbr="3 pr. 9.2.5 pp." DocPartId="2994f9d9b847480f97c5766fb06855ee" PartId="7493b500e98c43f1a3b2ab8db5690821"/>
        <Part Type="papunktis" Nr="9.2.6" Abbr="3 pr. 9.2.6 pp." DocPartId="dd9c26ba6eef4c268bd928b43ef0bfde" PartId="2530232f476341348b1060049b79be48"/>
      </Part>
      <Part Type="papunktis" Nr="9.3" Abbr="3 pr. 9.3 pp." DocPartId="a078195fcae444118804972cd65dc1f6" PartId="9f66f1d6ff2f4421a61607f4df164eb0">
        <Part Type="papunktis" Nr="9.3.1" Abbr="3 pr. 9.3.1 pp." DocPartId="b6b261409d8f4808a0f0bb97d266bf2e" PartId="7cb1d44eac18429e960ff46c809b673f"/>
        <Part Type="papunktis" Nr="9.3.2" Abbr="3 pr. 9.3.2 pp." DocPartId="02199b50c0da4456a59e23ffbc37c592" PartId="0e8508767d7849c3b17067a10c995c41"/>
        <Part Type="papunktis" Nr="9.3.3" Abbr="3 pr. 9.3.3 pp." DocPartId="8e955159e6fd4a52aa124af0e929d140" PartId="c73db6fab70149ba93d7ae17be6915e5"/>
        <Part Type="papunktis" Nr="9.3.4" Abbr="3 pr. 9.3.4 pp." DocPartId="102a6b5b1166435aaba472c37932a1ee" PartId="a577acfb2b004da289fea2b23e71ab5c"/>
        <Part Type="papunktis" Nr="9.3.5" Abbr="3 pr. 9.3.5 pp." DocPartId="6f42985f46794828b0640e972d3cdce3" PartId="0a1880d1a3ef4971980ccbb246108c5a"/>
        <Part Type="papunktis" Nr="9.3.6" Abbr="3 pr. 9.3.6 pp." DocPartId="74c3685eb7b64d859325ce8a242663cd" PartId="b1e464b5ab4c4d9c9b735309887b2d46"/>
        <Part Type="papunktis" Nr="9.3.7" Abbr="3 pr. 9.3.7 pp." DocPartId="b17451cd965141b2a782aa6a4ee2d8e6" PartId="b8b182df51e44f45827b31d4ec6d1a04">
          <Part Type="papunktis" Nr="9.3.7.1" Abbr="3 pr. 9.3.7.1 pp." DocPartId="2b73fdb1ef664a9bbc0f9b9cb45217b7" PartId="e2c8de1c208844aaa730a93aed87d2f2"/>
          <Part Type="papunktis" Nr="9.3.7.2" Abbr="3 pr. 9.3.7.2 pp." DocPartId="c0a8ebd529da4a738869ec5562eebe67" PartId="2d16eb6563c0402cb6e1e79069176dff"/>
          <Part Type="papunktis" Nr="9.3.7.3" Abbr="3 pr. 9.3.7.3 pp." DocPartId="1d9eb77d62cf42bbb44d71c9a230d64d" PartId="fc8e83cba61040e38d223f0c26cbc35b"/>
          <Part Type="papunktis" Nr="9.3.7.4" Abbr="3 pr. 9.3.7.4 pp." DocPartId="ffbfbd2afa6c43f4b3eea5a45781ed2d" PartId="52ab3748c0934efca9073f5ca24109db"/>
          <Part Type="papunktis" Nr="9.3.7.5" Abbr="3 pr. 9.3.7.5 pp." DocPartId="a4083260b22f4b87b80fe4cb06a1dec5" PartId="4e3745290a8a4c9fbb8a67af78387897"/>
          <Part Type="papunktis" Nr="9.3.7.6" Abbr="3 pr. 9.3.7.6 pp." DocPartId="c26b752b30c34214b82e1c21b1cadb60" PartId="6f463507d8504e25be9603cc17b9df04"/>
        </Part>
      </Part>
      <Part Type="papunktis" Nr="9.4" Abbr="3 pr. 9.4 pp." DocPartId="4d50dfe6b3f64d64a7eb2cabc58e098f" PartId="a3e6993f8f8a483b8aebae9537f7ba92">
        <Part Type="papunktis" Nr="9.4.1" Abbr="3 pr. 9.4.1 pp." DocPartId="147459eeec4749cf85dae564ac91bf02" PartId="bed44032dbb84e7bbc847542c131c600"/>
        <Part Type="papunktis" Nr="9.4.2" Abbr="3 pr. 9.4.2 pp." DocPartId="97d48884837448e384af334d340021d6" PartId="13bf7c55008a49758d454df1baba69cf"/>
        <Part Type="papunktis" Nr="9.4.3" Abbr="3 pr. 9.4.3 pp." DocPartId="5529f60b682c449383166bd3e86f8467" PartId="144b5231b48246eda999a4b874fbcbb7"/>
        <Part Type="papunktis" Nr="9.4.4" Abbr="3 pr. 9.4.4 pp." DocPartId="df6aa5864bd445a4a7e24010d9842f6b" PartId="2af5fe6f565c4c00a99be334c4d03380"/>
        <Part Type="papunktis" Nr="9.4.5" Abbr="3 pr. 9.4.5 pp." DocPartId="1e8ca6613f4746be83356cfd514cad25" PartId="4609583389304103935a0d96f8798bd4"/>
        <Part Type="papunktis" Nr="9.4.6" Abbr="3 pr. 9.4.6 pp." DocPartId="9b2fad0bf0434a75bd4430bb9edd7377" PartId="dc0232482ef842ec98c91fdbfe98b92b"/>
        <Part Type="papunktis" Nr="9.4.7" Abbr="3 pr. 9.4.7 pp." DocPartId="20cfcace8e5c43b1803d1c2b4b5b6abe" PartId="6615a66d29784ee3b4d892bcecd16244"/>
        <Part Type="papunktis" Nr="9.4.8" Abbr="3 pr. 9.4.8 pp." DocPartId="242bf0660e3a4c4c8e535b578149efe4" PartId="2244ca5d82774164b1de857d8e27feef"/>
        <Part Type="papunktis" Nr="9.4.9" Abbr="3 pr. 9.4.9 pp." DocPartId="cc18753f95c7462093b0e9604869bb9c" PartId="d1a25a978d374479b0d7ec57c8f2f28d"/>
        <Part Type="papunktis" Nr="9.4.10" Abbr="3 pr. 9.4.10 pp." DocPartId="e59b342089cf48f5b912df24b6e3220e" PartId="9515175c558a4577901b66e8f3fe4e40"/>
        <Part Type="papunktis" Nr="9.4.11" Abbr="3 pr. 9.4.11 pp." DocPartId="e1251120b10a4fc8b2aba62898ddd387" PartId="34ef5eeae277413a9aba3ea76c21510e"/>
        <Part Type="papunktis" Nr="9.4.12" Abbr="3 pr. 9.4.12 pp." DocPartId="979a414b1d434260b9a0025400d231da" PartId="fbbbe1df156848fe845c11744c67a04e"/>
        <Part Type="papunktis" Nr="9.4.13" Abbr="3 pr. 9.4.13 pp." DocPartId="cc2aa548a2004eb5b060a6b035822286" PartId="ae7d9ddcbf30495ba10273e316d65ff4"/>
        <Part Type="papunktis" Nr="9.4.14" Abbr="3 pr. 9.4.14 pp." DocPartId="5195fcf3b14f4e4a9b97f7b97fb0c80e" PartId="db77b1ba0d9c455fb41a57846bbe4b41"/>
      </Part>
      <Part Type="papunktis" Nr="9.5" Abbr="3 pr. 9.5 pp." DocPartId="4df8ecbbc0f94b3caa52a650c1be364e" PartId="718f74fefeec473096358601e591a3f1">
        <Part Type="papunktis" Nr="9.5.1" Abbr="3 pr. 9.5.1 pp." DocPartId="89094a1d2e2843438b140a4722603b30" PartId="823e6a96f2cf4ffdab2733b71074eb38">
          <Part Type="papunktis" Nr="9.5.1.1" Abbr="3 pr. 9.5.1.1 pp." DocPartId="5494a7d9d2b24451b2ec9749860ce2bf" PartId="4cf7663b919f4db2bb26c7f52d36449b"/>
          <Part Type="papunktis" Nr="9.5.1.2" Abbr="3 pr. 9.5.1.2 pp." DocPartId="9341feb8f03d4b6fa1bfd310daebad63" PartId="cbec6a693b8744c1aaec22eae0f879b2"/>
        </Part>
        <Part Type="papunktis" Nr="9.5.2" Abbr="3 pr. 9.5.2 pp." DocPartId="ade060c395c84913977fdd5aacbdfe77" PartId="5d635950bd0246749383f4cad8451e18"/>
        <Part Type="papunktis" Nr="9.5.3" Abbr="3 pr. 9.5.3 pp." DocPartId="4f177903a73943d8aef5ba8244257949" PartId="e9b185cc5b3a414a9ff47d5e6e452180"/>
      </Part>
      <Part Type="papunktis" Nr="9.6" Abbr="3 pr. 9.6 pp." DocPartId="8db380c6b0f64d859c3e3b0478252644" PartId="96997e0492fa4acbb64edd093a44f67a">
        <Part Type="papunktis" Nr="9.6.1" Abbr="3 pr. 9.6.1 pp." DocPartId="2a29cc96b8204de485a3067eed24ac99" PartId="34c384531b70475786c3ffa1da0a3b4d"/>
        <Part Type="papunktis" Nr="9.6.2" Abbr="3 pr. 9.6.2 pp." DocPartId="e9911e7056e140dda248a8b84865a759" PartId="28094fc049654fc9bfafeece49e6b8a6">
          <Part Type="papunktis" Nr="9.6.2.1" Abbr="3 pr. 9.6.2.1 pp." DocPartId="d31f7855e5924c0d92d72c3a85117a2d" PartId="8f36bde58164488fbaab1b0e1809b478"/>
        </Part>
        <Part Type="papunktis" Nr="9.6.3" Abbr="3 pr. 9.6.3 pp." DocPartId="05446d9a689f4d66bbc9e6ddffbc50e4" PartId="f7b008d424e84b11afbfac76b37b7579"/>
        <Part Type="papunktis" Nr="9.6.4" Abbr="3 pr. 9.6.4 pp." DocPartId="a2b95874227f4b8ebacbf292edf8f725" PartId="1e9bd6558b454e619399bd37f8205ed4"/>
        <Part Type="papunktis" Nr="9.6.5" Abbr="3 pr. 9.6.5 pp." DocPartId="264c5dfc14cc4e93a2e92739f36e02c8" PartId="4b657883594b44e080f59f4f1ed341d6"/>
        <Part Type="papunktis" Nr="9.6.6" Abbr="3 pr. 9.6.6 pp." DocPartId="83473addb8be4ad691097045b8ce38ce" PartId="6d4bd10b8adc4030b619c55783e61190"/>
        <Part Type="papunktis" Nr="9.6.7" Abbr="3 pr. 9.6.7 pp." DocPartId="c7f642df7b09417698a9fed7256dc588" PartId="1ef0f464e9e9434093e502f043992422"/>
        <Part Type="papunktis" Nr="9.6.8" Abbr="3 pr. 9.6.8 pp." DocPartId="7aaa79ec3d2b4cfdb86ea68bd75c864c" PartId="d5562586cfb54296a6bf45952f107ca3"/>
        <Part Type="papunktis" Nr="9.6.9" Abbr="3 pr. 9.6.9 pp." DocPartId="fd1bee3d9d844e31a9f9431b599a8696" PartId="21bf7ca8ed724bd9a70cb1679d06ecb0">
          <Part Type="papunktis" Nr="9.6.9.1" Abbr="3 pr. 9.6.9.1 pp." DocPartId="ec9a5c45451c482f8e54ac88149923db" PartId="d3f38c7213ad4de3bb5d7c75378e486a">
            <Part Type="papunktis" Nr="9.6.9.1.1" Abbr="3 pr. 9.6.9.1.1 pp." DocPartId="d08cdf6291a34a4ba25cf9c89af11915" PartId="adf4f8a8ffbd4f889031830c6dae54c3"/>
          </Part>
          <Part Type="papunktis" Nr="9.6.9.2" Abbr="3 pr. 9.6.9.2 pp." DocPartId="84258cbab1a443409c7a19b3e0025b15" PartId="b6bdee0d7640464e94f0fc723321bbb3"/>
          <Part Type="papunktis" Nr="9.6.9.3" Abbr="3 pr. 9.6.9.3 pp." DocPartId="c265e8d76bae40a5ab6f2edeab320d7c" PartId="2c6ca607b49c441c8643b11fab0a117a"/>
        </Part>
      </Part>
      <Part Type="papunktis" Nr="9.7" Abbr="3 pr. 9.7 pp." DocPartId="377863a933d44b85a112e949a05f7c76" PartId="897f0d9a99534d4db6ddce26e1f8e2ae">
        <Part Type="papunktis" Nr="9.7.1" Abbr="3 pr. 9.7.1 pp." DocPartId="73012e9c1fef4c63949a389e19214ec0" PartId="e2e793fe05854abb90e9174c8e2ecc9c"/>
        <Part Type="papunktis" Nr="9.7.2" Abbr="3 pr. 9.7.2 pp." DocPartId="895540a8d69543089bc8fa3a8f4231a6" PartId="6ddd31440ad441f88cf7811c5d169228"/>
        <Part Type="papunktis" Nr="9.7.3" Abbr="3 pr. 9.7.3 pp." DocPartId="bb734cfa9cce4b2d923ce652c77752f9" PartId="339a0563bd434758b8495c3799250c9e"/>
        <Part Type="papunktis" Nr="9.7.4" Abbr="3 pr. 9.7.4 pp." DocPartId="e92caf96dd3d4b868166ce583f688d1b" PartId="bf9b0cb0eaeb4641b797a073a449d178"/>
        <Part Type="papunktis" Nr="9.7.5" Abbr="3 pr. 9.7.5 pp." DocPartId="cdba88c263604bf3a2a02f34197cab89" PartId="7d6c80dfff8f42ed9c8e431e7b5cfb3a"/>
        <Part Type="papunktis" Nr="9.7.6" Abbr="3 pr. 9.7.6 pp." DocPartId="9549a62eec4147d482283cf7b84612f2" PartId="a95be7416875412ca9ba18a04830e0e1"/>
        <Part Type="papunktis" Nr="9.7.7" Abbr="3 pr. 9.7.7 pp." DocPartId="46037894ee2f42d2b1cfcbb10413cb57" PartId="4f3885326ca447aeb53b94c105bb45a7"/>
        <Part Type="papunktis" Nr="9.7.8" Abbr="3 pr. 9.7.8 pp." DocPartId="ab416401f98c4e83b6d8262f360fcc7b" PartId="36fac69c1acd4c96904d205b2407db14"/>
        <Part Type="papunktis" Nr="9.7.9" Abbr="3 pr. 9.7.9 pp." DocPartId="d8351ff5de2a442190c2d900bc2982b9" PartId="f19d948de6cf4b00bf08dba73c1a8cd9"/>
      </Part>
      <Part Type="papunktis" Nr="9.8" Abbr="3 pr. 9.8 pp." DocPartId="be7d21181115488da81b51871c90690d" PartId="73080c48a03f4d7bb96633819fc32bda">
        <Part Type="papunktis" Nr="9.8.1" Abbr="3 pr. 9.8.1 pp." DocPartId="642c075381664e24b06147d55160a5e5" PartId="a4b371a1492343939e0dc571ace6e55e"/>
        <Part Type="papunktis" Nr="9.8.2" Abbr="3 pr. 9.8.2 pp." DocPartId="2fb7424656be4b15b45b5f32318197c6" PartId="e5f91b318fe24e1fa7d7d0e6bcbdb423"/>
        <Part Type="papunktis" Nr="9.8.3" Abbr="3 pr. 9.8.3 pp." DocPartId="f9539068a5c6406384aa918b43285c49" PartId="a8115d3b15a142acaab6857e4cb3dc6e"/>
        <Part Type="papunktis" Nr="9.8.4" Abbr="3 pr. 9.8.4 pp." DocPartId="45f954b862944ddf80328e69be272f93" PartId="231a1f1d966e4e7094df2fc46d99d97a"/>
        <Part Type="papunktis" Nr="9.8.5" Abbr="3 pr. 9.8.5 pp." DocPartId="1e98ad15a00b4b2989f3c9f9b83f1ce8" PartId="1f2eec794d414812b6f66155cb75c02a"/>
      </Part>
      <Part Type="papunktis" Nr="9.9" Abbr="3 pr. 9.9 pp." DocPartId="718cd5501ef64d5ebecb213039c88dff" PartId="2cc30a3e4f6747a6a916321a4f7b98b9">
        <Part Type="papunktis" Nr="9.9.1" Abbr="3 pr. 9.9.1 pp." DocPartId="07fcdda5d79a41ea8cbbc4e2ace39b64" PartId="8e43973a21c9435a9fff547a40346883">
          <Part Type="papunktis" Nr="9.9.1.1" Abbr="3 pr. 9.9.1.1 pp." DocPartId="7a623a3ab4a04790b79ea081f1a5cf3f" PartId="bdc0b52f2643466cbc728d1517235003">
            <Part Type="papunktis" Nr="9.9.1.1.1" Abbr="3 pr. 9.9.1.1.1 pp." DocPartId="28c61295859840809bbdf68e195a8564" PartId="92702f4924234dacbddca6dc6da89d72"/>
            <Part Type="papunktis" Nr="9.9.1.1.2" Abbr="3 pr. 9.9.1.1.2 pp." DocPartId="eceda38a663b422fb27b50f59c76cc00" PartId="bda66b870478403fa47de5ebc86f7d2c"/>
            <Part Type="papunktis" Nr="9.9.1.1.3" Abbr="3 pr. 9.9.1.1.3 pp." DocPartId="03ed2b92300842bb9c6334847a6aaf6d" PartId="1f1cc4972dea4c7da54ef434036968af"/>
            <Part Type="papunktis" Nr="9.9.1.1.4" Abbr="3 pr. 9.9.1.1.4 pp." DocPartId="787b2d972751488cb6126c952e87264c" PartId="0b9c7f123b84462aad10346d36d0f44a"/>
          </Part>
          <Part Type="papunktis" Nr="9.9.1.2" Abbr="3 pr. 9.9.1.2 pp." DocPartId="f3a7a5bb85ea4524892f9698de5c9c93" PartId="d39de114721141e683bd01f31ef4b8db">
            <Part Type="papunktis" Nr="9.9.1.2.1" Abbr="3 pr. 9.9.1.2.1 pp." DocPartId="1ca433bb6ab34841b652c8e3d5f20e51" PartId="b5f58318f00649bda0d6b657a634c215"/>
            <Part Type="papunktis" Nr="9.9.1.2.2" Abbr="3 pr. 9.9.1.2.2 pp." DocPartId="d9a495f3323b4684bb29dd2ee09dc807" PartId="cb9e07428d7e48de8836214adeb4d64d"/>
          </Part>
        </Part>
        <Part Type="papunktis" Nr="9.9.2" Abbr="3 pr. 9.9.2 pp." DocPartId="7364c0a4a72b4526a90544faf3f19bf4" PartId="3b1dc472839141018b990e169112230e"/>
        <Part Type="papunktis" Nr="9.9.3" Abbr="3 pr. 9.9.3 pp." DocPartId="ab204a9f838b46009da187dd88dc2f29" PartId="0d1ae4e98fe344a6b9e3fa2e9c5d1e9d"/>
      </Part>
      <Part Type="papunktis" Nr="9.10" Abbr="3 pr. 9.10 pp." DocPartId="4a4321e240444d4089b187ea7bf5156d" PartId="24a9725033fb481f9473725afdcdebe1">
        <Part Type="papunktis" Nr="9.10.1" Abbr="3 pr. 9.10.1 pp." DocPartId="c9feca03561b479f80046b61318c106c" PartId="367f5daf9d6a42df93cad822ba06c60c"/>
        <Part Type="papunktis" Nr="9.10.2" Abbr="3 pr. 9.10.2 pp." DocPartId="9e7d1702305e44d4abdd218ad3bd0918" PartId="cc66db40a6594d2bb7f5452669bbd71c"/>
        <Part Type="papunktis" Nr="9.10.3" Abbr="3 pr. 9.10.3 pp." DocPartId="b313cde1a8b94aafa2e0c6c77d6cdd32" PartId="2e8e46f844a8422cb9597ae749228aaa"/>
        <Part Type="papunktis" Nr="9.10.4" Abbr="3 pr. 9.10.4 pp." DocPartId="a0c5a1821e48406db8dcf8d242c57832" PartId="cd483b6d986a4789b09effa9a09bd68d"/>
        <Part Type="papunktis" Nr="9.10.5" Abbr="3 pr. 9.10.5 pp." DocPartId="8cbd16ff7e944389968b86331916bc02" PartId="7e48eaa0a0a544c1a0760e7d8f712eaf"/>
        <Part Type="papunktis" Nr="9.10.6" Abbr="3 pr. 9.10.6 pp." DocPartId="ae3233b4333c48a490dc06c67cdee015" PartId="cd25b332d95b4818a16539b9f4bdffd2"/>
        <Part Type="papunktis" Nr="9.10.7" Abbr="3 pr. 9.10.7 pp." DocPartId="458bdb5bcd7a4b55b8b1dfd07707706b" PartId="0cd049b6d8ca40a2a5b9576e5b5bebc4">
          <Part Type="papunktis" Nr="9.10.7.1" Abbr="3 pr. 9.10.7.1 pp." DocPartId="3fc3154a8c0f45d4be6858eeb7936cb5" PartId="9612ea35a91747c4adc414ddd3688f14"/>
          <Part Type="papunktis" Nr="9.10.7.2" Abbr="3 pr. 9.10.7.2 pp." DocPartId="fc299edeeb8b49dba63ee80ce8b507d2" PartId="746a537f8c654129a65f062631e2636f"/>
        </Part>
        <Part Type="papunktis" Nr="9.10.8" Abbr="3 pr. 9.10.8 pp." DocPartId="df5e3d4db9584b96af454adf2d160c6e" PartId="3d5712ba0909444ca1410a5de2908875"/>
        <Part Type="papunktis" Nr="9.10.9" Abbr="3 pr. 9.10.9 pp." DocPartId="cf3dbc1be68948dbabadc64857039a81" PartId="9d8b9b0e8a904371a54ad2c8d9239708"/>
        <Part Type="papunktis" Nr="9.10.10" Abbr="3 pr. 9.10.10 pp." DocPartId="be8dcbf719a547f6a968510428625e30" PartId="f4a106945acc40d683d22279fc7053ee"/>
        <Part Type="papunktis" Nr="9.10.11" Abbr="3 pr. 9.10.11 pp." DocPartId="7a061d5a46144675908446170c22cfa0" PartId="1907b283a6f94926bc8d3d72fc2c7084"/>
        <Part Type="papunktis" Nr="9.10.12" Abbr="3 pr. 9.10.12 pp." DocPartId="85d8b58686914d91982644b524b9d225" PartId="ddbb4d8ee3b144ff9ca7e4e3afe58f7b"/>
        <Part Type="papunktis" Nr="9.10.13" Abbr="3 pr. 9.10.13 pp." DocPartId="148f07985db14ab58c7e5e218b4ee8d3" PartId="d400b493eb864dc9bd95c9884a910216"/>
        <Part Type="papunktis" Nr="9.10.14" Abbr="3 pr. 9.10.14 pp." DocPartId="d5068e30727d41328e65d7792c84e840" PartId="cbbd1c725db543b2ab1942a007da251b"/>
        <Part Type="papunktis" Nr="9.10.15" Abbr="3 pr. 9.10.15 pp." DocPartId="430b394331d842b9a186070f196182d0" PartId="aa1424fd61d845db9532238588ce546a"/>
        <Part Type="papunktis" Nr="9.10.16" Abbr="3 pr. 9.10.16 pp." DocPartId="734b0e6889ba4af0bec4fc5f8505e860" PartId="901e3a1790224d7580224cbfdea1939a">
          <Part Type="papunktis" Nr="9.10.16.1" Abbr="3 pr. 9.10.16.1 pp." DocPartId="e6525c1b2f484ec3a5dfe8c9bc2432e4" PartId="494cb572c43c442d9556e23de06674a2"/>
          <Part Type="papunktis" Nr="9.10.16.2" Abbr="3 pr. 9.10.16.2 pp." DocPartId="fa158fc8ab3b47708a51a7dab1285bed" PartId="21307ea84711457fb12e5599a4d430e0"/>
          <Part Type="papunktis" Nr="9.10.16.3" Abbr="3 pr. 9.10.16.3 pp." DocPartId="ffba7353c1e94372b395604121ba2dcd" PartId="ea8fb539b00c46f08a338695ef542a9b"/>
          <Part Type="papunktis" Nr="9.10.16.4" Abbr="3 pr. 9.10.16.4 pp." DocPartId="e2e4d57dd4a049cdb7043373458bf4ab" PartId="0324daf2f31e42048a74ffc889f73dc4"/>
          <Part Type="papunktis" Nr="9.10.16.5" Abbr="3 pr. 9.10.16.5 pp." DocPartId="a7da86a5b58d4b77b025304a70aa733a" PartId="f91960b2c93b41c4a8f49931d56a2677">
            <Part Type="papunktis" Nr="9.10.16.5.1" Abbr="3 pr. 9.10.16.5.1 pp." DocPartId="e20c90e7485a43ec9007026a8cd664cc" PartId="b635652ee1da475e9d3a21fee9ffb80e"/>
            <Part Type="papunktis" Nr="9.10.16.5.2" Abbr="3 pr. 9.10.16.5.2 pp." DocPartId="15c86cb55f8e42a49af472b57febc692" PartId="0c3513dfef164395a4047f2024cac637"/>
            <Part Type="papunktis" Nr="9.10.16.5.3" Abbr="3 pr. 9.10.16.5.3 pp." DocPartId="0bdf3e13fc2a49908e960fdc4b994a5c" PartId="90f61803655247fa8e26f48c168081d8"/>
          </Part>
        </Part>
        <Part Type="papunktis" Nr="9.10.17" Abbr="3 pr. 9.10.17 pp." DocPartId="0dfced702fbb4b74a04b58b7c47580a3" PartId="2da5bb6553b34259aff6f9c731317aa2"/>
        <Part Type="papunktis" Nr="9.10.18" Abbr="3 pr. 9.10.18 pp." DocPartId="901aa998c29645ae93b40c6c54b85a81" PartId="ae3e835b1ad6471ba4a22df6723a9099">
          <Part Type="papunktis" Nr="9.10.18.1" Abbr="3 pr. 9.10.18.1 pp." DocPartId="b447922b21af400eb8ce94cd8a5d3b59" PartId="046f9d0fd8a44eff962869d873fcc2f0"/>
          <Part Type="papunktis" Nr="9.10.18.2" Abbr="3 pr. 9.10.18.2 pp." DocPartId="cded4a56b7904759b82637a95188edf1" PartId="228c061efd2d4facb101c03140fb0aef"/>
          <Part Type="papunktis" Nr="9.10.18.3" Abbr="3 pr. 9.10.18.3 pp." DocPartId="e8e892eb6e534371aed47bd9ace0d32b" PartId="c00c66ec72cc4f9ab843084ee7542425"/>
          <Part Type="papunktis" Nr="9.10.18.4" Abbr="3 pr. 9.10.18.4 pp." DocPartId="17c65bca6afd48a6856bb8cc06baec22" PartId="353115666870471bbe539499609f8190"/>
          <Part Type="papunktis" Nr="9.10.18.5" Abbr="3 pr. 9.10.18.5 pp." DocPartId="39ffb3f3a10f4725aaa38c1cc5f6d8fc" PartId="04dde43eb98542a69b2af002feab3778">
            <Part Type="papunktis" Nr="9.10.18.5.1" Abbr="3 pr. 9.10.18.5.1 pp." DocPartId="b3c71d6c877945d7a7b09f0a7c34241b" PartId="4d312d74a65b4f7c8b39daf747430435"/>
            <Part Type="papunktis" Nr="9.10.18.5.2" Abbr="3 pr. 9.10.18.5.2 pp." DocPartId="e841d1c0910a4bbaa859b1fb87f50eb6" PartId="2cbf2c3ba7734545b106be489a884f47"/>
          </Part>
          <Part Type="papunktis" Nr="9.10.18.6" Abbr="3 pr. 9.10.18.6 pp." DocPartId="4fb04f79a5714c8bb45fe0edb2c5025c" PartId="58bb4bdfd9ae49159266e1b62eceedd9">
            <Part Type="papunktis" Nr="9.10.18.6.1" Abbr="3 pr. 9.10.18.6.1 pp." DocPartId="4ea6c62190434f4db4cd72b2c66a4dad" PartId="5fb51c08ff9140248fa7604aaa5820a9"/>
            <Part Type="papunktis" Nr="9.10.18.6.2" Abbr="3 pr. 9.10.18.6.2 pp." DocPartId="d2e4a4902fdf4e01a61ef8415c8266bd" PartId="0a545d38455c492dab1fd9a85608c80d"/>
          </Part>
          <Part Type="papunktis" Nr="9.10.18.7" Abbr="3 pr. 9.10.18.7 pp." DocPartId="49f94a1866df4006be3d52780d1b1c6c" PartId="d7b173c35fc843a3ae5d928e022ddf8a">
            <Part Type="papunktis" Nr="9.10.18.7.1" Abbr="3 pr. 9.10.18.7.1 pp." DocPartId="e0892d28250446e398d9c5a41878dfc4" PartId="d90e26ad7f1147e5a6a2db1b68a882ed"/>
            <Part Type="papunktis" Nr="9.10.18.7.2" Abbr="3 pr. 9.10.18.7.2 pp." DocPartId="02d08653b8924edab064dc4fc5f59eba" PartId="767bc32320cd41198a65bf228f90fe61">
              <Part Type="papunktis" Nr="9.10.18.7.2.1" Abbr="3 pr. 9.10.18.7.2.1 pp." DocPartId="f3231a946ddb4ae0ae7aaadb90b48d22" PartId="5662ff899b424c44b081f1e6e4bccda7"/>
              <Part Type="papunktis" Nr="9.10.18.7.2.2" Abbr="3 pr. 9.10.18.7.2.2 pp." DocPartId="303373c236564315bbf7e608fca90b71" PartId="f4094fdad55a417d859f997e66c3e896"/>
            </Part>
            <Part Type="papunktis" Nr="9.10.18.7.3" Abbr="3 pr. 9.10.18.7.3 pp." DocPartId="da356bb5ff0b4a22a4547dde29c192f8" PartId="3cf3d7d349e24fe094313996acac9ef7"/>
            <Part Type="papunktis" Nr="9.10.18.7.4" Abbr="3 pr. 9.10.18.7.4 pp." DocPartId="41fdc61dcfd449e39f9b3a6eff8c9984" PartId="c2d834a37bef4573b312a68832ea17ea"/>
            <Part Type="papunktis" Nr="9.10.18.7.5" Abbr="3 pr. 9.10.18.7.5 pp." DocPartId="a55a9ae768db4a67816758b1cad80fad" PartId="35a8579b1c92417dbe6f5ded49415fd6"/>
            <Part Type="papunktis" Nr="9.10.18.7.6" Abbr="3 pr. 9.10.18.7.6 pp." DocPartId="d8651af65e77472dbea07c6c31566cd5" PartId="dd73def9bbf74d3c8972ccad6ff5267f"/>
            <Part Type="papunktis" Nr="9.10.18.7.7" Abbr="3 pr. 9.10.18.7.7 pp." DocPartId="1c65f10ca3f845c29985c2aab89c5dfd" PartId="51b964f9ddf4456896dc70f7606f69cf"/>
          </Part>
          <Part Type="papunktis" Nr="9.10.18.8" Abbr="3 pr. 9.10.18.8 pp." DocPartId="1e17f3a3b2f14db6aad8d4d6389059b7" PartId="f4e7496c63ce4fd4a9cc698e47fffb84">
            <Part Type="papunktis" Nr="9.10.18.8.1" Abbr="3 pr. 9.10.18.8.1 pp." DocPartId="0da12c64a2c040a7ac57a19f195aefe1" PartId="30945bab13254936b3fdaa11ef32b885"/>
            <Part Type="papunktis" Nr="9.10.18.8.2" Abbr="3 pr. 9.10.18.8.2 pp." DocPartId="54473fabeff046b593ddc1dad8400abb" PartId="585e1b0112a542ba90bbb21c764aea59"/>
            <Part Type="papunktis" Nr="9.10.18.8.3" Abbr="3 pr. 9.10.18.8.3 pp." DocPartId="bfd3d45f161549128b2f37bc45fdd5c9" PartId="f8f0df6e5a33410189a4c01b8711b697"/>
          </Part>
          <Part Type="papunktis" Nr="9.10.18.9" Abbr="3 pr. 9.10.18.9 pp." DocPartId="3231037fd8284243a1d15edeccfec1b7" PartId="ef326ef75ba7446d80e43da30fc94ff1"/>
        </Part>
      </Part>
    </Part>
    <Part Type="punktas" Nr="10" Abbr="3 pr. 10 p." DocPartId="e9cb523ef2274d9aacc0f8aa2a07d361" PartId="3533428379d64f0db0cec8bd7c84afff">
      <Part Type="papunktis" Nr="10.1" Abbr="3 pr. 10.1 pp." DocPartId="d4ff36e08eb547f0a4e007b5dcab222b" PartId="b369555c455d4c67b5022419c5013017">
        <Part Type="papunktis" Nr="10.1.1" Abbr="3 pr. 10.1.1 pp." DocPartId="b5cdd7763fc8495ba1be9a90931b78c3" PartId="ddbb1fad1d284c26b0742729fea37acb">
          <Part Type="papunktis" Nr="10.1.1.1" Abbr="3 pr. 10.1.1.1 pp." DocPartId="7d77772207a84a7c914ddb64c71dddb5" PartId="d1a38b322c9d44399a9b2736e44d9467"/>
          <Part Type="papunktis" Nr="10.1.1.2" Abbr="3 pr. 10.1.1.2 pp." DocPartId="580ab8358ea947949d593e2187ec77b4" PartId="22b649e020bc46e5b4f7e11ebd3981b4"/>
          <Part Type="papunktis" Nr="10.1.1.3" Abbr="3 pr. 10.1.1.3 pp." DocPartId="d8242aa49e2d47b39993846ea51fc241" PartId="60e90843c7ce4f8d97494167d4ab9262"/>
          <Part Type="papunktis" Nr="10.1.1.4" Abbr="3 pr. 10.1.1.4 pp." DocPartId="ae2b7347e7974778be5b320696492124" PartId="68b096e6b1a04ab29eef76fd5ddf3288"/>
          <Part Type="papunktis" Nr="10.1.1.5" Abbr="3 pr. 10.1.1.5 pp." DocPartId="d633109f6b084b21bd55d6c23cd308fa" PartId="01260d91675c4457a5a396f713e4d88f"/>
        </Part>
        <Part Type="papunktis" Nr="10.1.2" Abbr="3 pr. 10.1.2 pp." DocPartId="39d9dc866a1c4ec9b3ae51e82f514e9c" PartId="9958ea33bc4e4999b05afb992f7a4a5c"/>
      </Part>
      <Part Type="papunktis" Nr="10.2" Abbr="3 pr. 10.2 pp." DocPartId="0de4136b84084b7aae3cc95621354ea9" PartId="501362ed557e4edc847f0372c750df70">
        <Part Type="papunktis" Nr="10.2.1" Abbr="3 pr. 10.2.1 pp." DocPartId="5036f7d7cfa744bb8b01aacccd46a12f" PartId="ff1a0de9a19d48909f442567345589d3"/>
        <Part Type="papunktis" Nr="10.2.2" Abbr="3 pr. 10.2.2 pp." DocPartId="629690873ded483ab99e2a379bc52be3" PartId="d16ea39e40f0446d89a7dcc7a489c7e6"/>
        <Part Type="papunktis" Nr="10.2.3" Abbr="3 pr. 10.2.3 pp." DocPartId="60d29a4e9baa4791a18e646b4760b395" PartId="404a853db3e64bb2963c04c9c8f1ba35"/>
        <Part Type="papunktis" Nr="10.2.4" Abbr="3 pr. 10.2.4 pp." DocPartId="a561deb4bad04e36b73362fa8924e927" PartId="873911f4e0d0471abce56ea98d3fd796"/>
        <Part Type="papunktis" Nr="10.2.5" Abbr="3 pr. 10.2.5 pp." DocPartId="c7133a10c940441ea1ac7f0bf3ff9b76" PartId="d65dd153a3de486580f7c9925578e7b4"/>
        <Part Type="papunktis" Nr="10.2.6" Abbr="3 pr. 10.2.6 pp." DocPartId="7ce658988cd14cf8b003f7080ce22c95" PartId="874738f6e96641c2bec4cb99fe55945c"/>
        <Part Type="papunktis" Nr="10.2.7" Abbr="3 pr. 10.2.7 pp." DocPartId="e5af99e675b341949732ca0c9df3c908" PartId="2602818a341047868e885b9321087d39">
          <Part Type="papunktis" Nr="10.2.7.1" Abbr="3 pr. 10.2.7.1 pp." DocPartId="96bc124d51dc4311b496c1f2ed739b80" PartId="6f9b19a9282e40eeb3d35a98b44f79f4"/>
        </Part>
      </Part>
      <Part Type="papunktis" Nr="10.3" Abbr="3 pr. 10.3 pp." DocPartId="1954fac16cda4dac88624a429b609e39" PartId="f6e0d7ba2a3b4631923b0796a87bff02"/>
      <Part Type="papunktis" Nr="10.4" Abbr="3 pr. 10.4 pp." DocPartId="0827cf66ef48405299fafcfed430a374" PartId="843a10fb3dd343adb5f790f9d3bf709b"/>
      <Part Type="papunktis" Nr="10.5" Abbr="3 pr. 10.5 pp." DocPartId="667ae1878ab2441bbc8e1f26afe2d888" PartId="5687a4fed1d94e63a24a78102b322245">
        <Part Type="papunktis" Nr="10.5.1" Abbr="3 pr. 10.5.1 pp." DocPartId="f6795ae1b5084f11a6e4bd08a7b4fd2b" PartId="c4ea97d29bef4c1192cce31f49b6512a"/>
        <Part Type="papunktis" Nr="10.5.2" Abbr="3 pr. 10.5.2 pp." DocPartId="b44282f60e2c43e38500bdaf7e3630c6" PartId="6e0755472964422ebb02c1753abae60f"/>
        <Part Type="papunktis" Nr="10.5.3" Abbr="3 pr. 10.5.3 pp." DocPartId="61571c85814a46858edec0f02d32a243" PartId="7352cd4885ea4b5a9dd2ac1881e8a59e"/>
      </Part>
      <Part Type="papunktis" Nr="10.6" Abbr="3 pr. 10.6 pp." DocPartId="55432e6f41be4098a91e8fc2bc6f52f8" PartId="0fdea0e4117c43bea014d51be95b80da"/>
      <Part Type="papunktis" Nr="10.7" Abbr="3 pr. 10.7 pp." DocPartId="47f8fb8303f74bfeb42f3c8d48018916" PartId="ff6851a73b00479c85b597d73cc5da45"/>
      <Part Type="papunktis" Nr="10.8" Abbr="3 pr. 10.8 pp." DocPartId="ee75302a64114e96a04fa61bb8677bc0" PartId="159b4a50332d4392807b345cb8253449">
        <Part Type="papunktis" Nr="10.8.1" Abbr="3 pr. 10.8.1 pp." DocPartId="7f574dc31790466ba6cd9630b5e44dde" PartId="19962d273a7f4051a1d20b1c48237800"/>
        <Part Type="papunktis" Nr="10.8.2" Abbr="3 pr. 10.8.2 pp." DocPartId="56764f57077e49ac9c33355a3b50ae29" PartId="0f34719b78a9413bbc97ecb3f9f423ce"/>
        <Part Type="papunktis" Nr="10.8.3" Abbr="3 pr. 10.8.3 pp." DocPartId="4206f1f12fb541deb6d34d174230c158" PartId="d16e3ffcc71b4d4ba3f350a9c6f14c3a"/>
      </Part>
      <Part Type="papunktis" Nr="10.9" Abbr="3 pr. 10.9 pp." DocPartId="dee580ac698c421bbd347898c8d54567" PartId="ae4681a66ade41dfbdb2deaf4edac7ff">
        <Part Type="papunktis" Nr="10.9.1" Abbr="3 pr. 10.9.1 pp." DocPartId="e9ae3650efca40e1aec52e312dc35cd2" PartId="8ec583f11ba24c5a8e913c121fb8cce3"/>
        <Part Type="papunktis" Nr="10.9.2" Abbr="3 pr. 10.9.2 pp." DocPartId="4285b97be5184402b1d7ad2cbb8f7b92" PartId="c3e782dc45f246f18ed61fcd92f5c4ec"/>
      </Part>
    </Part>
    <Part Type="punktas" Nr="11" Abbr="3 pr. 11 p." DocPartId="11085d8559204e2bab5a3b4eca058a22" PartId="1ce7d6dba3634df9bcbb9ddeaba3eb39">
      <Part Type="papunktis" Nr="11.1" Abbr="3 pr. 11.1 pp." DocPartId="45e7ba0b296a4bb3b039bd49312c8a54" PartId="61bf15c809cc439e909a8cb847184eaf">
        <Part Type="papunktis" Nr="11.1.1" Abbr="3 pr. 11.1.1 pp." DocPartId="0e09a7436d4f450b94d627c2134f3d4d" PartId="0c8241278cd04e0da50c9a8cb0729bec"/>
        <Part Type="papunktis" Nr="11.1.2" Abbr="3 pr. 11.1.2 pp." DocPartId="dd581fb7e3fc43f58d7a1e46086ed017" PartId="e24df9a5404144838ed6faed91753be4"/>
        <Part Type="papunktis" Nr="11.1.3" Abbr="3 pr. 11.1.3 pp." DocPartId="7196960bd4784a0e88355bc00a5159ae" PartId="5eed4a99188e48ecb7042e78c42b8d9e"/>
        <Part Type="papunktis" Nr="11.1.4" Abbr="3 pr. 11.1.4 pp." DocPartId="16af0d24ee854aff988b722130ea752e" PartId="db5a7bbb1c7149c1ad4214eb72d26053"/>
        <Part Type="papunktis" Nr="11.1.5" Abbr="3 pr. 11.1.5 pp." DocPartId="ef38cbe467c54049b3d215662f7a720b" PartId="c7b4244ee7a1471393e89f7ed291a4a3"/>
      </Part>
      <Part Type="papunktis" Nr="11.2" Abbr="3 pr. 11.2 pp." DocPartId="92db917c5677498d91af9c283e9c3fec" PartId="42c2115e465c4e2fa70d9461d87905c9">
        <Part Type="papunktis" Nr="11.2.1" Abbr="3 pr. 11.2.1 pp." DocPartId="17358df56ac040da956d964f4dc008a9" PartId="cf34a4afda884047be52c28e2d065fce"/>
      </Part>
      <Part Type="papunktis" Nr="11.3" Abbr="3 pr. 11.3 pp." DocPartId="a792e0c27f8b4634b21d72b3f26cebe3" PartId="b884b07ef4a448528fda53a2c66d48c6">
        <Part Type="papunktis" Nr="11.3.1" Abbr="3 pr. 11.3.1 pp." DocPartId="52bd63c0c0b74143bc8ce8dd7617700a" PartId="c79da500dc4b4fe8967676fcced4eea8"/>
        <Part Type="papunktis" Nr="11.3.2" Abbr="3 pr. 11.3.2 pp." DocPartId="7dc337654baa406392d42a2696e8cce9" PartId="e7e560549e1340f3bd1c288a67a5215d"/>
        <Part Type="papunktis" Nr="11.3.3" Abbr="3 pr. 11.3.3 pp." DocPartId="2023c2c2778947b78bb07c5f62cc4779" PartId="75eb884ac93747eca3068edb19a931e4"/>
        <Part Type="papunktis" Nr="11.3.4" Abbr="3 pr. 11.3.4 pp." DocPartId="e94810b4784247aab099b43f98fc51ff" PartId="4d59d0974ce9442d8149e0bc55f44027"/>
      </Part>
      <Part Type="papunktis" Nr="11.4" Abbr="3 pr. 11.4 pp." DocPartId="3bc40595314e49f19dd2e388c36f54aa" PartId="62d37bb17f1149ae92cc1560d6c27065">
        <Part Type="papunktis" Nr="11.4.1" Abbr="3 pr. 11.4.1 pp." DocPartId="ced3d41acaea4d8d9f817507d0fcda17" PartId="13b3157564564767806e35b090659d38"/>
        <Part Type="papunktis" Nr="11.4.2" Abbr="3 pr. 11.4.2 pp." DocPartId="e5e4ce63995a4172a985f1b786929ef9" PartId="ede63c78809f4094bb445ff4dd8b1e74"/>
        <Part Type="papunktis" Nr="11.4.3" Abbr="3 pr. 11.4.3 pp." DocPartId="f91dfa2a2ff3448e852516f9546410ae" PartId="8482cb9e7787498495f1e7b7c35119db"/>
        <Part Type="papunktis" Nr="11.4.4" Abbr="3 pr. 11.4.4 pp." DocPartId="65070abe50ee4a28a46feda350f82a3b" PartId="c7c5aeed85fb461ba1fd3443ef57ece7"/>
        <Part Type="papunktis" Nr="11.4.5" Abbr="3 pr. 11.4.5 pp." DocPartId="669052a6115c4d058c3c57d3dd3cb92c" PartId="66745e6055fd428e88115018d536861c"/>
        <Part Type="papunktis" Nr="11.4.6" Abbr="3 pr. 11.4.6 pp." DocPartId="8e12beb914a5494392d9cdc27c3f2adc" PartId="a815066e5baf4a2e8a7c2bcec997de76"/>
      </Part>
      <Part Type="papunktis" Nr="11.5" Abbr="3 pr. 11.5 pp." DocPartId="f07adfc1738a48318e04f0c5c721ff1f" PartId="6c21d24b14904fb59936a7926abdd1cb">
        <Part Type="papunktis" Nr="11.5.1" Abbr="3 pr. 11.5.1 pp." DocPartId="753d4f9e4cd1406f90d9d3851b6be1ea" PartId="d26db981453a457f85f20c8b7c33cea9"/>
        <Part Type="papunktis" Nr="11.5.2" Abbr="3 pr. 11.5.2 pp." DocPartId="00b56fb0355145e5a749fef17e6e5c97" PartId="9a5a7bf39026484a97cedda1d9f128af"/>
        <Part Type="papunktis" Nr="11.5.3" Abbr="3 pr. 11.5.3 pp." DocPartId="d2590bb669c3454088765e7d6bf8c281" PartId="e53e7a6f472f425786f7e5b2782c9cd3"/>
        <Part Type="papunktis" Nr="11.5.4" Abbr="3 pr. 11.5.4 pp." DocPartId="39df96bd3483434fbe25ee48f5c02ee1" PartId="072b7010f73646449d6264827f8331cb"/>
      </Part>
    </Part>
    <Part Type="punktas" Nr="12" Abbr="3 pr. 12 p." DocPartId="a1dc52b7bc3740968cd1a7dd05df3c4f" PartId="69a57566433d403a8a9864cc92daf6b4">
      <Part Type="papunktis" Nr="12.1" Abbr="3 pr. 12.1 pp." DocPartId="152fd9a5c1d54791969c0009efc0d732" PartId="b7f8ea6ccb274c69b2edae321f1e6644">
        <Part Type="papunktis" Nr="12.1.1" Abbr="3 pr. 12.1.1 pp." DocPartId="4e33113c9f9244318d8b91a3daf093b7" PartId="cd85b9fe7a88421ea917cee80b557922"/>
        <Part Type="papunktis" Nr="12.1.2" Abbr="3 pr. 12.1.2 pp." DocPartId="8357c8835ca147769221c5fea0a05219" PartId="e7b2330876f846a285d148bcb2f44f17"/>
        <Part Type="papunktis" Nr="12.1.3" Abbr="3 pr. 12.1.3 pp." DocPartId="ee6c30a0f13c4533a9b4414ece82b4c0" PartId="d4b3cbce28084d39996c0709db4fa82e"/>
        <Part Type="papunktis" Nr="12.1.4" Abbr="3 pr. 12.1.4 pp." DocPartId="5628fdc134984667b47f324f8413070b" PartId="42b8804a4f814d75ba8756649d41fbe1"/>
        <Part Type="papunktis" Nr="12.1.5" Abbr="3 pr. 12.1.5 pp." DocPartId="0388e577bb214309bb19f5b6085f727b" PartId="7d3bfb9964ba461890f14b472170e262"/>
      </Part>
      <Part Type="papunktis" Nr="12.2" Abbr="3 pr. 12.2 pp." DocPartId="61cfd4460dea4fcd80371eceab2e47a0" PartId="59e2b6dac0e844fc96edb49fe10dff05">
        <Part Type="papunktis" Nr="12.2.1" Abbr="3 pr. 12.2.1 pp." DocPartId="b1329e72a3c84b87b589435d3410a0c2" PartId="af42a812d85140dd8bb563e4d93c1bd6"/>
        <Part Type="papunktis" Nr="12.2.2" Abbr="3 pr. 12.2.2 pp." DocPartId="952e8c00c9cd4c5bb921d94bbb571676" PartId="fb01097e8c5441e8bbd29b0e6c1fdde8"/>
        <Part Type="papunktis" Nr="12.2.3" Abbr="3 pr. 12.2.3 pp." DocPartId="6bff5c68eb614236be09c2b32f66f7f9" PartId="26a87afe9dc44c54b7691c4838fb4478"/>
        <Part Type="papunktis" Nr="12.2.4" Abbr="3 pr. 12.2.4 pp." DocPartId="f3585b7fde7c4d81bdc5a25990d2cd45" PartId="8fb6845f8ed44d27a2079de706185ca9"/>
        <Part Type="papunktis" Nr="12.2.5" Abbr="3 pr. 12.2.5 pp." DocPartId="ac76d3fae56d4152a5053c37615f575f" PartId="4431ec058e234fd79fd948c69bca0c2a"/>
        <Part Type="papunktis" Nr="12.2.6" Abbr="3 pr. 12.2.6 pp." DocPartId="dca915f3ba884e2fa141e558b269fdc6" PartId="65754ee02ac24eb686e7f789f0db89cd"/>
      </Part>
      <Part Type="papunktis" Nr="12.3" Abbr="3 pr. 12.3 pp." DocPartId="a442cd70838c4c49bd0604e5733b675d" PartId="95aebc55696b42c881b83468266e5f81">
        <Part Type="papunktis" Nr="12.3.1" Abbr="3 pr. 12.3.1 pp." DocPartId="5d3f052764ba420a8bb2cf720e6d80e3" PartId="f501834ae2714d8ea0eb8208c483a0c4"/>
        <Part Type="papunktis" Nr="12.3.2" Abbr="3 pr. 12.3.2 pp." DocPartId="ebcb782655a145bfb1f89605e1d418dc" PartId="539ac55b7c13485f9f39524bafa5c12d"/>
        <Part Type="papunktis" Nr="12.3.3" Abbr="3 pr. 12.3.3 pp." DocPartId="32068a6938914e3a900a90c8314ce5d9" PartId="bf98b8e9c2f9433fa41c909381894271"/>
        <Part Type="papunktis" Nr="12.3.4" Abbr="3 pr. 12.3.4 pp." DocPartId="f07f78d9fec54dee8160113728e3ccf6" PartId="1a4fee609a2c43ac97d5f8bfdaf24027"/>
        <Part Type="papunktis" Nr="12.3.5" Abbr="3 pr. 12.3.5 pp." DocPartId="360015350f04440a92080d04b43a3e59" PartId="474fa6ada83c43299028542cfa112a6b"/>
        <Part Type="papunktis" Nr="12.3.6" Abbr="3 pr. 12.3.6 pp." DocPartId="40c33896706149a2a4f9e06442c4ec35" PartId="032c3dc0c20948fb8630a423a4997926"/>
        <Part Type="papunktis" Nr="12.3.7" Abbr="3 pr. 12.3.7 pp." DocPartId="e4c7c3d0407846a39b577d2cc9848135" PartId="5037e4a6c8754ca1a5fbc65b66a9d850"/>
        <Part Type="papunktis" Nr="12.3.8" Abbr="3 pr. 12.3.8 pp." DocPartId="14aaf9ce821841639c9e0529a0c84eed" PartId="3d50efbc6894433f94b388aa9b595075"/>
        <Part Type="papunktis" Nr="12.3.9" Abbr="3 pr. 12.3.9 pp." DocPartId="a358fd7f5b61425295b72630603ff3cc" PartId="f79537d8a5c04670ab8c8360939a99a6"/>
        <Part Type="papunktis" Nr="12.3.10" Abbr="3 pr. 12.3.10 pp." DocPartId="01923f13ff1042959b64c9e510993ed8" PartId="e981d3b47c6e4518b3e67cc24907ac9f"/>
        <Part Type="papunktis" Nr="12.3.11" Abbr="3 pr. 12.3.11 pp." DocPartId="6ccd7c701088477493ae374f05d2c83a" PartId="58e9024502144a83821b22ee2c006cee"/>
      </Part>
      <Part Type="papunktis" Nr="12.4" Abbr="3 pr. 12.4 pp." DocPartId="577afd1a60434e6195d00fb5a799de16" PartId="9838ba920f8c4f7f83742737e9595d4f">
        <Part Type="papunktis" Nr="12.4.1" Abbr="3 pr. 12.4.1 pp." DocPartId="fdceff79014148ce97963d6b9fc0b5ba" PartId="580efdf6fe0e452aa240f64f86f84fc4"/>
        <Part Type="papunktis" Nr="12.4.2" Abbr="3 pr. 12.4.2 pp." DocPartId="3798ec0a0ab042338a27ac36ffd2c5c7" PartId="b4455d7d96bb4fcdaf580e486928d6e4"/>
        <Part Type="papunktis" Nr="12.4.3" Abbr="3 pr. 12.4.3 pp." DocPartId="1de8098eeec54bf1bf9ec81609e48cf0" PartId="3abfd86a54944dd8ba0d928e0018ace7"/>
        <Part Type="papunktis" Nr="12.4.4" Abbr="3 pr. 12.4.4 pp." DocPartId="2059ed015894423d8ef9ff5c2e7f0686" PartId="db274fbe89064c80bca53df58d618761"/>
      </Part>
      <Part Type="papunktis" Nr="12.5" Abbr="3 pr. 12.5 pp." DocPartId="e17627c7323e4a4e90fa5319b41a80e2" PartId="a81d68cb850b488e8a46e58f71851e57">
        <Part Type="papunktis" Nr="12.5.1" Abbr="3 pr. 12.5.1 pp." DocPartId="7785125ae7174e1d83e5799152dff68d" PartId="ba99a0fe124e49459187d7120958b4c6"/>
        <Part Type="papunktis" Nr="12.5.2" Abbr="3 pr. 12.5.2 pp." DocPartId="1311523ed4a9420e891fb5d61ca26545" PartId="fd9feae4910f4f5c80d36c6018de9dc1"/>
        <Part Type="papunktis" Nr="12.5.3" Abbr="3 pr. 12.5.3 pp." DocPartId="2aaf8b153f3c4a938aacd6908ac33c1f" PartId="aa8ed52d33f14af0be2afc83f803517e"/>
        <Part Type="papunktis" Nr="12.5.4" Abbr="3 pr. 12.5.4 pp." DocPartId="73614ec62a1a4b39bb4cbf14440df499" PartId="f125fc75410a4103bb04e48bf8de335f"/>
      </Part>
    </Part>
    <Part Type="punktas" Nr="13" Abbr="3 pr. 13 p." DocPartId="990d583d1bae46cb962758de36495565" PartId="bf0a8c61dd684f3799cebb58c069a41d">
      <Part Type="papunktis" Nr="13.1" Abbr="3 pr. 13.1 pp." DocPartId="07a91ca2c09d46d5a806cdc987a543cf" PartId="2aa692d1bc9b420fa6745de9d6ca5fe5">
        <Part Type="papunktis" Nr="13.1.1" Abbr="3 pr. 13.1.1 pp." DocPartId="1985007449f842a6b0575494b8fbc811" PartId="84da303faf3d42328c99c90e90e34d1a"/>
        <Part Type="papunktis" Nr="13.1.2" Abbr="3 pr. 13.1.2 pp." DocPartId="ee10c12bdc254eeea135db46a8c79fe6" PartId="415acd26a20243e59377b87aaf99075b"/>
        <Part Type="papunktis" Nr="13.1.3" Abbr="3 pr. 13.1.3 pp." DocPartId="554f5921ecc9408f967c5d04b7daf5ff" PartId="b6298d4aa1e44b448f2ab4551fa40dc8"/>
        <Part Type="papunktis" Nr="13.1.4" Abbr="3 pr. 13.1.4 pp." DocPartId="711a415cbaae4e6cb35102d1919f09ee" PartId="70251f9924844bbdb1e45d9f79584419"/>
        <Part Type="papunktis" Nr="13.1.5" Abbr="3 pr. 13.1.5 pp." DocPartId="ea133f9a0b5742ccb618ba5ec7fbb9dc" PartId="a790377b451643f3bb08c0c659fade43"/>
      </Part>
      <Part Type="papunktis" Nr="13.2" Abbr="3 pr. 13.2 pp." DocPartId="62ba77197ccd4defa2cb1c7f6f1e661d" PartId="97941f3e999541c49bb5371a0529c82a">
        <Part Type="papunktis" Nr="13.2.1" Abbr="3 pr. 13.2.1 pp." DocPartId="bc004a364d1045f69bdc95d4a75f595b" PartId="5334e1e77c8b4a49812e37ba69c494e5"/>
        <Part Type="papunktis" Nr="13.2.2" Abbr="3 pr. 13.2.2 pp." DocPartId="06e622df07264b6facde0b0c4898a1cf" PartId="783e46ea2e8a43bb943d135be125deb2"/>
        <Part Type="papunktis" Nr="13.2.3" Abbr="3 pr. 13.2.3 pp." DocPartId="0b527b40623d43ee8dd73d716e096dab" PartId="6804158ef9e64f379740bfc44f479bfa"/>
        <Part Type="papunktis" Nr="13.2.4" Abbr="3 pr. 13.2.4 pp." DocPartId="fe29fd95fdb84ee6b99edede6a46e069" PartId="5f653c8ad9cd4ebf8c7c4fa497870e22"/>
        <Part Type="papunktis" Nr="13.2.5" Abbr="3 pr. 13.2.5 pp." DocPartId="dd5a1c1fc5f14f249b46e5ac8e012711" PartId="7fdbbf79dc52454284e85d4f48a0d502"/>
        <Part Type="papunktis" Nr="13.2.6" Abbr="3 pr. 13.2.6 pp." DocPartId="d550599419404b43afa17bab562d60c3" PartId="99cddcf40dc8468582453770b46b5a42"/>
      </Part>
      <Part Type="papunktis" Nr="13.3" Abbr="3 pr. 13.3 pp." DocPartId="bcb83f094d9b481496f08ad4b8eab3c2" PartId="425787073a55403189ce03b7a1501ca7">
        <Part Type="papunktis" Nr="13.3.1" Abbr="3 pr. 13.3.1 pp." DocPartId="2f232c8bb209422abd78534cb2480198" PartId="462c1efc60194b92aea832f296c5bcbe"/>
        <Part Type="papunktis" Nr="13.3.2" Abbr="3 pr. 13.3.2 pp." DocPartId="1775a83019cb45afa88d5a3900ffc8c3" PartId="d03a8f9c64694ca5ade4e2e935879bac"/>
        <Part Type="papunktis" Nr="13.3.3" Abbr="3 pr. 13.3.3 pp." DocPartId="7cfbe6266acc4837856d2ec861e89349" PartId="4be03c7dd798418e83119cace0bbdad3"/>
        <Part Type="papunktis" Nr="13.3.4" Abbr="3 pr. 13.3.4 pp." DocPartId="9eeaf4bb70ae4b37960df61f7b0ea81c" PartId="f5983ad210a4479a9b1ec840d3234007"/>
        <Part Type="papunktis" Nr="13.3.5" Abbr="3 pr. 13.3.5 pp." DocPartId="abfb12d3eeea428294c68c90c297231d" PartId="a1d7100995774c5caac45e56eb663b34"/>
        <Part Type="papunktis" Nr="13.3.6" Abbr="3 pr. 13.3.6 pp." DocPartId="e884cc23140e44d6808e804d0f4425b6" PartId="ea0fc2a38df444209bd2d3c7a2d949e6"/>
        <Part Type="papunktis" Nr="13.3.7" Abbr="3 pr. 13.3.7 pp." DocPartId="fb69ca608b624873afce8ec240bd3bb7" PartId="d3428d77c32e4161964a177e0999c099"/>
        <Part Type="papunktis" Nr="13.3.8" Abbr="3 pr. 13.3.8 pp." DocPartId="2973e36f6a064588b15a93f9efabf5d0" PartId="e2543e6a18c84d91bc81d918fcffe781"/>
        <Part Type="papunktis" Nr="13.3.9" Abbr="3 pr. 13.3.9 pp." DocPartId="a9af62a07a43473686ed018e0a2cc95b" PartId="ac1884bc09204dc2b51d4023cd318931"/>
        <Part Type="papunktis" Nr="13.3.10" Abbr="3 pr. 13.3.10 pp." DocPartId="682d8d34241e4449b7168c4c352cd0fa" PartId="9f74471de1414f999fed222550ee3f71"/>
        <Part Type="papunktis" Nr="13.3.11" Abbr="3 pr. 13.3.11 pp." DocPartId="c8c1d140eae64043a6529d19e978644c" PartId="db81f6d5200d4c43ab0af8c35f9cba20"/>
        <Part Type="papunktis" Nr="13.3.12" Abbr="3 pr. 13.3.12 pp." DocPartId="275491b15edc4c1ab24544d0f684e412" PartId="458bfe9da5a646768e63476aba603776"/>
        <Part Type="papunktis" Nr="13.3.13" Abbr="3 pr. 13.3.13 pp." DocPartId="413d5fbe62354b0caff9283cb191a8d7" PartId="2b8ecf6256bf418182322025f7592225"/>
      </Part>
      <Part Type="papunktis" Nr="13.4" Abbr="3 pr. 13.4 pp." DocPartId="ca78a74511e44748886485c308d83115" PartId="625a2ca4d5cd42b78a41b489c14d5b89">
        <Part Type="papunktis" Nr="13.4.1" Abbr="3 pr. 13.4.1 pp." DocPartId="e0d7b3af06194bfdb673584af7dd47ee" PartId="6e11c43393b54af5941c5b57c9689892"/>
        <Part Type="papunktis" Nr="13.4.2" Abbr="3 pr. 13.4.2 pp." DocPartId="198a735e1d6140e7b2e01bd1f789d5bd" PartId="2d0861108d3a409bbfcb8d5dbf1c4ebf"/>
        <Part Type="papunktis" Nr="13.4.3" Abbr="3 pr. 13.4.3 pp." DocPartId="c6ad77cc2a6e4a4ca3dc587eb082b90e" PartId="ac80603242514cfdaf60cebd06a58d2a"/>
        <Part Type="papunktis" Nr="13.4.4" Abbr="3 pr. 13.4.4 pp." DocPartId="93918fafdef74b83952614f72871756a" PartId="1491173ac07c4a13bbe4227a3d52eb7f"/>
      </Part>
      <Part Type="papunktis" Nr="13.5" Abbr="3 pr. 13.5 pp." DocPartId="5f59c67506f44603995558c6aa6a8f21" PartId="72865a41989f460fb3f30675ef5ccae4">
        <Part Type="papunktis" Nr="13.5.1" Abbr="3 pr. 13.5.1 pp." DocPartId="bb3a772dc6124c47bd95a3ede2099300" PartId="714b26c97802493bb6597300408c05c4"/>
        <Part Type="papunktis" Nr="13.5.2" Abbr="3 pr. 13.5.2 pp." DocPartId="73d81f038ea44c9b8c1940662133920b" PartId="87d42b36a7934443b9b3d5dda040bf31"/>
        <Part Type="papunktis" Nr="13.5.3" Abbr="3 pr. 13.5.3 pp." DocPartId="076c5a5a249943b182205e3473c90e74" PartId="dc8c6bc159824239b158bc145dc1e5ca"/>
        <Part Type="papunktis" Nr="13.5.4" Abbr="3 pr. 13.5.4 pp." DocPartId="6bee196b5b60460a9fd650b40b5ac35e" PartId="e27df84fc6134c3aa596986db8581efa"/>
      </Part>
    </Part>
    <Part Type="punktas" Nr="14" Abbr="3 pr. 14 p." DocPartId="dbce4442ffb5466296a7ac55a52badd8" PartId="9962ae3f218e4915800c75491db80106">
      <Part Type="papunktis" Nr="14.1" Abbr="3 pr. 14.1 pp." DocPartId="3fc3448a559247bdbbb9936976106da3" PartId="d1c1d079d47e42898b53a0805c45718b">
        <Part Type="papunktis" Nr="14.1.1" Abbr="3 pr. 14.1.1 pp." DocPartId="c8b74b45ef1d451995d8d9f663c3931e" PartId="c5c0ce592b44484fb8e517ca963116d8"/>
        <Part Type="papunktis" Nr="14.1.2" Abbr="3 pr. 14.1.2 pp." DocPartId="a9d026c7759445ce84e083e9ec93f873" PartId="0e96851ea13746759c0cfc654102bceb"/>
        <Part Type="papunktis" Nr="14.1.3" Abbr="3 pr. 14.1.3 pp." DocPartId="7679e7447dc14158bbd96dcf457a6fd8" PartId="2785f6cf8da448db86ad5ccd5ce061ed"/>
        <Part Type="papunktis" Nr="14.1.4" Abbr="3 pr. 14.1.4 pp." DocPartId="c627d710076b45f4b7da7bcb72dd7e71" PartId="6248132eb5264efba70ea5849882b783"/>
        <Part Type="papunktis" Nr="14.1.5" Abbr="3 pr. 14.1.5 pp." DocPartId="a90e006ee63840e8ba7a40635af958c6" PartId="4ba9996260f64025814a50dded6f89a3"/>
      </Part>
      <Part Type="papunktis" Nr="14.2" Abbr="3 pr. 14.2 pp." DocPartId="88460e64420849e38daa5cb01b2b8bfb" PartId="2c07308c5aa24c19a45c7228b4e574be">
        <Part Type="papunktis" Nr="14.2.1" Abbr="3 pr. 14.2.1 pp." DocPartId="05fb857ca03342aba4c8da449cba993e" PartId="e7e6209b966044c6baacfbf6df63b38d"/>
        <Part Type="papunktis" Nr="14.2.2" Abbr="3 pr. 14.2.2 pp." DocPartId="6c7f22fc2c0145299ee6c9a71abeeecd" PartId="9ef64833d18141ec89c9c0cbabc85249"/>
        <Part Type="papunktis" Nr="14.2.3" Abbr="3 pr. 14.2.3 pp." DocPartId="ba9d720a5069460b92ad09c124ac8c18" PartId="03ffc42cbbcf4afbaa16157b5ee4741b"/>
        <Part Type="papunktis" Nr="14.2.4" Abbr="3 pr. 14.2.4 pp." DocPartId="0b708f3e99634b2db2d82af3f30a5711" PartId="0d303239c083427cb70fd392292a0714"/>
      </Part>
      <Part Type="papunktis" Nr="14.3" Abbr="3 pr. 14.3 pp." DocPartId="f94038250a014f30a4b0b63d3847980c" PartId="62273ea3b83343b6ba09058e43ca88ae">
        <Part Type="papunktis" Nr="14.3.1" Abbr="3 pr. 14.3.1 pp." DocPartId="a6d48d34480748699fc8ae431bea4c97" PartId="81730eab00854727b6bb6e069e17899b"/>
        <Part Type="papunktis" Nr="14.3.2" Abbr="3 pr. 14.3.2 pp." DocPartId="6fc40c64a97f45d8a0542152a0760bca" PartId="49f4ff1c1261452dadd22215bb24a2d9"/>
        <Part Type="papunktis" Nr="14.3.3" Abbr="3 pr. 14.3.3 pp." DocPartId="e3b0536335c7478a8b12120dd06e4d7f" PartId="362b3750a10748b9bf13531b616e63b3"/>
        <Part Type="papunktis" Nr="14.3.4" Abbr="3 pr. 14.3.4 pp." DocPartId="8d587cbd25ea49c18bab440c68aeb86c" PartId="70d4ee0f66004eeabbaa3e46c6e8f0fe"/>
        <Part Type="papunktis" Nr="14.3.5" Abbr="3 pr. 14.3.5 pp." DocPartId="92bea19e6aca427eb0dd65fe72a18415" PartId="7fa6b5022ca34696ade30f5f864cbbb8"/>
      </Part>
      <Part Type="papunktis" Nr="14.4" Abbr="3 pr. 14.4 pp." DocPartId="c98920b01edd437abf0726d5ab58bbca" PartId="9ccddcf78e3348fcbfe6c41e85756c79">
        <Part Type="papunktis" Nr="14.4.1" Abbr="3 pr. 14.4.1 pp." DocPartId="5e3c840579604b40b9536e33c963150e" PartId="fc4f3ba536d6475c8a4fb83bfcb8b015"/>
        <Part Type="papunktis" Nr="14.4.2" Abbr="3 pr. 14.4.2 pp." DocPartId="58d57f4f4204491392e243330ec8616e" PartId="70227f2cb55444829c536df33ba29d12"/>
        <Part Type="papunktis" Nr="14.4.3" Abbr="3 pr. 14.4.3 pp." DocPartId="7a48746925d64d32b31ee7a449f82672" PartId="819c037d67574648835d0a976d6f047a"/>
        <Part Type="papunktis" Nr="14.4.4" Abbr="3 pr. 14.4.4 pp." DocPartId="829c9774b7054b9f8160ed7c08d1bbfb" PartId="d4f292b0d7634e69804ebaf9f71275ac"/>
      </Part>
    </Part>
    <Part Type="punktas" Nr="15" Abbr="3 pr. 15 p." DocPartId="899ac72bf38f4a23889f364b2a77ea4c" PartId="15b51797212a488ca0c00b94d995d292">
      <Part Type="papunktis" Nr="15.1" Abbr="3 pr. 15.1 pp." DocPartId="543a0707cc9b4c6482edfa0b0eec3e04" PartId="f9ebee76ba1341f3ac73277ceb731b9a">
        <Part Type="papunktis" Nr="15.1.1" Abbr="3 pr. 15.1.1 pp." DocPartId="7938983ead9847529c417ba3dcd1761f" PartId="cf4874d7f3344f3da8f1c2050b851e22"/>
        <Part Type="papunktis" Nr="15.1.2" Abbr="3 pr. 15.1.2 pp." DocPartId="ea0dcf855eeb492fbb15916c40cb7809" PartId="ea5b00f797394320ba5ce74bc64c115d"/>
        <Part Type="papunktis" Nr="15.1.3" Abbr="3 pr. 15.1.3 pp." DocPartId="f122211864434e7db989ac7c4db40b9c" PartId="51ea8ef3941440f098a9fc7b410aee1a"/>
        <Part Type="papunktis" Nr="15.1.4" Abbr="3 pr. 15.1.4 pp." DocPartId="3414730797f944deb287fa0bcf69104b" PartId="359de4b2b08c4988a14d9fa743dfb1cc"/>
        <Part Type="papunktis" Nr="15.1.5" Abbr="3 pr. 15.1.5 pp." DocPartId="2a5afee9a8f44ea9a324846ee3b118c9" PartId="6605a8f4b4e24600a6e0061fe7291ded"/>
      </Part>
      <Part Type="papunktis" Nr="15.2" Abbr="3 pr. 15.2 pp." DocPartId="6f8f67e206544517a31a5a05a8362315" PartId="e553b52cd09d41d3826a3077a9d3f30f">
        <Part Type="papunktis" Nr="15.2.1" Abbr="3 pr. 15.2.1 pp." DocPartId="1275e82196a34bbabba21a0423dadeb9" PartId="95b8b93f26fb4af89838c735cf0d687f"/>
        <Part Type="papunktis" Nr="15.2.2" Abbr="3 pr. 15.2.2 pp." DocPartId="a90ad29c6b3f470b967f60a88f295daf" PartId="8b514bc2a7a6427083a775349b7fb114"/>
        <Part Type="papunktis" Nr="15.2.3" Abbr="3 pr. 15.2.3 pp." DocPartId="b08eee7d4b04475bbb7040a39b3ef47d" PartId="d2769f0a458e44efb00fbf8e359f5770"/>
        <Part Type="papunktis" Nr="15.2.4" Abbr="3 pr. 15.2.4 pp." DocPartId="c275f1cfd01f432fbc4978a805d1a4a3" PartId="24c665867c6e4a4189e01474f8ebabf6"/>
        <Part Type="papunktis" Nr="15.2.5" Abbr="3 pr. 15.2.5 pp." DocPartId="3fcc79e6e7cb4e669301f3445828d641" PartId="927adcb1e4884ca390467afd87640e1c"/>
      </Part>
      <Part Type="papunktis" Nr="15.3" Abbr="3 pr. 15.3 pp." DocPartId="121452fcdf93451794381a2c47c6cb67" PartId="f124120df75343f580e7dc238ed5eb82">
        <Part Type="papunktis" Nr="15.3.1" Abbr="3 pr. 15.3.1 pp." DocPartId="a88545dc640d48b38668b048ef30bfd8" PartId="6036d8fd51b948ffa466a401847f3533"/>
        <Part Type="papunktis" Nr="15.3.2" Abbr="3 pr. 15.3.2 pp." DocPartId="35e36f78a15f4115ad4300fcb3ed567a" PartId="0af9d2b062e44e0381d4a1eb07c1ed6a"/>
        <Part Type="papunktis" Nr="15.3.3" Abbr="3 pr. 15.3.3 pp." DocPartId="cabdeb3bb82e4193995f1eb8f9600d2b" PartId="7743c4ec182240e18d72fd02fe6aa85b"/>
        <Part Type="papunktis" Nr="15.3.4" Abbr="3 pr. 15.3.4 pp." DocPartId="ad79a7540e56406fa28b9ab1b6823227" PartId="e9947ce8e9e442de8763a2ef942a7671"/>
        <Part Type="papunktis" Nr="15.3.5" Abbr="3 pr. 15.3.5 pp." DocPartId="c91a072b70f34765901af7add22453b4" PartId="ab0dd2b6f434491495222173d57e54d7"/>
        <Part Type="papunktis" Nr="15.3.6" Abbr="3 pr. 15.3.6 pp." DocPartId="1c66c79deae746728d0059691c37c94b" PartId="7d99bd08692849f999cea358f699b6ac"/>
        <Part Type="papunktis" Nr="15.3.7" Abbr="3 pr. 15.3.7 pp." DocPartId="3d5b9a15d06942debe784937116e65a9" PartId="17e546ac933640b182c012dbdbd4a586"/>
        <Part Type="papunktis" Nr="15.3.8" Abbr="3 pr. 15.3.8 pp." DocPartId="493aaa3ddb19494683b6dd8b56fe8e3f" PartId="454206874cac4088a04c6ca517d73d00"/>
        <Part Type="papunktis" Nr="15.3.9" Abbr="3 pr. 15.3.9 pp." DocPartId="a4399aebaf604ba8bb44833ddb89fab3" PartId="86ccc6c4d3f14310b0be268af462fd59"/>
        <Part Type="papunktis" Nr="15.3.10" Abbr="3 pr. 15.3.10 pp." DocPartId="58d7e07ffee54e509e73838d7c1edc0c" PartId="34295da238e04450b8acc0c2b1f5747e"/>
        <Part Type="papunktis" Nr="15.3.11" Abbr="3 pr. 15.3.11 pp." DocPartId="a8127f69260a4e6b8412c92aba3c2ae3" PartId="a56f69e116ce4f20be4f25b92694aeea"/>
        <Part Type="papunktis" Nr="15.3.12" Abbr="3 pr. 15.3.12 pp." DocPartId="136653b2f0d547e3ad8c5dc541bdd949" PartId="1e0a9f6ef58c4b08b3f34b3569313c35"/>
        <Part Type="papunktis" Nr="15.3.13" Abbr="3 pr. 15.3.13 pp." DocPartId="341a75bfb1c64a539758fe699368963c" PartId="04d7ed021df0403f949099a38cf2ae8e"/>
        <Part Type="papunktis" Nr="15.3.14" Abbr="3 pr. 15.3.14 pp." DocPartId="1005ae251140413987dc48f5a26bcd80" PartId="18f7d903aa3a4645b032eb3b1264dd45"/>
      </Part>
      <Part Type="papunktis" Nr="15.4" Abbr="3 pr. 15.4 pp." DocPartId="c43bfb0510ca458b97e906f0d43fd6ac" PartId="aeaaed300daa41299725a100904c9dc6">
        <Part Type="papunktis" Nr="15.4.1" Abbr="3 pr. 15.4.1 pp." DocPartId="69ab37d696e84eee81cf3425e612ffd2" PartId="b90d62c01645445b80a1e8eb0c7c476d"/>
        <Part Type="papunktis" Nr="15.4.2" Abbr="3 pr. 15.4.2 pp." DocPartId="f5f54dddadc2412db424358bd2bfb9e6" PartId="9e8017cda70b49c7977f665f62d51c82"/>
        <Part Type="papunktis" Nr="15.4.3" Abbr="3 pr. 15.4.3 pp." DocPartId="45b9bc86903e44a6a5242e8860b25919" PartId="be9c0c78f1a14c309fb3feceab6f9eb4"/>
        <Part Type="papunktis" Nr="15.4.4" Abbr="3 pr. 15.4.4 pp." DocPartId="bb9bdc73d0b84c32a1ac712f17872710" PartId="201a0eb06d17426f8d657d63fefb3b13"/>
      </Part>
    </Part>
    <Part Type="punktas" Nr="16" Abbr="3 pr. 16 p." DocPartId="7c8e05e6120d4beba50fd61db8e45d6b" PartId="e67e86cb2a654185b08dce4894fe1039">
      <Part Type="papunktis" Nr="16.1" Abbr="3 pr. 16.1 pp." DocPartId="b4594cd3f51e4558a94157fc752ca7f0" PartId="3454cf30906d45468f7cba1c9730c76d">
        <Part Type="papunktis" Nr="16.1.1" Abbr="3 pr. 16.1.1 pp." DocPartId="24a92a6e9d234e6e9ea851e831384911" PartId="be98e6e8f8db4c049c79c5b79cad0020"/>
        <Part Type="papunktis" Nr="16.1.2" Abbr="3 pr. 16.1.2 pp." DocPartId="576a7f5d5c394287b8c1643aa0ecc0c9" PartId="5ce8fac92b8d4142bb5c2dcaf1b8674e"/>
        <Part Type="papunktis" Nr="16.1.3" Abbr="3 pr. 16.1.3 pp." DocPartId="50ca1d142d714619ba0c5b685860cb67" PartId="cf899822076242e99e215004902f16f9"/>
        <Part Type="papunktis" Nr="16.1.4" Abbr="3 pr. 16.1.4 pp." DocPartId="75c16ab2f9b04cebabf29f61d57420fb" PartId="23610153d57747e1b1a6ad58583f4072"/>
        <Part Type="papunktis" Nr="16.1.5" Abbr="3 pr. 16.1.5 pp." DocPartId="fd850fa4a6a144349bafe29eb04fb80e" PartId="24443e6a87f04988b2eb82809d030354"/>
      </Part>
      <Part Type="papunktis" Nr="16.2" Abbr="3 pr. 16.2 pp." DocPartId="4a64842b27ab40d889b13ea8e3ab3ebc" PartId="c21b18c5d75347929ddee59a36b75fb9">
        <Part Type="papunktis" Nr="16.2.1" Abbr="3 pr. 16.2.1 pp." DocPartId="f410a8530dc945ff9a754256965444db" PartId="4f00e9e005f34f4e9023fa83412cead3"/>
        <Part Type="papunktis" Nr="16.2.2" Abbr="3 pr. 16.2.2 pp." DocPartId="cba46e059b0741969afd11296edce038" PartId="1930fc55d5c645deae1effae4358311e"/>
        <Part Type="papunktis" Nr="16.2.3" Abbr="3 pr. 16.2.3 pp." DocPartId="789db6a083a047b1b9444ae00769f992" PartId="0ee56a7f2996435596a74f00870ed4a7"/>
        <Part Type="papunktis" Nr="16.2.4" Abbr="3 pr. 16.2.4 pp." DocPartId="264dceeec5144a4c958ba98cbdc24d11" PartId="d0a6fdc7f6fc41b79333727a832fd384"/>
        <Part Type="papunktis" Nr="16.2.5" Abbr="3 pr. 16.2.5 pp." DocPartId="5b8f0b2cb82a47b191a4c7e6400752b8" PartId="e7597dce6b3c49279cd6b8f33a80b52c"/>
        <Part Type="papunktis" Nr="16.2.6" Abbr="3 pr. 16.2.6 pp." DocPartId="02877ed2111e4c68b6299132e3219e16" PartId="0b35855f5bea4c6db154f2f080d5407b"/>
      </Part>
      <Part Type="papunktis" Nr="16.3" Abbr="3 pr. 16.3 pp." DocPartId="fbaff1a57bdf421daeaeab9a0c127ea6" PartId="8ef89954ac7a48b395763d053041fa87">
        <Part Type="papunktis" Nr="16.3.1" Abbr="3 pr. 16.3.1 pp." DocPartId="9f7df7c0e30542cc80e16051d2c61055" PartId="8301cd6c74fb45c1b3094294db9df478"/>
        <Part Type="papunktis" Nr="16.3.2" Abbr="3 pr. 16.3.2 pp." DocPartId="cd2e8ce755f943a29c2d38b7e46ebc7e" PartId="6f32a35468d54a75b82eab5928d609f6"/>
        <Part Type="papunktis" Nr="16.3.3" Abbr="3 pr. 16.3.3 pp." DocPartId="4ab6ec5e2aec4da88428b5ecb82a3a4a" PartId="08dbd1bd4010422d97c86c5b41e489ad"/>
        <Part Type="papunktis" Nr="16.3.4" Abbr="3 pr. 16.3.4 pp." DocPartId="3d9c64b085ae4949a180b17fdc3d1016" PartId="d0ae5e575a654d04bdd58c09b764073b"/>
        <Part Type="papunktis" Nr="16.3.5" Abbr="3 pr. 16.3.5 pp." DocPartId="0fd263c1c09444b5b3876a4c89fdc445" PartId="855db36d449b428e82fb094f6940140e"/>
        <Part Type="papunktis" Nr="16.3.6" Abbr="3 pr. 16.3.6 pp." DocPartId="299c7e44d2e1447299689567ddfd4538" PartId="5869d13219474c2aa756b015b4f47eb0"/>
        <Part Type="papunktis" Nr="16.3.7" Abbr="3 pr. 16.3.7 pp." DocPartId="3f62b57046fa426c8d414b5c706917c6" PartId="803faae255894561860494b0777e8ce2"/>
        <Part Type="papunktis" Nr="16.3.8" Abbr="3 pr. 16.3.8 pp." DocPartId="bc1caa753fe54580aeef2a68990b0de5" PartId="8b86753cbcb3438aa3cbe5a7d6d91755"/>
        <Part Type="papunktis" Nr="16.3.9" Abbr="3 pr. 16.3.9 pp." DocPartId="c97d916cf714406a9806fb1ffa7b247e" PartId="0b53a6306de342b4b3b3c0f5ea5b0ee1"/>
        <Part Type="papunktis" Nr="16.3.10" Abbr="3 pr. 16.3.10 pp." DocPartId="572912e7212246e2aa810402acc0fa8d" PartId="73b75c3a190f49048c79d796d4d5c3e6"/>
        <Part Type="papunktis" Nr="16.3.11" Abbr="3 pr. 16.3.11 pp." DocPartId="2cd9ce7201524f4faa4f5d8b9fa10f7c" PartId="762adeae10854963b757f84caba6a10c"/>
        <Part Type="papunktis" Nr="16.3.12" Abbr="3 pr. 16.3.12 pp." DocPartId="c9b1c53ac4584d1797c23c3cba2352f1" PartId="3e0e74d6255c4d3da5660314f4bed628"/>
        <Part Type="papunktis" Nr="16.3.13" Abbr="3 pr. 16.3.13 pp." DocPartId="9f63adc31cdc456f9b123021ac1ab429" PartId="584eca9305c541f9bcc50d46d79c3638"/>
        <Part Type="papunktis" Nr="16.3.14" Abbr="3 pr. 16.3.14 pp." DocPartId="003d7b981da14fa183a919fca4443ddf" PartId="0d270ab8b1e74f34a6a46899fea00c49"/>
        <Part Type="papunktis" Nr="16.3.15" Abbr="3 pr. 16.3.15 pp." DocPartId="a86dfda246b14ba780b1ae8c75e7c7b6" PartId="5f429cde0ae34710a9369f6e1008c6aa"/>
        <Part Type="papunktis" Nr="16.3.16" Abbr="3 pr. 16.3.16 pp." DocPartId="fb078339ec6947a685ea52a2d260f00f" PartId="b0990d16588a40a285574acc81bc3760"/>
        <Part Type="papunktis" Nr="16.3.17" Abbr="3 pr. 16.3.17 pp." DocPartId="9161d8e4e3424643a25b0eb22a3ff4ac" PartId="8642a924879645bab016fd418afdc447"/>
        <Part Type="papunktis" Nr="16.3.18" Abbr="3 pr. 16.3.18 pp." DocPartId="b6b08f4187574d398485add381f4a047" PartId="18a702e98070404c939081b5dcd1b289"/>
        <Part Type="papunktis" Nr="16.3.19" Abbr="3 pr. 16.3.19 pp." DocPartId="eba888f6cd374dcd91377c6a248d9179" PartId="a9a1fe18032f4eaa836f40c428858af5"/>
        <Part Type="papunktis" Nr="16.3.20" Abbr="3 pr. 16.3.20 pp." DocPartId="e39d58925747401e964e0de679bd93d4" PartId="a656ed2241004251a3787bda4c264778"/>
        <Part Type="papunktis" Nr="16.3.21" Abbr="3 pr. 16.3.21 pp." DocPartId="b497f071c12c4fd88d6c04ff5f4c7722" PartId="e26540809fd5432f9235aa1d46ba5bab"/>
        <Part Type="papunktis" Nr="16.3.22" Abbr="3 pr. 16.3.22 pp." DocPartId="949db586391b483ab70aa2b70033aeaa" PartId="983b7e44d70348a1a7ceb0b5cee4eaa1"/>
        <Part Type="papunktis" Nr="16.3.23" Abbr="3 pr. 16.3.23 pp." DocPartId="5ee098eee89747498844850ce411db3c" PartId="b573c2646b48437fb0e763b872d6d5e2"/>
        <Part Type="papunktis" Nr="16.3.24" Abbr="3 pr. 16.3.24 pp." DocPartId="f7df1e7226eb457f9814bdc5ef8db668" PartId="61b8651a453147919d11295b788191aa"/>
        <Part Type="papunktis" Nr="16.3.25" Abbr="3 pr. 16.3.25 pp." DocPartId="addc5f8438b948779d960777c659ee46" PartId="e8e278c7fc0c4d9895d4156478927b8e"/>
        <Part Type="papunktis" Nr="16.3.26" Abbr="3 pr. 16.3.26 pp." DocPartId="a1900c7156834b798b6b8e0825be6459" PartId="e534f1a2d67a4754871b113fedabf1ae"/>
        <Part Type="papunktis" Nr="16.3.27" Abbr="3 pr. 16.3.27 pp." DocPartId="ceefb41aa5aa490ea01575318d705966" PartId="943c36b9ba9c4becbb3d764e64fb0c0a"/>
        <Part Type="papunktis" Nr="16.3.28" Abbr="3 pr. 16.3.28 pp." DocPartId="6cd93ef073b64eaab9cae9e31bac91ea" PartId="0f80ea19324e4f5ab57188d3eea419d5"/>
        <Part Type="papunktis" Nr="16.3.29" Abbr="3 pr. 16.3.29 pp." DocPartId="7b0ce7ffbe5f4946a451490d5242c6d4" PartId="127694119cb94b129a1b15bcd86a437b"/>
        <Part Type="papunktis" Nr="16.3.30" Abbr="3 pr. 16.3.30 pp." DocPartId="578fe5ef68f244b09db6827c703f2ec9" PartId="5c7aa72f84cd4b2b9dee2ec489492394"/>
        <Part Type="papunktis" Nr="16.3.31" Abbr="3 pr. 16.3.31 pp." DocPartId="81ea1f5e48454c718df4309d2545f719" PartId="f0800a6f94144278a52a7be5c1ac6fef"/>
        <Part Type="papunktis" Nr="16.3.32" Abbr="3 pr. 16.3.32 pp." DocPartId="fc5e5ad8a2504c6fb3c1205567af9324" PartId="88cc96444d454d889e70e5967efbff37"/>
        <Part Type="papunktis" Nr="16.3.33" Abbr="3 pr. 16.3.33 pp." DocPartId="8c86435f594d42a29afd865bf089cc09" PartId="109789b47ef54b0d876dbae651341d58"/>
      </Part>
      <Part Type="papunktis" Nr="16.4" Abbr="3 pr. 16.4 pp." DocPartId="2c28cb084b044d23827e1b50b5659bec" PartId="4abf5d37d94a4cae8527f7424ab74bc8">
        <Part Type="papunktis" Nr="16.4.1" Abbr="3 pr. 16.4.1 pp." DocPartId="8ae392425d3441a8b71ae3ede839457d" PartId="93d2f1be3faa48b4b4ac8bc7807d985a"/>
        <Part Type="papunktis" Nr="16.4.2" Abbr="3 pr. 16.4.2 pp." DocPartId="5a5ba77eeb80487e8c57795f4fbafcad" PartId="a41cf03e7d9942bd93577f1ab4040681"/>
        <Part Type="papunktis" Nr="16.4.3" Abbr="3 pr. 16.4.3 pp." DocPartId="405432b255a8447a99b3d249eb5f555f" PartId="90c69b6f6bea4c94bee6e42b8b3aafe9"/>
        <Part Type="papunktis" Nr="16.4.4" Abbr="3 pr. 16.4.4 pp." DocPartId="7e1bf8b1f2fb434e856de5768ff10505" PartId="c42bef198a1545b480312542392bbe75"/>
      </Part>
    </Part>
    <Part Type="punktas" Nr="17" Abbr="3 pr. 17 p." DocPartId="ba1189c0b676417d9768ed3e0f5ec65a" PartId="46a8aa4e7de34018b36e28fe1dd275c8">
      <Part Type="papunktis" Nr="17.1" Abbr="3 pr. 17.1 pp." DocPartId="cb248bae5d00427fa2ed3a21587f1714" PartId="862a9ecca366463a9facbb7503b63d87">
        <Part Type="papunktis" Nr="17.1.1" Abbr="3 pr. 17.1.1 pp." DocPartId="0276cbdacbcb409e8c2b8dd8467647b4" PartId="2e2721f64b5746abb8175acbdccaa061"/>
        <Part Type="papunktis" Nr="17.1.2" Abbr="3 pr. 17.1.2 pp." DocPartId="e1f3b2d248b04d1182ede14aa6ec3075" PartId="d16adcc9078e4ac0af3c4d1a2706b0e8"/>
        <Part Type="papunktis" Nr="17.1.3" Abbr="3 pr. 17.1.3 pp." DocPartId="a41c34eb09cc49908850dc1e2db64993" PartId="31118cc584024a908309aca81ba843e9"/>
        <Part Type="papunktis" Nr="17.1.4" Abbr="3 pr. 17.1.4 pp." DocPartId="f85c3c21494f4f85b02cc795c3b54f83" PartId="7bebb1db070c48eb9e4cd6f4221027ae"/>
        <Part Type="papunktis" Nr="17.1.5" Abbr="3 pr. 17.1.5 pp." DocPartId="c6920d60a8fc42a5929faea16c54beb3" PartId="cb18f343ee4c43b799d593908333c803"/>
      </Part>
      <Part Type="papunktis" Nr="17.2" Abbr="3 pr. 17.2 pp." DocPartId="49eb6f738570421cb39278e1f89a543a" PartId="2355aa3439674eccbc81482450e076bc">
        <Part Type="papunktis" Nr="17.2.1" Abbr="3 pr. 17.2.1 pp." DocPartId="2c878eb69dd54230a83ba422a722f318" PartId="02c1f9a5bdf3476f835636e1657652c6"/>
        <Part Type="papunktis" Nr="17.2.2" Abbr="3 pr. 17.2.2 pp." DocPartId="9a0f9f1cd0c3453fb95ec1280e142171" PartId="a161e31c1fba4bd7a61354fac8317f55"/>
        <Part Type="papunktis" Nr="17.2.3" Abbr="3 pr. 17.2.3 pp." DocPartId="0b6f6018175844658c797770fb6b0ab3" PartId="ba3ecde28abe4bb890c3a3234449ae36"/>
        <Part Type="papunktis" Nr="17.2.4" Abbr="3 pr. 17.2.4 pp." DocPartId="cc345352ad9e41649576108e5fe32602" PartId="bba9f144a4524dd0a971dd7bb90ec697"/>
      </Part>
      <Part Type="papunktis" Nr="17.3" Abbr="3 pr. 17.3 pp." DocPartId="73663e79641b429c94bb5181d5d8c18c" PartId="567d0f5da8c04b33bc765e08233843c4">
        <Part Type="papunktis" Nr="17.3.1" Abbr="3 pr. 17.3.1 pp." DocPartId="d8d1e08812ae4613bdb8cf002fb920cc" PartId="bff93c3a4dab4bb197e30e4d0bf66c08"/>
        <Part Type="papunktis" Nr="17.3.2" Abbr="3 pr. 17.3.2 pp." DocPartId="6c74ba0015944776816cb6e3193b72c1" PartId="79a90f4795c04ddc99ebdf66f11e45c6"/>
        <Part Type="papunktis" Nr="17.3.3" Abbr="3 pr. 17.3.3 pp." DocPartId="bf197689f0e8424ab6ac0984cde03923" PartId="b7878dc15ad342269576343f962aeb23"/>
        <Part Type="papunktis" Nr="17.3.4" Abbr="3 pr. 17.3.4 pp." DocPartId="afc07cb5296c4717b331b462be121bca" PartId="d3f78346b1e24430936f9363e347634e"/>
        <Part Type="papunktis" Nr="17.3.5" Abbr="3 pr. 17.3.5 pp." DocPartId="27628cb9d7d444b487893232335b10a3" PartId="5a71920a00184646957e85d6d0543819"/>
      </Part>
      <Part Type="papunktis" Nr="17.4" Abbr="3 pr. 17.4 pp." DocPartId="8ce0484386a24e78a7a882aaad7923fa" PartId="0035a2349bdf4e30bbb20436cb85357c">
        <Part Type="papunktis" Nr="17.4.1" Abbr="3 pr. 17.4.1 pp." DocPartId="d24222b3f0c94eeba1f84adca3282f83" PartId="b91b06446ae14b3288d43f3f8cce5ee0"/>
        <Part Type="papunktis" Nr="17.4.2" Abbr="3 pr. 17.4.2 pp." DocPartId="5f1f3d3bc2424df99e6d51e753fa2531" PartId="d6018fd4a4f044559b342352bce5c5f6"/>
        <Part Type="papunktis" Nr="17.4.3" Abbr="3 pr. 17.4.3 pp." DocPartId="edb9513cdc9c43378f3c6de0c6d05cea" PartId="9cca62cf5c294beb9c458b1f9cf3e12b"/>
        <Part Type="papunktis" Nr="17.4.4" Abbr="3 pr. 17.4.4 pp." DocPartId="d5088ae0c9e8479789d975d8d7ce6187" PartId="5203ba7e490142a39f4d9b2c81b724cb"/>
        <Part Type="papunktis" Nr="17.4.5" Abbr="3 pr. 17.4.5 pp." DocPartId="90041adc46724350a034eb5be2674384" PartId="82226392046d4776a25719a570e2a79f"/>
        <Part Type="papunktis" Nr="17.4.6" Abbr="3 pr. 17.4.6 pp." DocPartId="cd210028fdd046fb84f27721f50dfbc0" PartId="fb6a090c26e74d2598c36ab464938e22"/>
        <Part Type="papunktis" Nr="17.4.7" Abbr="3 pr. 17.4.7 pp." DocPartId="76c0e400dd9b43f2ab6d41584797f976" PartId="454b6752c0dc4f22893551002538760b"/>
        <Part Type="papunktis" Nr="17.4.8" Abbr="3 pr. 17.4.8 pp." DocPartId="e3fa83e9ed564bf9b5613416afdfb253" PartId="a2f98805a6cf4751b3ae294ef2c70783"/>
        <Part Type="papunktis" Nr="17.4.9" Abbr="3 pr. 17.4.9 pp." DocPartId="9a1a20f26f84471a875f640e48f167d5" PartId="aaf5364c3f2749f3a2e9bb9e412d7c24"/>
        <Part Type="papunktis" Nr="17.4.10" Abbr="3 pr. 17.4.10 pp." DocPartId="28ccd64512394fa3a7c32dae087190bf" PartId="bcf5070e1b854d5bb49474609d7c6b09"/>
        <Part Type="papunktis" Nr="17.4.11" Abbr="3 pr. 17.4.11 pp." DocPartId="cf916e805ebf4c8fb9aea43088333441" PartId="4434775178894f04ac82c83b7f80fd91"/>
        <Part Type="papunktis" Nr="17.4.12" Abbr="3 pr. 17.4.12 pp." DocPartId="0e8218828d624944ae3b05c7627a66cc" PartId="d92fdc065de94b24a91a47255b3dcaf7"/>
        <Part Type="papunktis" Nr="17.4.13" Abbr="3 pr. 17.4.13 pp." DocPartId="f7840df3eeda4b198c31f0bf1fe031ed" PartId="22b142fb2c8c4384b7c71d80c7c91eb1"/>
        <Part Type="papunktis" Nr="17.4.14" Abbr="3 pr. 17.4.14 pp." DocPartId="1d9985c03e6441ed82a6b330290d3dff" PartId="7660017eb3e6413ca664fd2eedede5c6"/>
        <Part Type="papunktis" Nr="17.4.15" Abbr="3 pr. 17.4.15 pp." DocPartId="75b8cc3816e849b0b476b7c8e6483fbe" PartId="ed107d8e7e2843d09400335295a32582"/>
        <Part Type="papunktis" Nr="17.4.16" Abbr="3 pr. 17.4.16 pp." DocPartId="d89706100bd6445c96ac592475aa1738" PartId="05f0c297009b4fafb4d7c8f190d08eca"/>
        <Part Type="papunktis" Nr="17.4.17" Abbr="3 pr. 17.4.17 pp." DocPartId="8db36f2896f54988a22d6d405d3a4034" PartId="f925db9106dc437eb00131b3eaa5dbf9"/>
        <Part Type="papunktis" Nr="17.4.18" Abbr="3 pr. 17.4.18 pp." DocPartId="791e9350e2704f6198efc1b1526bb673" PartId="fc56f28faaad43dc9c2f929bb84219c3"/>
        <Part Type="papunktis" Nr="17.4.19" Abbr="3 pr. 17.4.19 pp." DocPartId="82a275f90fed486e8d10864f35aedc7f" PartId="0de2c1ff166942b086038f013fe9137f"/>
        <Part Type="papunktis" Nr="17.4.20" Abbr="3 pr. 17.4.20 pp." DocPartId="21c261ac62af4bddbd2b590f806598bf" PartId="1523ef63f7044ef59035223a7b799700"/>
        <Part Type="papunktis" Nr="17.4.21" Abbr="3 pr. 17.4.21 pp." DocPartId="28e08fedbfe6455eaf35999d4649a2d2" PartId="9d670fe0da304f27a5f45fbc623f913c"/>
        <Part Type="papunktis" Nr="17.4.22" Abbr="3 pr. 17.4.22 pp." DocPartId="f39b7be33508441eb6dffd3ab219ccd0" PartId="f55864ff801842718e40454916521766"/>
        <Part Type="papunktis" Nr="17.4.23" Abbr="3 pr. 17.4.23 pp." DocPartId="b73ea533a0414a70a6b7018d61a50eaa" PartId="c4e3838f66834da39e1644eda133630c"/>
        <Part Type="papunktis" Nr="17.4.24" Abbr="3 pr. 17.4.24 pp." DocPartId="52b403beae284f71b8fda2e57560011b" PartId="7e7a72d1148642ec8da72c673a15b47b"/>
        <Part Type="papunktis" Nr="17.4.25" Abbr="3 pr. 17.4.25 pp." DocPartId="0e4368a8dc9540d3aad746a8baf8d6b7" PartId="3b5fbfabcd1842bf8f2876404033d07a"/>
        <Part Type="papunktis" Nr="17.4.26" Abbr="3 pr. 17.4.26 pp." DocPartId="f56afa3afd344725b7cf57d5e0584eda" PartId="c02e1b7a372c4d82815b5dcb492bc05e"/>
        <Part Type="papunktis" Nr="17.4.27" Abbr="3 pr. 17.4.27 pp." DocPartId="44c0ff35413e474eb0e91e981ec140d0" PartId="2a55cd0d4fb64fd78f599171021301c7"/>
        <Part Type="papunktis" Nr="17.4.28" Abbr="3 pr. 17.4.28 pp." DocPartId="1ca40cbd342d46eea551390f9cfbcd80" PartId="de7eac0a852c40d08f45a0f59d547d76"/>
        <Part Type="papunktis" Nr="17.4.29" Abbr="3 pr. 17.4.29 pp." DocPartId="f55c30e29e254a3eb738d4dc84588f09" PartId="2e0e1af3536d425088a4ad2514ceb696"/>
        <Part Type="papunktis" Nr="17.4.30" Abbr="3 pr. 17.4.30 pp." DocPartId="f4d8271022184b4a9904cbab937f04c4" PartId="ee616ec445f040169059626708a007ed"/>
        <Part Type="papunktis" Nr="17.4.31" Abbr="3 pr. 17.4.31 pp." DocPartId="18c1824e8a78478fb55ea243b5e58295" PartId="46790ac41a0744e3a2a2b4eb9c0a7e7b"/>
        <Part Type="papunktis" Nr="17.4.32" Abbr="3 pr. 17.4.32 pp." DocPartId="170b7d7d22bc4596abe6247a8b216201" PartId="3735ca34016b453b866d43aa466b5141"/>
        <Part Type="papunktis" Nr="17.4.33" Abbr="3 pr. 17.4.33 pp." DocPartId="2cb24cf48f3347e2be322b6ba463998b" PartId="e7c22075b7634856ad1e0d88553e1ce5"/>
        <Part Type="papunktis" Nr="17.4.34" Abbr="3 pr. 17.4.34 pp." DocPartId="ff37170960b44ea0a6614bd3507023b5" PartId="1ec2cbc9e3444bf0a834153d6814b886"/>
      </Part>
      <Part Type="papunktis" Nr="17.5" Abbr="3 pr. 17.5 pp." DocPartId="af7b02ee199a42889431f2f6a38548f3" PartId="9b40ef074ee24536896a0a0468168800">
        <Part Type="papunktis" Nr="17.5.1" Abbr="3 pr. 17.5.1 pp." DocPartId="5aad96b4486c459a86f6a8ede2799d45" PartId="22686134005b471287e0d6cd57d09203"/>
        <Part Type="papunktis" Nr="17.5.2" Abbr="3 pr. 17.5.2 pp." DocPartId="2d2fefa6b5194792b7ac59de497dd69c" PartId="a74170d0ca474119952a985eeab64cf9"/>
        <Part Type="papunktis" Nr="17.5.3" Abbr="3 pr. 17.5.3 pp." DocPartId="2fb279f378364db38d849e19fb5acdb3" PartId="9e9eab61d8674748b1d3db2ec5826531"/>
        <Part Type="papunktis" Nr="17.5.4" Abbr="3 pr. 17.5.4 pp." DocPartId="fbbf02bfa04e48aba60647cc029abf74" PartId="21ff363bf4044c9abef11e8801878aa0"/>
      </Part>
    </Part>
    <Part Type="punktas" Nr="18" Abbr="3 pr. 18 p." DocPartId="dab222b2bfac400dbd59c747ad84c85d" PartId="c099edc4903b41bda0ef7eabc9260f7f">
      <Part Type="papunktis" Nr="18.1" Abbr="3 pr. 18.1 pp." DocPartId="02226d7c25e0467a8eea54244b34f871" PartId="a742449867274715bb57875c8f1617c9">
        <Part Type="papunktis" Nr="18.1.1" Abbr="3 pr. 18.1.1 pp." DocPartId="c99751db93c64c6b94f590a0a6297d65" PartId="9be52927c24f45be86c61cc299f9f629">
          <Part Type="papunktis" Nr="18.1.1.1" Abbr="3 pr. 18.1.1.1 pp." DocPartId="05be31a382ef4d48bad220269e404981" PartId="d4c8b1da0a8e4fd2acb9eaa0d223b9a3"/>
          <Part Type="papunktis" Nr="18.1.1.2" Abbr="3 pr. 18.1.1.2 pp." DocPartId="9d389b4822004730913b2e6d4db36ac7" PartId="2ae0d7dd367a449786b862c407ef073f"/>
          <Part Type="papunktis" Nr="18.1.1.3" Abbr="3 pr. 18.1.1.3 pp." DocPartId="1ddb67222b9147fe83ed625bc562c587" PartId="be8de23ce76e4946981fff2a8b7e67cd"/>
          <Part Type="papunktis" Nr="18.1.1.4" Abbr="3 pr. 18.1.1.4 pp." DocPartId="3716b786642c43c08677974ede13dde9" PartId="5d8ecaabf6bc43c380fb5c7f6e3067dd"/>
          <Part Type="papunktis" Nr="18.1.1.5" Abbr="3 pr. 18.1.1.5 pp." DocPartId="6285b30d2a914078ad95155586083f12" PartId="79645ce5cb6d4d69a1ebe759f9811020"/>
        </Part>
        <Part Type="papunktis" Nr="18.1.2" Abbr="3 pr. 18.1.2 pp." DocPartId="19bc605fa8fc4bd8b2b37946f719c701" PartId="3b3449769eea4b30b0d8382b93fb0f6c">
          <Part Type="papunktis" Nr="18.1.2.1" Abbr="3 pr. 18.1.2.1 pp." DocPartId="d9ac57092eb347549a9a2483765f333f" PartId="c7c4e6c065df4adcbc110bd388669c52"/>
          <Part Type="papunktis" Nr="18.1.2.2" Abbr="3 pr. 18.1.2.2 pp." DocPartId="5f8ca07bc5e244689af7f0fd341cb454" PartId="3b6d739909804537ab2a4047d22af283"/>
          <Part Type="papunktis" Nr="18.1.2.3" Abbr="3 pr. 18.1.2.3 pp." DocPartId="2dd563d1b1c6453895c824293a05ad26" PartId="14b1302eaf5b4b83b52a6183ab12e490"/>
        </Part>
        <Part Type="papunktis" Nr="18.1.3" Abbr="3 pr. 18.1.3 pp." DocPartId="058d45f7100a4364a4963b3448c36592" PartId="3f848b68ce0240d8a175ad28d67f42fa">
          <Part Type="papunktis" Nr="18.1.3.1" Abbr="3 pr. 18.1.3.1 pp." DocPartId="411aff2707234117ac8ad7f5d15678e8" PartId="c69e05728aa848c4886ccf29d64b0799"/>
          <Part Type="papunktis" Nr="18.1.3.2" Abbr="3 pr. 18.1.3.2 pp." DocPartId="960bb51a06e3492b8b1f20c62309619f" PartId="e097b0e0bb1e40ddbd69f164f48855b5"/>
          <Part Type="papunktis" Nr="18.1.3.3" Abbr="3 pr. 18.1.3.3 pp." DocPartId="0554f56951834e5d87ce190ff4977212" PartId="b4cf6981b7754daa8c865be9a8ee89f2"/>
          <Part Type="papunktis" Nr="18.1.3.4" Abbr="3 pr. 18.1.3.4 pp." DocPartId="dbc132957c9d408aa7acc2b46c26109a" PartId="c2fd09cff63d43f2a27e5fdc5f7aba2b"/>
          <Part Type="papunktis" Nr="18.1.3.5" Abbr="3 pr. 18.1.3.5 pp." DocPartId="3bdde425c281457f8a3bd61a603bb1af" PartId="1c10aaa9be2b4fbb8f9d5161361fd519"/>
          <Part Type="papunktis" Nr="18.1.3.6" Abbr="3 pr. 18.1.3.6 pp." DocPartId="3d485131b97d427285f60b5cad3b077f" PartId="4b29068b758d47afab4bd6ee68cb9d0a"/>
          <Part Type="papunktis" Nr="18.1.3.7" Abbr="3 pr. 18.1.3.7 pp." DocPartId="2d525921d0794a2aa98f10e025144815" PartId="31d193a0aa664e79b4e8ec1b88596c92"/>
          <Part Type="papunktis" Nr="18.1.3.8" Abbr="3 pr. 18.1.3.8 pp." DocPartId="8b540ae4fa6448d491d5ac772f67b30a" PartId="91df1df6288e477db83be0889c9ccb95"/>
          <Part Type="papunktis" Nr="18.1.3.9" Abbr="3 pr. 18.1.3.9 pp." DocPartId="3a778c06c9a14b5dacde92c25dcb093d" PartId="df32a33b31dd4fde88ff890c4bfc7233"/>
          <Part Type="papunktis" Nr="18.1.3.10" Abbr="3 pr. 18.1.3.10 pp." DocPartId="4ba43ccfc7854402adc965750c7076a2" PartId="c1e4a95a55f24bcba1ce242adf82f914"/>
          <Part Type="papunktis" Nr="18.1.3.11" Abbr="3 pr. 18.1.3.11 pp." DocPartId="4592d13f62f549f4aa2636f44d303d85" PartId="e78be1252b73486b863a09bfec75fd68"/>
          <Part Type="papunktis" Nr="18.1.3.12" Abbr="3 pr. 18.1.3.12 pp." DocPartId="cc1d618907ff43df8eddd3c2a7fe7af7" PartId="cf39eaf46e1c44df8c7b05fbb9114d23"/>
          <Part Type="papunktis" Nr="18.1.3.13" Abbr="3 pr. 18.1.3.13 pp." DocPartId="6130a2c1dc644d61abff0db6d85f9a96" PartId="56c1b53d114245fa84c6c1c330480aec"/>
        </Part>
        <Part Type="papunktis" Nr="18.1.4" Abbr="3 pr. 18.1.4 pp." DocPartId="dc80279b4f00493d8e3f1f4b9ad9670b" PartId="471d533f2041488fa6a4fafa332ff8f1">
          <Part Type="papunktis" Nr="18.1.4.1" Abbr="3 pr. 18.1.4.1 pp." DocPartId="d05b13bf3a3e4a329dd1d1e3c6b1fa4f" PartId="eee0c86e6a264dcc885ab35ebbe31ed0"/>
          <Part Type="papunktis" Nr="18.1.4.2" Abbr="3 pr. 18.1.4.2 pp." DocPartId="d1adae3961704165a08dfe013ace6952" PartId="aa508512fb2143c687cd050bfbcb2b30"/>
          <Part Type="papunktis" Nr="18.1.4.3" Abbr="3 pr. 18.1.4.3 pp." DocPartId="513d176e1b5b472db43899710de30f78" PartId="514f85b8242441388a21a0c5f9aad83c"/>
          <Part Type="papunktis" Nr="18.1.4.4" Abbr="3 pr. 18.1.4.4 pp." DocPartId="07580449d0904ac8bab1567b4a00ca0c" PartId="169702b24b5f4dd0ad5024d2647fc776"/>
        </Part>
      </Part>
      <Part Type="papunktis" Nr="18.2" Abbr="3 pr. 18.2 pp." DocPartId="0d191b80f04b4e9d88f9ae7c81284082" PartId="ff46d256ac0c45b68ea1bc8a9aa785dc">
        <Part Type="papunktis" Nr="18.2.1" Abbr="3 pr. 18.2.1 pp." DocPartId="a99e806372254e669852994620725bc3" PartId="7d2e0661ef4f4c638059bbe2a520ba49">
          <Part Type="papunktis" Nr="18.2.1.1" Abbr="3 pr. 18.2.1.1 pp." DocPartId="79adf1aa80f94567abd297a32e420b03" PartId="9250527be97248f1abe7b9ac8ec7d157"/>
          <Part Type="papunktis" Nr="18.2.1.2" Abbr="3 pr. 18.2.1.2 pp." DocPartId="f53300bea54941db85b18b1e770efaaf" PartId="27a46bcb9dfc44f494091f0c26a90527"/>
          <Part Type="papunktis" Nr="18.2.1.3" Abbr="3 pr. 18.2.1.3 pp." DocPartId="d10e6a75abe34f80952d84b578388056" PartId="ef8052b8e81049678c13e15b3cbb418a"/>
          <Part Type="papunktis" Nr="18.2.1.4" Abbr="3 pr. 18.2.1.4 pp." DocPartId="4c939b66dbfa41a897935c1b89aa55d6" PartId="61304ca527ef413ebf38a3b02369bee9"/>
          <Part Type="papunktis" Nr="18.2.1.5" Abbr="3 pr. 18.2.1.5 pp." DocPartId="abf5318c1fd1488583905a633c90fd11" PartId="2a6404c57ca4417aa413ec28e6d23790"/>
        </Part>
        <Part Type="papunktis" Nr="18.2.2" Abbr="3 pr. 18.2.2 pp." DocPartId="937948e4155a4db28754d506b06a6de8" PartId="307aa89b375040319bb09bc0600e549f">
          <Part Type="papunktis" Nr="18.2.2.1" Abbr="3 pr. 18.2.2.1 pp." DocPartId="7523db871b0846e3a7dc34035886d5e3" PartId="745712d1dd3541d3aacde01e567202f1"/>
          <Part Type="papunktis" Nr="18.2.2.2" Abbr="3 pr. 18.2.2.2 pp." DocPartId="99a35134bccc46099ef994781d6fc336" PartId="966d09bc320948d989cce9547c350071"/>
          <Part Type="papunktis" Nr="18.2.2.3" Abbr="3 pr. 18.2.2.3 pp." DocPartId="9385bf2162144ad8948da87430872da9" PartId="ecca6acfc0114bc69fafa3c32b4dab99"/>
        </Part>
        <Part Type="papunktis" Nr="18.2.3" Abbr="3 pr. 18.2.3 pp." DocPartId="b7ab69e3125a4f8cbf09856b0b55a796" PartId="a7931197cde546e196b650da075b5db6">
          <Part Type="papunktis" Nr="18.2.3.1" Abbr="3 pr. 18.2.3.1 pp." DocPartId="c789cd4bcc2a4b3ebe5efbefb6ebfd75" PartId="9a54a40c6d6e4f8e9553c4c2aaf0e7c9"/>
          <Part Type="papunktis" Nr="18.2.3.2" Abbr="3 pr. 18.2.3.2 pp." DocPartId="7c0b2e73428040a59e42a182f50627ff" PartId="69839f7871df4721bd1ba37db8d3eb91"/>
          <Part Type="papunktis" Nr="18.2.3.3" Abbr="3 pr. 18.2.3.3 pp." DocPartId="b60c984d102749d99c3936d95fb7451b" PartId="e27e6cdb26ff4f03a742e8d324dc3c21"/>
          <Part Type="papunktis" Nr="18.2.3.4" Abbr="3 pr. 18.2.3.4 pp." DocPartId="42291df0fcc24580af9a4b63b489847f" PartId="f607986a8cef42648bfe5591580a0cc2"/>
          <Part Type="papunktis" Nr="18.2.3.5" Abbr="3 pr. 18.2.3.5 pp." DocPartId="f399ed51c4c348218f3ca180eaeaf315" PartId="9cf88e0ab6404b7281b1a2e8f7aeb7b6"/>
          <Part Type="papunktis" Nr="18.2.3.6" Abbr="3 pr. 18.2.3.6 pp." DocPartId="db8f739b9c984d1ca75f1fc308f4cac9" PartId="82658f4016594bc3b130a107f4675cd1"/>
          <Part Type="papunktis" Nr="18.2.3.7" Abbr="3 pr. 18.2.3.7 pp." DocPartId="c20b107d026845c5a92a41dcaf1f76bb" PartId="377e329ea1fe44e6b7cc1248679c124e"/>
          <Part Type="papunktis" Nr="18.2.3.8" Abbr="3 pr. 18.2.3.8 pp." DocPartId="4349cc2cbe1444428bfe022d392c81e4" PartId="6b85321dbb25400d91ef0402b2036e48"/>
          <Part Type="papunktis" Nr="18.2.3.9" Abbr="3 pr. 18.2.3.9 pp." DocPartId="f98c1b5c947a4f4f9ea3f23eeda6a4ac" PartId="5ed17fc5fba44d90848e973cc4b521ec"/>
          <Part Type="papunktis" Nr="18.2.3.10" Abbr="3 pr. 18.2.3.10 pp." DocPartId="0aa77947a3ea43228023a562efdbd648" PartId="5cae482c12694f919ec7138f7516bfed"/>
        </Part>
        <Part Type="papunktis" Nr="18.2.4" Abbr="3 pr. 18.2.4 pp." DocPartId="f1d895e5c90f4a0a9156a6e237882f16" PartId="04965ba77b74413b85b10e3a35e99d28">
          <Part Type="papunktis" Nr="18.2.4.1" Abbr="3 pr. 18.2.4.1 pp." DocPartId="e2763e8b5f574e0d93559e4eba3b08de" PartId="5002a2d8989d41ae86f3ee204853e4cb"/>
          <Part Type="papunktis" Nr="18.2.4.2" Abbr="3 pr. 18.2.4.2 pp." DocPartId="5ace1247dca1470194956b7757a4ffe0" PartId="c2eaade1790a4c16952a92999cd98e24"/>
          <Part Type="papunktis" Nr="18.2.4.3" Abbr="3 pr. 18.2.4.3 pp." DocPartId="f991173af0004449a1a0019cbfcb1ade" PartId="bb5411c043d248538e1f52d16ef26b56"/>
          <Part Type="papunktis" Nr="18.2.4.4" Abbr="3 pr. 18.2.4.4 pp." DocPartId="be117dcf749b4d5780eabea2c91a1456" PartId="bd52da15a28f485ba95e30f4ee0635e2"/>
        </Part>
      </Part>
    </Part>
    <Part Type="punktas" Nr="19" Abbr="3 pr. 19 p." DocPartId="05ab951d691c44f5a0521fb23ed4b6b1" PartId="1413dcedf8f244dabcbfc72ec8c115ab">
      <Part Type="papunktis" Nr="19.1" Abbr="3 pr. 19.1 pp." DocPartId="256361d3765f48d5b96c5d782c704cb5" PartId="90be6f19da3f4988a5fa18c2c7d1c2bf"/>
      <Part Type="papunktis" Nr="19.2" Abbr="3 pr. 19.2 pp." DocPartId="8d80a70ff2234e9a9ec1748f66ddca17" PartId="ac588eb18e754de99fb930ba54ebe422"/>
      <Part Type="papunktis" Nr="19.3" Abbr="3 pr. 19.3 pp." DocPartId="6ba983bb16d94594871be0fc3ae1e919" PartId="a890490207654a2ba6b96a356bde79e7"/>
      <Part Type="papunktis" Nr="19.4" Abbr="3 pr. 19.4 pp." DocPartId="7f8794e0b9fb4cf791f57fd46fe3679c" PartId="091187ca723542c8b9059589d54675ec">
        <Part Type="papunktis" Nr="19.4.1" Abbr="3 pr. 19.4.1 pp." DocPartId="b131c4d618684758923d84649e12f282" PartId="a7685b327a88483287d740b7d82f8ba0"/>
        <Part Type="papunktis" Nr="19.4.2" Abbr="3 pr. 19.4.2 pp." DocPartId="f891687cd2964a0d9e2533f779cc9e2e" PartId="66c66efbf4ab4ca4ac9870b14884b700"/>
        <Part Type="papunktis" Nr="19.4.3" Abbr="3 pr. 19.4.3 pp." DocPartId="d9a3fdbb93b64a31a62c9cf3a4fa420d" PartId="553ffa9c07564437bd6e0d12fa567c41"/>
        <Part Type="papunktis" Nr="19.4.4" Abbr="3 pr. 19.4.4 pp." DocPartId="b37254090df0487c94c5b030e54bb0e9" PartId="69015c90d0df49f7b4d0e4b81c6c23e7"/>
        <Part Type="papunktis" Nr="19.4.5" Abbr="3 pr. 19.4.5 pp." DocPartId="1bd1960f16fa4127b8a615e105a239f3" PartId="afc4577a19524ad2ba19aea4701430ff"/>
        <Part Type="papunktis" Nr="19.4.6" Abbr="3 pr. 19.4.6 pp." DocPartId="d4007a182bce40fb88686785cb84d3ee" PartId="9a565331ea764668b68b989c1fc42486"/>
      </Part>
      <Part Type="papunktis" Nr="19.5" Abbr="3 pr. 19.5 pp." DocPartId="151fac8432be4fcfad6beab74cdf5fb0" PartId="dcdd5525b4b849ad908bd26b3d09c9aa">
        <Part Type="papunktis" Nr="19.5.1" Abbr="3 pr. 19.5.1 pp." DocPartId="5d42f0ca0e3d4b178265f8d33bc1b812" PartId="e36565f9329c471d9545cd38133a3cf8"/>
        <Part Type="papunktis" Nr="19.5.2" Abbr="3 pr. 19.5.2 pp." DocPartId="e703fa9d2de641a6b13371fb2504ff65" PartId="bf13f95e74c445e2a72eca7e11b72c36"/>
        <Part Type="papunktis" Nr="19.5.3" Abbr="3 pr. 19.5.3 pp." DocPartId="a6150aad003f479789a0dd71e7c8d8f6" PartId="56c7d02c64694c298b6246b73c80c5c9"/>
      </Part>
      <Part Type="papunktis" Nr="19.6" Abbr="3 pr. 19.6 pp." DocPartId="62796103647a4bfc902b6943f694a880" PartId="f2ed03641919481ab6b953add44cf457"/>
      <Part Type="papunktis" Nr="19.7" Abbr="3 pr. 19.7 pp." DocPartId="8b3014139cb6499ba8d3c254133348a8" PartId="ce7a03498f1a48199500efa3a4b4c965"/>
      <Part Type="papunktis" Nr="19.8" Abbr="3 pr. 19.8 pp." DocPartId="02fc8c52a2dd4b2c98276c168a2d5807" PartId="72b70a3ed38242d4b84140513783517c"/>
      <Part Type="papunktis" Nr="19.9" Abbr="3 pr. 19.9 pp." DocPartId="e14ba0786dd84ceeb4888be5d8ec54db" PartId="4db66dd233ea48aebb980bb9b925970d"/>
      <Part Type="papunktis" Nr="19.10" Abbr="3 pr. 19.10 pp." DocPartId="d6df82fc4a6b4db19ae2c07008adaa81" PartId="3d89a7ac0c0347c682f5e40023285655"/>
      <Part Type="papunktis" Nr="19.11" Abbr="3 pr. 19.11 pp." DocPartId="146fc2d190444cb891f2c6f58b010d7b" PartId="b7c25de3d6384451878284506286c617"/>
      <Part Type="papunktis" Nr="19.12" Abbr="3 pr. 19.12 pp." DocPartId="ddc994d88fe74bbfbcc0399c7440ebc6" PartId="64662bc0c3a14845a14c34a22a75622c"/>
      <Part Type="papunktis" Nr="19.13" Abbr="3 pr. 19.13 pp." DocPartId="0df07d99829b403ab1f71a22d7af7204" PartId="33efa846116044c6bf0961764fe1a5d9"/>
    </Part>
    <Part Type="punktas" Nr="20" Abbr="3 pr. 20 p." DocPartId="7f81b352f810415aa95b1870ff6606b1" PartId="6c15037054104a4bb312a64078b32f99">
      <Part Type="papunktis" Nr="20.1" Abbr="3 pr. 20.1 pp." DocPartId="9ccca15c2f2e4f3ca4dae07f5e4bd19c" PartId="eaaee0a435004a95b4d4564f4e107b06"/>
      <Part Type="papunktis" Nr="20.2" Abbr="3 pr. 20.2 pp." DocPartId="a2c9ca10bb614c1786495643feb598b1" PartId="f4bc35207bad479fb58b8e5133941efa"/>
      <Part Type="papunktis" Nr="20.3" Abbr="3 pr. 20.3 pp." DocPartId="e4b42bbf01b449ac8b58bb54b39184b3" PartId="a89f6dd41de943c8aa5a0c81ceb93f1b">
        <Part Type="papunktis" Nr="20.3.1" Abbr="3 pr. 20.3.1 pp." DocPartId="a5e8ccf97d0d41cca82de6aa33c69035" PartId="1ba515fee6d74cbda534d9cfe5284a8a"/>
        <Part Type="papunktis" Nr="20.3.2" Abbr="3 pr. 20.3.2 pp." DocPartId="f23c9f95e0584d5aa45b9fa5a718fc21" PartId="3731cb911e1f45a380419f590e3e0ea4"/>
      </Part>
      <Part Type="papunktis" Nr="20.4" Abbr="3 pr. 20.4 pp." DocPartId="de68b9ff98a54201a85c8f4e09cf0d2c" PartId="5e5d01c9c626438da0aa8b9020c55436">
        <Part Type="papunktis" Nr="20.4.1" Abbr="3 pr. 20.4.1 pp." DocPartId="92bf0095359d4f1389f4337e615cae10" PartId="dfdfc4165ff54900a2bbeea71614575e"/>
        <Part Type="papunktis" Nr="20.4.2" Abbr="3 pr. 20.4.2 pp." DocPartId="36cb0635dd5e425db570f560172ceb5e" PartId="8fbf0042a3324623999e16ae4c17d49b"/>
      </Part>
      <Part Type="papunktis" Nr="20.5" Abbr="3 pr. 20.5 pp." DocPartId="360c08baa48a452594c6cab3cd426f3b" PartId="693baf976f0b4a70bfdbfc13a64e7eb3">
        <Part Type="papunktis" Nr="20.5.1" Abbr="3 pr. 20.5.1 pp." DocPartId="b8c29b29dfdf4835a87b9a9f9672d1e9" PartId="70877ac0a5a94ff4a801858f7a0ab90e"/>
        <Part Type="papunktis" Nr="20.5.2" Abbr="3 pr. 20.5.2 pp." DocPartId="fe3f459bb7a340e3a049092efd16df2f" PartId="3a92001840e943fe9aa7ce9e6dac8bf5"/>
      </Part>
      <Part Type="papunktis" Nr="20.6" Abbr="3 pr. 20.6 pp." DocPartId="7a2b61caa28445ef8b2b6b711c047124" PartId="b8f49396556b416599593a789c4fde0a">
        <Part Type="papunktis" Nr="20.6.1" Abbr="3 pr. 20.6.1 pp." DocPartId="614a819a4e8f4cc4bb2aa4d607c6f130" PartId="605e8b270a284d41a7889d060d20cde5"/>
        <Part Type="papunktis" Nr="20.6.2" Abbr="3 pr. 20.6.2 pp." DocPartId="ebd89317bcd64d6e81e581b71e32d89d" PartId="5468cdefb8ad4485b27b423cacdc4132"/>
        <Part Type="papunktis" Nr="20.6.3" Abbr="3 pr. 20.6.3 pp." DocPartId="de34f33c062a4f44b8601749c5a5f49a" PartId="d076c6b1ce464000b12fb0a867765c21"/>
        <Part Type="papunktis" Nr="20.6.4" Abbr="3 pr. 20.6.4 pp." DocPartId="b1e5413768ad40c389dc5a77d9cfa3ee" PartId="3fc5ae509afe48b6b74b3756970db7b2"/>
        <Part Type="papunktis" Nr="20.6.5" Abbr="3 pr. 20.6.5 pp." DocPartId="e407148e6b38426c896932965418e35e" PartId="d98eb45e46ed440da2e98d2ddbcef440"/>
      </Part>
      <Part Type="papunktis" Nr="20.7" Abbr="3 pr. 20.7 pp." DocPartId="04f46a54c18e4842a814d3fd9a66a282" PartId="55d2a0fce1904ff5b124369294e248d8">
        <Part Type="papunktis" Nr="20.7.1" Abbr="3 pr. 20.7.1 pp." DocPartId="b2ee286c40154afc803d7ebbdcf4f217" PartId="b0f9ce82e32b4143ab9841d60a359c69"/>
        <Part Type="papunktis" Nr="20.7.2" Abbr="3 pr. 20.7.2 pp." DocPartId="01d6ff89e7b142baa5c31a181e3a21ee" PartId="de781f711e1841bb8d9c09b92ac040e1"/>
        <Part Type="papunktis" Nr="20.7.3" Abbr="3 pr. 20.7.3 pp." DocPartId="15a5456bde884e7d966a1afe545163ea" PartId="699f9d7e8a724a8bbe40bfd8131a8749"/>
      </Part>
      <Part Type="papunktis" Nr="20.8" Abbr="3 pr. 20.8 pp." DocPartId="b1faa7e5196640259c0c05792c94fb63" PartId="1baec23cf72644fcb6e5241a13526a62">
        <Part Type="papunktis" Nr="20.8.1" Abbr="3 pr. 20.8.1 pp." DocPartId="7770bd915aa240d0a7bac650964e6a3f" PartId="f2bced6bde414fe9b96c61eae8f1759f"/>
        <Part Type="papunktis" Nr="20.8.2" Abbr="3 pr. 20.8.2 pp." DocPartId="f10c5674d2c14f23995bdb26fed3974d" PartId="ab075e8d0f4c443d94ea9f3c5cee06f9"/>
        <Part Type="papunktis" Nr="20.8.3" Abbr="3 pr. 20.8.3 pp." DocPartId="3557d05658794e42895dd76faba0a068" PartId="55154a32921f4ac9b12a85329b9cedd8"/>
        <Part Type="papunktis" Nr="20.8.4" Abbr="3 pr. 20.8.4 pp." DocPartId="e868308228894ba69709a4b8e5be02d7" PartId="f523c2f1c9bf46edb40d9eee18dc4b1f"/>
        <Part Type="papunktis" Nr="20.8.5" Abbr="3 pr. 20.8.5 pp." DocPartId="e5ac0995f1714d129574aab4073e1b81" PartId="1576eedaf0484770906a2cb432eb3016"/>
      </Part>
      <Part Type="papunktis" Nr="20.9" Abbr="3 pr. 20.9 pp." DocPartId="7a5415f9222d4994b473502a6bc9d1f5" PartId="5fe2dda5406345cf9adbdcf612e806be"/>
      <Part Type="papunktis" Nr="20.10" Abbr="3 pr. 20.10 pp." DocPartId="31eed31ebcda42448727bdd53dfbbe27" PartId="8500afe42c7f420a8de5820a0721e15b"/>
      <Part Type="papunktis" Nr="20.11" Abbr="3 pr. 20.11 pp." DocPartId="b98794ec24904deea7adcb4a79b1e034" PartId="907e959c04a7409e91bcc9f04ef6dcdd"/>
      <Part Type="papunktis" Nr="20.12" Abbr="3 pr. 20.12 pp." DocPartId="d7badac27a9b43d7a8d2c97d73725020" PartId="2f113939fa6d4cee830291725392202a">
        <Part Type="papunktis" Nr="20.12.1" Abbr="3 pr. 20.12.1 pp." DocPartId="ba15cd3b43e545389f53f9e7ca9feaba" PartId="b119119467344dc7b1fc61eae37f1ed4"/>
        <Part Type="papunktis" Nr="20.12.2" Abbr="3 pr. 20.12.2 pp." DocPartId="1f6fd3ce24ae4a229331857e97b98cf6" PartId="4be0421b6da049b2918c831ee4a67e01"/>
        <Part Type="papunktis" Nr="20.12.3" Abbr="3 pr. 20.12.3 pp." DocPartId="14d43dc25f184e8bb64bb5f225064a92" PartId="1926164437e44d9dbd6bb9b440894d2e"/>
        <Part Type="papunktis" Nr="20.12.4" Abbr="3 pr. 20.12.4 pp." DocPartId="63e17cd590494bb3a638651c7b2a166d" PartId="147e697b72f348dba29831694063ea1d"/>
        <Part Type="papunktis" Nr="20.12.5" Abbr="3 pr. 20.12.5 pp." DocPartId="0a5bbca98fde4bab96c5e046a13deed2" PartId="24be36cfb1304d8a99a30a712b3c1895"/>
        <Part Type="papunktis" Nr="20.12.6" Abbr="3 pr. 20.12.6 pp." DocPartId="29882607ecf0406896611fa6a536a04c" PartId="ad73b0e9cdf34808b33b10dbf8a6961b"/>
      </Part>
      <Part Type="papunktis" Nr="20.13" Abbr="3 pr. 20.13 pp." DocPartId="d1c579c71f6347f9bef0c949e4ef924d" PartId="8b515847dad54445ac302267fe3bf349"/>
      <Part Type="papunktis" Nr="20.14" Abbr="3 pr. 20.14 pp." DocPartId="777875eafc944974a61a975182d3422d" PartId="a6d84a5042f24cfb8fc58a51c153e760"/>
    </Part>
    <Part Type="punktas" Nr="21" Abbr="3 pr. 21 p." DocPartId="98e1cc73974c4ed1a4ac73e0f14cbb6c" PartId="9d066ebfe04c4edb8439c9389c1e3e18">
      <Part Type="papunktis" Nr="21.1" Abbr="3 pr. 21.1 pp." DocPartId="5984311594f2483cb89b0723d84f1546" PartId="36c2302885284fdba69a5341488f4665"/>
      <Part Type="papunktis" Nr="21.2" Abbr="3 pr. 21.2 pp." DocPartId="772ef76137cf49abb8a214f05ed78d33" PartId="e06a5d17a43e46bf9f66febaf67ca50d"/>
      <Part Type="papunktis" Nr="21.3" Abbr="3 pr. 21.3 pp." DocPartId="f861c628a93d4961b1a94a3255d1ab69" PartId="9feab565b42b47628dda383d2e9ccac6">
        <Part Type="papunktis" Nr="21.3.1" Abbr="3 pr. 21.3.1 pp." DocPartId="0e9843a2c8044dfc9bfad83e89d34c5b" PartId="d6c6b2c2ab584eb2be59d6856f944adb"/>
        <Part Type="papunktis" Nr="21.3.2" Abbr="3 pr. 21.3.2 pp." DocPartId="ac91d5608d824c88b4e8d058d4a53f27" PartId="7db9c3b543034c378d3e4f994eb088b9"/>
        <Part Type="papunktis" Nr="21.3.3" Abbr="3 pr. 21.3.3 pp." DocPartId="b28f584dacf248f88882f5380bf91f2d" PartId="a1ec25030a164026947b4678d9ff53c9"/>
        <Part Type="papunktis" Nr="21.3.4" Abbr="3 pr. 21.3.4 pp." DocPartId="fd901e0a8c5e45f89414d45d87465ac1" PartId="c8a8ac4a996c42bcbda9693dbf9f5ac4"/>
        <Part Type="papunktis" Nr="21.3.5" Abbr="3 pr. 21.3.5 pp." DocPartId="23349d3c74b540e3b875234c50ade32e" PartId="d4ea5107ecf14be58f8793124a3c5a0e"/>
        <Part Type="papunktis" Nr="21.3.6" Abbr="3 pr. 21.3.6 pp." DocPartId="7f1167b898ee494199e3f76189b58cb4" PartId="c764c78b1f0d4703a0701b94e0afb4e4"/>
        <Part Type="papunktis" Nr="21.3.7" Abbr="3 pr. 21.3.7 pp." DocPartId="d2407e4e4f9a4f3fb8a2135a4d4d5eee" PartId="f84dc4732f6f452eaa2a9e84d2e7a632"/>
        <Part Type="papunktis" Nr="21.3.8" Abbr="3 pr. 21.3.8 pp." DocPartId="b106213f172e4878b98a45861be61aed" PartId="e2cd05ad28284891b39d9445b6b4eb03"/>
        <Part Type="papunktis" Nr="21.3.9" Abbr="3 pr. 21.3.9 pp." DocPartId="643ca7124b334bcf96ac9c2017e7b42f" PartId="f52a5f3adc694df98e395984b08c0d43"/>
        <Part Type="papunktis" Nr="21.3.10" Abbr="3 pr. 21.3.10 pp." DocPartId="78b04a43e0844a94a5c37ad05a72e2cc" PartId="f9c8b7df644e42318ab8a2b035296c09"/>
      </Part>
      <Part Type="papunktis" Nr="21.4" Abbr="3 pr. 21.4 pp." DocPartId="bae9e18d3339460e807d8fe3f1ca313d" PartId="3c14afc4a09346b1b7cab211cece5ea2">
        <Part Type="papunktis" Nr="21.4.1" Abbr="3 pr. 21.4.1 pp." DocPartId="a7f7052d9e15482a8368b58852918be9" PartId="d797cdebb49e43e6ade135e5b7eb5b80"/>
        <Part Type="papunktis" Nr="21.4.2" Abbr="3 pr. 21.4.2 pp." DocPartId="4ca34e104c724c1685ea28c02bfec3c8" PartId="ac0919cc14b94229b8887d6f949e778f"/>
        <Part Type="papunktis" Nr="21.4.3" Abbr="3 pr. 21.4.3 pp." DocPartId="a4391722e0db42f69b663cf60ba7443f" PartId="ea92b51bd5c649a59372b7bc2ecd714b"/>
        <Part Type="papunktis" Nr="21.4.4" Abbr="3 pr. 21.4.4 pp." DocPartId="e93b0feda4744d5c86331b561389ba09" PartId="a8ff6671df3040cc82da2ec362622584"/>
        <Part Type="papunktis" Nr="21.4.5" Abbr="3 pr. 21.4.5 pp." DocPartId="82027cd910ab4f719f93701a43f1b703" PartId="28aaa6f1f2464f13a83150ba97ea9ad3"/>
      </Part>
      <Part Type="papunktis" Nr="21.5" Abbr="3 pr. 21.5 pp." DocPartId="4d4b713af4b34e4eb7ca0aa32ef82a1f" PartId="434ac213b6624cb481cf1957c0439b5d">
        <Part Type="papunktis" Nr="21.5.1" Abbr="3 pr. 21.5.1 pp." DocPartId="2cb2a94c3f5a4f6abf476c5c603784d0" PartId="f166c6e58c2a441a920ffe2cf1e806dd"/>
        <Part Type="papunktis" Nr="21.5.2" Abbr="3 pr. 21.5.2 pp." DocPartId="adcb705cef5e4a6096db7fa76e6b8f03" PartId="e1a1ec08ff2043459905fedd46a51357"/>
        <Part Type="papunktis" Nr="21.5.3" Abbr="3 pr. 21.5.3 pp." DocPartId="365463378ab540908a7aa8077f24daab" PartId="c1bbd6c0f9a7463c83a8bb806f642d59"/>
        <Part Type="papunktis" Nr="21.5.4" Abbr="3 pr. 21.5.4 pp." DocPartId="945eebd89afe4eed96d0e1a18bcb0fd3" PartId="f40a1d854e34471e9abc9aceeb2b5164"/>
        <Part Type="papunktis" Nr="21.5.5" Abbr="3 pr. 21.5.5 pp." DocPartId="6ddb7af242164f428d87e0d883e7dce9" PartId="157768ead1144731a288b2441bab938e"/>
        <Part Type="papunktis" Nr="21.5.6" Abbr="3 pr. 21.5.6 pp." DocPartId="84f305c5cfae4d62a08a9cc0ff2df596" PartId="394e982ce8d04c89becd180d3ae78c59"/>
      </Part>
      <Part Type="papunktis" Nr="21.6" Abbr="3 pr. 21.6 pp." DocPartId="f112bae6967b4ed2b49515cc0b0a28ca" PartId="5df559923dc04986b0d6cb75017aad62">
        <Part Type="papunktis" Nr="21.6.1" Abbr="3 pr. 21.6.1 pp." DocPartId="18d9b82933d64f42894cc877a1def85e" PartId="cbeaeedd00ef46f1ab04d6ef05483bc4"/>
        <Part Type="papunktis" Nr="21.6.2" Abbr="3 pr. 21.6.2 pp." DocPartId="744bd2fa62044f3dafc32a202b36640e" PartId="2ce674c963804acbad2352c6fc944257"/>
        <Part Type="papunktis" Nr="21.6.3" Abbr="3 pr. 21.6.3 pp." DocPartId="5bc3f9ee01d1434f830ff04ed98cd72d" PartId="6bb2dcf031964e3ba9ca2c76eb5ce03a"/>
        <Part Type="papunktis" Nr="21.6.4" Abbr="3 pr. 21.6.4 pp." DocPartId="6c00929974334323b01af67c7e3ddd74" PartId="c3b5559cf99d408e93f501a03baaf8ee"/>
        <Part Type="papunktis" Nr="21.6.5" Abbr="3 pr. 21.6.5 pp." DocPartId="22ba4da0208f48f9956bee6783cc888d" PartId="33af195945934cab818a1b9dc2f18155"/>
        <Part Type="papunktis" Nr="21.6.6" Abbr="3 pr. 21.6.6 pp." DocPartId="79f265ccc67f4b358ae1f0de22df3a6e" PartId="61a521a2c5ac473fa7e158c7646745b6"/>
        <Part Type="papunktis" Nr="21.6.7" Abbr="3 pr. 21.6.7 pp." DocPartId="3fb0e46b7f3d465aab806721b321c2dc" PartId="c5967aefc7be4016bd60a936d955a8ac"/>
        <Part Type="papunktis" Nr="21.6.8" Abbr="3 pr. 21.6.8 pp." DocPartId="400e0359fd5c45898d5b8fb07bf940dd" PartId="ceb74eba5c7f4295b243db80918f561d"/>
        <Part Type="papunktis" Nr="21.6.9" Abbr="3 pr. 21.6.9 pp." DocPartId="60d8ab38963d46ecbfb2e5a5ce2a333c" PartId="a22a365a01fd4141becc35c3b18faa30"/>
        <Part Type="papunktis" Nr="21.6.10" Abbr="3 pr. 21.6.10 pp." DocPartId="c7980ef113014d73b273c395babd2e62" PartId="440c7566a6f94bebb22745a48568c223"/>
        <Part Type="papunktis" Nr="21.6.11" Abbr="3 pr. 21.6.11 pp." DocPartId="1df1ffa030f240299c73677ca2bad4c8" PartId="6b628a19f7b3462985d51a7601b07802"/>
        <Part Type="papunktis" Nr="21.6.12" Abbr="3 pr. 21.6.12 pp." DocPartId="9ecd44425a2d421ca2aaa9fd728e9764" PartId="345a9108e5de422289b2c8dc132c7070"/>
        <Part Type="papunktis" Nr="21.6.13" Abbr="3 pr. 21.6.13 pp." DocPartId="046f769ebd9848449dcb57bc0871df90" PartId="9d4c090eebdc4cbf98f708cf9ebee4e3"/>
      </Part>
      <Part Type="papunktis" Nr="21.7" Abbr="3 pr. 21.7 pp." DocPartId="45abb9aee2054ffcaf29d36db25eb618" PartId="85f8d3d960a74b64a349b50a19e3cdde">
        <Part Type="papunktis" Nr="21.7.1" Abbr="3 pr. 21.7.1 pp." DocPartId="239243114b8446948b822d19f216b3b7" PartId="bb8b3959b1bd4e62b1e85064fc3e290b"/>
        <Part Type="papunktis" Nr="21.7.2" Abbr="3 pr. 21.7.2 pp." DocPartId="dac6b3ffdef04994b75aca15ce573992" PartId="1d1406c4df6342b693cb7907dccb1694"/>
        <Part Type="papunktis" Nr="21.7.3" Abbr="3 pr. 21.7.3 pp." DocPartId="cf3e1552314f4ad9b8d48055eddd1bc2" PartId="10b598aa2e9d4d4187910582d5f282d7"/>
        <Part Type="papunktis" Nr="21.7.4" Abbr="3 pr. 21.7.4 pp." DocPartId="a0699715af4244599137df192d7ca826" PartId="3a5a0bd1180247378c889092036849b4"/>
        <Part Type="papunktis" Nr="21.7.5" Abbr="3 pr. 21.7.5 pp." DocPartId="1270eec444fb40149b1a0a5f6b0fb912" PartId="cae876c0d3f249a0b0e34feb763192dc"/>
        <Part Type="papunktis" Nr="21.7.6" Abbr="3 pr. 21.7.6 pp." DocPartId="ff5c241c054b45079ad1cfe16543185a" PartId="d896c8ddc0a7408a9e1b4bce0f20b178"/>
        <Part Type="papunktis" Nr="21.7.7" Abbr="3 pr. 21.7.7 pp." DocPartId="f8ab01fc92764dc9a5e975536932f017" PartId="ec15bdf22a5e49bdb51aee27c3755640"/>
        <Part Type="papunktis" Nr="21.7.8" Abbr="3 pr. 21.7.8 pp." DocPartId="b25e6e0aa7304c458cd6fda5f5428998" PartId="d2305ebbbf9440eebd536c8d32b7e4ea"/>
        <Part Type="papunktis" Nr="21.7.9" Abbr="3 pr. 21.7.9 pp." DocPartId="1a658803750c469db7c0bf828065d52c" PartId="82f79a9b722846069109ed25b03a788a"/>
        <Part Type="papunktis" Nr="21.7.10" Abbr="3 pr. 21.7.10 pp." DocPartId="626c29db69e54d009a483e2d4233d897" PartId="c84f3fbb9b7f420ca65b284266017b99"/>
        <Part Type="papunktis" Nr="21.7.11" Abbr="3 pr. 21.7.11 pp." DocPartId="beb23c44efd049be94ea47e0f2871b23" PartId="4d43baafa8594d61a948cde9e8c9e6e0"/>
        <Part Type="papunktis" Nr="21.7.12" Abbr="3 pr. 21.7.12 pp." DocPartId="f2b6c91bf7834e08a74e0f2f672d3a02" PartId="3b7ed5b9b406480e85140e934a390e8a"/>
        <Part Type="papunktis" Nr="21.7.13" Abbr="3 pr. 21.7.13 pp." DocPartId="5e74961ad6944747a0d216ceb7c6463f" PartId="392d4aad98834eadb17a97e142c86a9a"/>
        <Part Type="papunktis" Nr="21.7.14" Abbr="3 pr. 21.7.14 pp." DocPartId="1aaf219855144097bab0bb96ad4077ab" PartId="47ea349ffccf488c8b0a4161b7f4fe39"/>
        <Part Type="papunktis" Nr="21.7.15" Abbr="3 pr. 21.7.15 pp." DocPartId="7aa200d37b44427bad5f9ed2d1635db3" PartId="a2e9c56e4add4724942b409b651416b5"/>
        <Part Type="papunktis" Nr="21.7.16" Abbr="3 pr. 21.7.16 pp." DocPartId="0d1a525030d84f3694b77e483f6b99f5" PartId="04614b3732ea4943ab15ff80d3e140c4"/>
        <Part Type="papunktis" Nr="21.7.17" Abbr="3 pr. 21.7.17 pp." DocPartId="10a6fc3ad8c34c73b03996fb56612172" PartId="3e9a4ef94ddd475e9f68344a8928ab0f"/>
      </Part>
      <Part Type="papunktis" Nr="21.8" Abbr="3 pr. 21.8 pp." DocPartId="6f203006693746d9a9e78147ab5d742c" PartId="31c0b8035b5a43af80ec4a095827e9bf">
        <Part Type="papunktis" Nr="21.8.1" Abbr="3 pr. 21.8.1 pp." DocPartId="4d723eb811fc46f38414c7afd096fd67" PartId="d898d7defaed4034ac59bf8d1933bcc4"/>
        <Part Type="papunktis" Nr="21.8.2" Abbr="3 pr. 21.8.2 pp." DocPartId="88d4c9a4919a45b2bc3fefdb8acd7abb" PartId="fd6169893abf4d12b8b145abc15f24de"/>
        <Part Type="papunktis" Nr="21.8.3" Abbr="3 pr. 21.8.3 pp." DocPartId="46d585c2c4614d5ca158d6d5864c45d0" PartId="67d418d965d94732bd3bd54014cf5684"/>
        <Part Type="papunktis" Nr="21.8.4" Abbr="3 pr. 21.8.4 pp." DocPartId="5c249bc260f949548d5e51af78e1194d" PartId="3ea56b81458344309e3a026c2932ffa9"/>
        <Part Type="papunktis" Nr="21.8.5" Abbr="3 pr. 21.8.5 pp." DocPartId="6ca0f5c24ab543c6ab8b476d070a9c3a" PartId="a45362b352fb429698313214a5f32a91"/>
        <Part Type="papunktis" Nr="21.8.6" Abbr="3 pr. 21.8.6 pp." DocPartId="46ee9b4612bf4250aa6c7706f7465e3f" PartId="cb75f49d40204317ac21d5cae38855a1"/>
        <Part Type="papunktis" Nr="21.8.7" Abbr="3 pr. 21.8.7 pp." DocPartId="17d6c544dff5405086ea46755f5c8572" PartId="7432721f651c411b875ca2a0760df090"/>
        <Part Type="papunktis" Nr="21.8.8" Abbr="3 pr. 21.8.8 pp." DocPartId="f84d3fc2282d43eba2e502b17755ef79" PartId="20ae614fbb8147268a714765cb050efb"/>
        <Part Type="papunktis" Nr="21.8.9" Abbr="3 pr. 21.8.9 pp." DocPartId="9a36f68bd0774b6583e9f29af404d525" PartId="b253b51de1334399ab7eec3983115d63"/>
        <Part Type="papunktis" Nr="21.8.10" Abbr="3 pr. 21.8.10 pp." DocPartId="b8a7aaa75bf544a1b69362aafee4f1a2" PartId="fea4e3979c8b41ca8ee792681add4b40"/>
        <Part Type="papunktis" Nr="21.8.11" Abbr="3 pr. 21.8.11 pp." DocPartId="8dd2ef5ec0d34c8cb26f899f6013bebe" PartId="e1c56ba777f049b68cde3e9a125480f9"/>
        <Part Type="papunktis" Nr="21.8.12" Abbr="3 pr. 21.8.12 pp." DocPartId="f6605378612b4847a28e23ccb632c7a1" PartId="5cee2237a1f04bf88f89734812f8b1fd"/>
      </Part>
      <Part Type="papunktis" Nr="21.9" Abbr="3 pr. 21.9 pp." DocPartId="cb89f00353db4770ad8b355f1c05d422" PartId="334302c95b84479289cbe2610bd4d70f">
        <Part Type="papunktis" Nr="21.9.1" Abbr="3 pr. 21.9.1 pp." DocPartId="8a132259bcee42069a1274c5f1e870d1" PartId="a94e529c9b76451dae946b6fc3c2795e"/>
        <Part Type="papunktis" Nr="21.9.2" Abbr="3 pr. 21.9.2 pp." DocPartId="9013f8e45cce4103a74586b539765ef2" PartId="16cbc30c83054b49bb83f8070619ecb5"/>
        <Part Type="papunktis" Nr="21.9.3" Abbr="3 pr. 21.9.3 pp." DocPartId="70e8ef089f4948a5856266728ec1e6cf" PartId="2092e5feff514c6b99f98343942d53fa"/>
        <Part Type="papunktis" Nr="21.9.4" Abbr="3 pr. 21.9.4 pp." DocPartId="36cac8dacd0e44a98310a01d4dab9234" PartId="f3365239263f4b5089b58535f93d2f83"/>
        <Part Type="papunktis" Nr="21.9.5" Abbr="3 pr. 21.9.5 pp." DocPartId="98327d7bd67c4a66bb4c0bf4c2246127" PartId="4d01aa1b400c46a1bcb5adc7433326df"/>
        <Part Type="papunktis" Nr="21.9.6" Abbr="3 pr. 21.9.6 pp." DocPartId="26ffeeb539614b31a26c153c296d3729" PartId="7bdca9aac0464d389bb83ffaccbbe2f2"/>
        <Part Type="papunktis" Nr="21.9.7" Abbr="3 pr. 21.9.7 pp." DocPartId="9ea5f8b6d2214e7f800ad201655cc9bb" PartId="1728d5bd4ab44468adf57f992f95586a"/>
        <Part Type="papunktis" Nr="21.9.8" Abbr="3 pr. 21.9.8 pp." DocPartId="9abbde7a6ac94db5b33df0963c3f49af" PartId="f202e8c9b5034d08bd45044974eb7007"/>
        <Part Type="papunktis" Nr="21.9.9" Abbr="3 pr. 21.9.9 pp." DocPartId="b7e834cbe6f7457a953819423d424ace" PartId="61a7b10830cc499fb6acc21fb2aa7fdb"/>
        <Part Type="papunktis" Nr="21.9.10" Abbr="3 pr. 21.9.10 pp." DocPartId="9692288e7c644e309f6ff09fe6f207df" PartId="16bb9a43bb164c398e865e385430304d"/>
        <Part Type="papunktis" Nr="21.9.11" Abbr="3 pr. 21.9.11 pp." DocPartId="271f5f2e04c84588b4070fd90d28a98c" PartId="6fbea07000dd496e9464a61111fc25d3"/>
        <Part Type="papunktis" Nr="21.9.12" Abbr="3 pr. 21.9.12 pp." DocPartId="a57ec8e814344740bcd34b4c03c470fc" PartId="75db88800dbe41e5b6a92841c831b009"/>
        <Part Type="papunktis" Nr="21.9.13" Abbr="3 pr. 21.9.13 pp." DocPartId="a0bed1e652924498b07feb01ccd74366" PartId="fb183319b53946d59df73831c46429e1"/>
        <Part Type="papunktis" Nr="21.9.14" Abbr="3 pr. 21.9.14 pp." DocPartId="a4ee7f30707b4cc0bcf4c29dc28eafe2" PartId="067c6fbde2e649a4ad6f8555c0eadf49"/>
        <Part Type="papunktis" Nr="21.9.15" Abbr="3 pr. 21.9.15 pp." DocPartId="cc01c3832f394f69be4ac5502f25f560" PartId="f26ffb58896f43b9aff4736d4cfc8b73"/>
        <Part Type="papunktis" Nr="21.9.16" Abbr="3 pr. 21.9.16 pp." DocPartId="ddff0ec4927546509e22becf8e8fa0b0" PartId="c73f254aafb74076978a933df2b342ea"/>
        <Part Type="papunktis" Nr="21.9.17" Abbr="3 pr. 21.9.17 pp." DocPartId="78692416821a4b62b0ae8b3ca2b602f6" PartId="ce4e439b8aca4171a6dd2abee59f6a66"/>
        <Part Type="papunktis" Nr="21.9.18" Abbr="3 pr. 21.9.18 pp." DocPartId="7723e18b25724034b16397126011e9d1" PartId="9c46eca0f81c49d9b8010e427e31007f"/>
        <Part Type="papunktis" Nr="21.9.19" Abbr="3 pr. 21.9.19 pp." DocPartId="ebc48f397a464d31a62baededf2491a6" PartId="f49f4d4749944ae59f0f0d110517b3b2"/>
        <Part Type="papunktis" Nr="21.9.20" Abbr="3 pr. 21.9.20 pp." DocPartId="ac5110974e834ac9baf4503d83caf690" PartId="910f9c4d0b7f40ba9e2d31c13fa0d203"/>
        <Part Type="papunktis" Nr="21.9.21" Abbr="3 pr. 21.9.21 pp." DocPartId="86c155d63957414e94a3515081af67ea" PartId="17943ef4dd4049c48dea22c179c921f3"/>
        <Part Type="papunktis" Nr="21.9.22" Abbr="3 pr. 21.9.22 pp." DocPartId="8d5f705576b64063b94be1255a88ff7d" PartId="601d81bfcf6c4afbbf8499a8cc38c8da"/>
        <Part Type="papunktis" Nr="21.9.23" Abbr="3 pr. 21.9.23 pp." DocPartId="f726de506cb74a94a7c0ec1cfc5376f7" PartId="19055228972d49c8baa76ab6ea2f74bd"/>
        <Part Type="papunktis" Nr="21.9.24" Abbr="3 pr. 21.9.24 pp." DocPartId="369e03d8652c4735b30195dfb868d746" PartId="5a0b293bdddf457bb8fe76046ccfd2d4"/>
        <Part Type="papunktis" Nr="21.9.25" Abbr="3 pr. 21.9.25 pp." DocPartId="56d556d707864620ad3518d7062eb125" PartId="6ead97a8c76843ffbd2e847311bf2b90"/>
        <Part Type="papunktis" Nr="21.9.26" Abbr="3 pr. 21.9.26 pp." DocPartId="ad77034ad9c0441f80240cecf03d9c18" PartId="e4642768f81c4ec6a056c675d14593a0"/>
      </Part>
      <Part Type="papunktis" Nr="21.10" Abbr="3 pr. 21.10 pp." DocPartId="526875182c994d439616eea20e726a4b" PartId="5cbd088329604ea2869e95d73dbd8f84">
        <Part Type="papunktis" Nr="21.10.1" Abbr="3 pr. 21.10.1 pp." DocPartId="3fa85f6fe7f549659c284582fd053fca" PartId="369ecbcefd314a308dfb4453e5be6a73"/>
        <Part Type="papunktis" Nr="21.10.2" Abbr="3 pr. 21.10.2 pp." DocPartId="513308c42e45483bb948cd4fffcf44c0" PartId="84f71ea2edc6480e97efc04f9889ba70"/>
        <Part Type="papunktis" Nr="21.10.3" Abbr="3 pr. 21.10.3 pp." DocPartId="7e8196a6a4bd4f66aa4f3d9e21e4151d" PartId="91084f295bce4ab3beadb73ab5799042"/>
        <Part Type="papunktis" Nr="21.10.4" Abbr="3 pr. 21.10.4 pp." DocPartId="8413cd8dfaee48bd869aa3209e14bd4a" PartId="b967aa4c32ee4422bdd84dc1f3b50101"/>
        <Part Type="papunktis" Nr="21.10.5" Abbr="3 pr. 21.10.5 pp." DocPartId="f3760afd4b574d5c9e40c2323d01870b" PartId="0e18384e6b70497b865dea1ea5b5d284"/>
        <Part Type="papunktis" Nr="21.10.6" Abbr="3 pr. 21.10.6 pp." DocPartId="8da41a79e03a486abb4889b637ea9c9d" PartId="cd6581e92341405b8417f7ffb4cbfaeb"/>
        <Part Type="papunktis" Nr="21.10.7" Abbr="3 pr. 21.10.7 pp." DocPartId="64aeafa4d7f044b180d07802111a2dca" PartId="d901d074e74b4f74970bdd50006b9faa"/>
        <Part Type="papunktis" Nr="21.10.8" Abbr="3 pr. 21.10.8 pp." DocPartId="8c1071a589954d1b83e353ed216adc9b" PartId="25aa57eb44a44dffaab6067db9b5fb4b"/>
        <Part Type="papunktis" Nr="21.10.9" Abbr="3 pr. 21.10.9 pp." DocPartId="6fbe46bb83114be59bab9e4d9653c055" PartId="2a4640e46d73472489505f2b4fda0273"/>
        <Part Type="papunktis" Nr="21.10.10" Abbr="3 pr. 21.10.10 pp." DocPartId="00c24f9ffb5d4e6d9de42b48ad65ef41" PartId="9ab0b14c88ea413ea3737a80299ccff0"/>
      </Part>
      <Part Type="papunktis" Nr="21.11" Abbr="3 pr. 21.11 pp." DocPartId="c0b53720b0b24b299f998a49c8427549" PartId="3e8befb113384745a63c488d41473a0c">
        <Part Type="papunktis" Nr="21.11.1" Abbr="3 pr. 21.11.1 pp." DocPartId="6976a5f927354f2b99fdeaf8b9a63f46" PartId="9c34c55996584a23a4904af442f4373c"/>
        <Part Type="papunktis" Nr="21.11.2" Abbr="3 pr. 21.11.2 pp." DocPartId="48edd4e9b9f944bfa12a33eebef5e9f3" PartId="3b31ea8ced5349d39ebd982ca57cf47d"/>
        <Part Type="papunktis" Nr="21.11.3" Abbr="3 pr. 21.11.3 pp." DocPartId="c392ec2433ce4f0d9dc6f3d1b615a9b6" PartId="f2f005e27ca949299649074a62735dfc"/>
        <Part Type="papunktis" Nr="21.11.4" Abbr="3 pr. 21.11.4 pp." DocPartId="de22597c8bf34bbfb9119f576e1a35ca" PartId="c666dadb8956478c8c9abb54ff2d046e"/>
        <Part Type="papunktis" Nr="21.11.5" Abbr="3 pr. 21.11.5 pp." DocPartId="905a7eb2c0ce449db10addca989da4a5" PartId="4a9e4570f4b8403d9c164aee5ee0726d"/>
        <Part Type="papunktis" Nr="21.11.6" Abbr="3 pr. 21.11.6 pp." DocPartId="4beff8a20c254958a9044dd05b7c5317" PartId="078b7688c0434d879ca7ceb8b38e02fb"/>
        <Part Type="papunktis" Nr="21.11.7" Abbr="3 pr. 21.11.7 pp." DocPartId="8911e9be843d40778bc9648ef1b15fd3" PartId="9577370342dc45aa8839428d36baa36b"/>
        <Part Type="papunktis" Nr="21.11.8" Abbr="3 pr. 21.11.8 pp." DocPartId="58e42dee42074362a5a0660d9689fe67" PartId="844b647e347f49fe9ac8feb2245fa460"/>
        <Part Type="papunktis" Nr="21.11.9" Abbr="3 pr. 21.11.9 pp." DocPartId="38ea1a33307d44009f1e4a0a33e585c7" PartId="a39abc8d51734c52934abf5c04a3a14e"/>
        <Part Type="papunktis" Nr="21.11.10" Abbr="3 pr. 21.11.10 pp." DocPartId="a1afabf58e664c33b0f53f5da3210a71" PartId="816d654404254d65a3f8ed288ed1144f"/>
      </Part>
      <Part Type="papunktis" Nr="21.12" Abbr="3 pr. 21.12 pp." DocPartId="6f852f47e4dd4580b0e36d9653e81018" PartId="2477a0c1b15c47d982a23276f60d93bf">
        <Part Type="papunktis" Nr="21.12.1" Abbr="3 pr. 21.12.1 pp." DocPartId="0ff23ba920c942698db98c1cbbc62481" PartId="51ee33b9b7ba4be0a846f54697b3c5d6"/>
        <Part Type="papunktis" Nr="21.12.2" Abbr="3 pr. 21.12.2 pp." DocPartId="492458e105c84a7f8da0fdbb072e3194" PartId="41c4f6dcf9b64d07bb173353043333d0"/>
        <Part Type="papunktis" Nr="21.12.3" Abbr="3 pr. 21.12.3 pp." DocPartId="01ae6ef3337b4a159bff22161d39d03e" PartId="dd44227ff9354b4da8c11028ec77360e"/>
        <Part Type="papunktis" Nr="21.12.4" Abbr="3 pr. 21.12.4 pp." DocPartId="1481777616194480afb00d43612bccf2" PartId="e1f87ba0dee3463696bd10d43be2fd46"/>
        <Part Type="papunktis" Nr="21.12.5" Abbr="3 pr. 21.12.5 pp." DocPartId="b1660bc03dd846ed9ff8321bd1503e3f" PartId="c2fc8525247849fc8bc8763778c75457"/>
      </Part>
      <Part Type="papunktis" Nr="21.13" Abbr="3 pr. 21.13 pp." DocPartId="54347891f0b049158e2afe4e6c53ae71" PartId="19dba8cb88774efeb065040295f5550c">
        <Part Type="papunktis" Nr="21.13.1" Abbr="3 pr. 21.13.1 pp." DocPartId="70ebb5947737447fabcdfa6436d9b792" PartId="66161c4353174b06b07f54b395f074b1"/>
        <Part Type="papunktis" Nr="21.13.2" Abbr="3 pr. 21.13.2 pp." DocPartId="f36a7bbdd20b4595b04f3b64258291f3" PartId="55b63373f0c74b668f0870b724ec0d5e"/>
        <Part Type="papunktis" Nr="21.13.3" Abbr="3 pr. 21.13.3 pp." DocPartId="7a780ce69f7e4d2eb6716598134f64df" PartId="1e1c682bf2ea4393bf74cff01c7c9add"/>
      </Part>
      <Part Type="papunktis" Nr="21.14" Abbr="3 pr. 21.14 pp." DocPartId="f2d905f51fe84b9783474cda0fcf68b6" PartId="9fe8bd2d34274b6f81869617cc7fba64">
        <Part Type="papunktis" Nr="21.14.1" Abbr="3 pr. 21.14.1 pp." DocPartId="7772c1770f1d4ef694499ea40cc25c4b" PartId="414b2d8dd79145c7bf631f795e4b2ddb"/>
        <Part Type="papunktis" Nr="21.14.2" Abbr="3 pr. 21.14.2 pp." DocPartId="227ce218672c4b1eaefb18927bb92702" PartId="04025a77269f44c79d68e9db573812a4"/>
        <Part Type="papunktis" Nr="21.14.3" Abbr="3 pr. 21.14.3 pp." DocPartId="df36e977cf604ccdba92b1d9e73c1e69" PartId="f215506a5f29410f83df3f554345afc4"/>
        <Part Type="papunktis" Nr="21.14.4" Abbr="3 pr. 21.14.4 pp." DocPartId="c9f4529143a847379bf2dc5bfc64dcea" PartId="0849b0f769d24e9b979309c652874fb5"/>
        <Part Type="papunktis" Nr="21.14.5" Abbr="3 pr. 21.14.5 pp." DocPartId="850ccaac0d3148f899cfadcd7182211f" PartId="e3226536dd534135b4f94a765d282809"/>
        <Part Type="papunktis" Nr="21.14.6" Abbr="3 pr. 21.14.6 pp." DocPartId="aee11a58b4c8414289797075c0ba5823" PartId="a422f410fd464e65ae7b237918177081"/>
        <Part Type="papunktis" Nr="21.14.7" Abbr="3 pr. 21.14.7 pp." DocPartId="cbd31e512cf041139fafab171046fc3a" PartId="75adc07ade404ca286990887c3823e5d"/>
        <Part Type="papunktis" Nr="21.14.8" Abbr="3 pr. 21.14.8 pp." DocPartId="8088e4e5d4de421eb036f868c357f7af" PartId="1e3430a274514be0ba1f206edf94db6d"/>
        <Part Type="papunktis" Nr="21.14.9" Abbr="3 pr. 21.14.9 pp." DocPartId="44dd7b0bc2db45f5a4592b39b7a68688" PartId="30145b3c46ef4c46be6f7fea86502333"/>
        <Part Type="papunktis" Nr="21.14.10" Abbr="3 pr. 21.14.10 pp." DocPartId="1ffbce3d29084300a132b3cf188958bf" PartId="1440a38111fc4fa5ad5577cafdc3c719"/>
        <Part Type="papunktis" Nr="21.14.11" Abbr="3 pr. 21.14.11 pp." DocPartId="9c854e1c256f4c2a8f31c07218135a2f" PartId="24b2e8707cdd4bbea28c03d085684084"/>
        <Part Type="papunktis" Nr="21.14.12" Abbr="3 pr. 21.14.12 pp." DocPartId="39df04bdc6ec48ddb204eb8b94abec25" PartId="57173d3da900429f99c02e5ab9af8ab7"/>
        <Part Type="papunktis" Nr="21.14.13" Abbr="3 pr. 21.14.13 pp." DocPartId="992bb446ce734e229703fb5571d20e44" PartId="a0fc0356e4d74264bff67a73342b4be1"/>
        <Part Type="papunktis" Nr="21.14.14" Abbr="3 pr. 21.14.14 pp." DocPartId="358b117b4fbc4950a36503474b382443" PartId="b52bc2a624244e20820284c793bbecb3"/>
        <Part Type="papunktis" Nr="21.14.15" Abbr="3 pr. 21.14.15 pp." DocPartId="1d71419788e24d2a89e9aa7a186e64d6" PartId="5489e4e3c28e4352a122ff9894c95648"/>
        <Part Type="papunktis" Nr="21.14.16" Abbr="3 pr. 21.14.16 pp." DocPartId="1c3e12d57eb149aa9e0608a56a8d38fc" PartId="d133f660f3fe4a3c903fa70dc1ac4792"/>
        <Part Type="papunktis" Nr="21.14.17" Abbr="3 pr. 21.14.17 pp." DocPartId="3d1acf3678a14364a28bcfbd342d6e7e" PartId="b095d9c6912a4f38883951475d438c17"/>
        <Part Type="papunktis" Nr="21.14.18" Abbr="3 pr. 21.14.18 pp." DocPartId="ae29b0e356f54967a071bae944b16c96" PartId="06c6cad88ea547a19380ec2d4f210146"/>
        <Part Type="papunktis" Nr="21.14.19" Abbr="3 pr. 21.14.19 pp." DocPartId="4634530b5498484db5bb862f1460574b" PartId="bbdee192a2b540709174d87fab2221c5"/>
      </Part>
    </Part>
    <Part Type="punktas" Nr="22" Abbr="3 pr. 22 p." DocPartId="5df620f2324f4bd8ab0485a7daac9368" PartId="38a6aed14f4f41c084ff4fa73fefd148">
      <Part Type="papunktis" Nr="22.1" Abbr="3 pr. 22.1 pp." DocPartId="b43034087e5f4dd784bd44b05762c79e" PartId="d8bac46fe5554ec9b90661cb25921b84"/>
      <Part Type="papunktis" Nr="22.2" Abbr="3 pr. 22.2 pp." DocPartId="6adf727428344381b7f122559f601b77" PartId="5dc9749e13ce4b54abaca53f5b1ed1b9"/>
      <Part Type="papunktis" Nr="22.3" Abbr="3 pr. 22.3 pp." DocPartId="e259a00ced5243a49e50b75c4b4f261b" PartId="dd60fd95c28c4596bfa73ad25503a5a4">
        <Part Type="papunktis" Nr="22.3.1" Abbr="3 pr. 22.3.1 pp." DocPartId="20adef85564644538432c5f6d46e597d" PartId="a70f03d5c01a4e89afa3e0222d7e2279"/>
        <Part Type="papunktis" Nr="22.3.2" Abbr="3 pr. 22.3.2 pp." DocPartId="c6d773e8016343a4b5fe166fa247b23d" PartId="ab9297fb20594af2bd3b0aa90840432f"/>
        <Part Type="papunktis" Nr="22.3.3" Abbr="3 pr. 22.3.3 pp." DocPartId="51753abf3f964cdf8c7ad410006f034f" PartId="1a367c5dd73d47568a72ab755f0d7907"/>
        <Part Type="papunktis" Nr="22.3.4" Abbr="3 pr. 22.3.4 pp." DocPartId="bb795c0a4f4b4310bf7ad27c49a9ffb3" PartId="c52a03461d93484284eb6ecf9f1e5ae2"/>
        <Part Type="papunktis" Nr="22.3.5" Abbr="3 pr. 22.3.5 pp." DocPartId="419c040c4be443c887585e60e4fd510b" PartId="5e84376d4b9b4dfc88f789ec742e4f1f"/>
        <Part Type="papunktis" Nr="22.3.6" Abbr="3 pr. 22.3.6 pp." DocPartId="31b705f93da843f0b24938a1e9c32511" PartId="83aa7d7e4398495cb4e44a841d520ab9"/>
        <Part Type="papunktis" Nr="22.3.7" Abbr="3 pr. 22.3.7 pp." DocPartId="0877363661ac4836a67b0849267b7fac" PartId="a3db22c3d32746cab0226179d7b9906e"/>
      </Part>
      <Part Type="papunktis" Nr="22.4" Abbr="3 pr. 22.4 pp." DocPartId="96c63dbeaca848f8bc7daa256bb12afa" PartId="d1f48066cc66419fba30f8ea317ba118">
        <Part Type="papunktis" Nr="22.4.1" Abbr="3 pr. 22.4.1 pp." DocPartId="36540a5909854e26868b4252d7e6f57a" PartId="167c8ec226584968ba769adaf87b401b"/>
        <Part Type="papunktis" Nr="22.4.2" Abbr="3 pr. 22.4.2 pp." DocPartId="a4dfcbaf179c4ffe8fa5af917a14ddfe" PartId="71be3ff369964888bce882415ed6793d"/>
      </Part>
    </Part>
    <Part Type="punktas" Nr="23" Abbr="3 pr. 23 p." DocPartId="0ecaa570c5bd4b8d93371012773ef75f" PartId="2a2022952d074ea99081ef951370a36d">
      <Part Type="papunktis" Nr="23.1" Abbr="3 pr. 23.1 pp." DocPartId="bd81a2e645bd4f51b8fb1c5f70549d6e" PartId="41de108f2e7a49b9bcfcec8a960652a4"/>
      <Part Type="papunktis" Nr="23.2" Abbr="3 pr. 23.2 pp." DocPartId="f68c193ce47541dcac7ec4d69454809c" PartId="c357b650d20a492bbddd922cf9547f21"/>
      <Part Type="papunktis" Nr="23.3" Abbr="3 pr. 23.3 pp." DocPartId="764f8b72819d4fd5922d8f89eeec1dab" PartId="74cdcfbc9f1243f0be3af80f21f34989">
        <Part Type="papunktis" Nr="23.3.1" Abbr="3 pr. 23.3.1 pp." DocPartId="cc1c756f32494296b0956659baf950af" PartId="ed42397bde9645a896275a51401ae228"/>
        <Part Type="papunktis" Nr="23.3.2" Abbr="3 pr. 23.3.2 pp." DocPartId="ddfa7b9bc291468a96dd30f5b53ffa23" PartId="20adab3bfd3b4c3a9214a2b0caecced4">
          <Part Type="papunktis" Nr="23.3.2.1" Abbr="3 pr. 23.3.2.1 pp." DocPartId="0b3a49e2c5ed4df986e1c2bd3ef571b7" PartId="976846031d6646468898c09ad90cf920"/>
          <Part Type="papunktis" Nr="23.3.2.2" Abbr="3 pr. 23.3.2.2 pp." DocPartId="99a5f3ff76664f41949c3351ceca34e3" PartId="cf24e14b947d4299af243d363829e596"/>
          <Part Type="papunktis" Nr="23.3.2.3" Abbr="3 pr. 23.3.2.3 pp." DocPartId="9619b9fd9a7042929737c34ee9309243" PartId="7dd2dc15434d4d4c978cd180a708b11c"/>
          <Part Type="papunktis" Nr="23.3.2.4" Abbr="3 pr. 23.3.2.4 pp." DocPartId="01deb44f286c41df9bc8a0ed8e8d000b" PartId="33abd92ca454426c94da96efcdd0b4f7"/>
          <Part Type="papunktis" Nr="23.3.2.5" Abbr="3 pr. 23.3.2.5 pp." DocPartId="671674544227401692a6ab8e86e0685c" PartId="35bca813bbd24a3a850e2d978f2019dd"/>
        </Part>
      </Part>
      <Part Type="papunktis" Nr="23.4" Abbr="3 pr. 23.4 pp." DocPartId="19cadfe03c75486a95f4c6b586692933" PartId="2c7408f8bbdc4d2ab5e60147343a2eaa">
        <Part Type="papunktis" Nr="23.4.1" Abbr="3 pr. 23.4.1 pp." DocPartId="a88ba596b7a04021b4daab3a1df71b4e" PartId="7f80e46e3b6d49c890b2b9000f5d6443"/>
        <Part Type="papunktis" Nr="23.4.2" Abbr="3 pr. 23.4.2 pp." DocPartId="20e9d4df672b4bd692a820c86650ee9b" PartId="fa57d79a71b5467baf1ddcb4c036bcfd"/>
        <Part Type="papunktis" Nr="23.4.3" Abbr="3 pr. 23.4.3 pp." DocPartId="637644d9f73e4630a673fc11a686de20" PartId="1951b3d232f34e14b024283069b8f442"/>
        <Part Type="papunktis" Nr="23.4.4" Abbr="3 pr. 23.4.4 pp." DocPartId="eaa4241e9fb1474eb30a9c6a1783c28c" PartId="211f799ced22432eb88e134bc3a98269"/>
        <Part Type="papunktis" Nr="23.4.5" Abbr="3 pr. 23.4.5 pp." DocPartId="71a7710410ad4230b69d833d6b0a94fa" PartId="6639e06c872a4f1f917a3df43781f657"/>
        <Part Type="papunktis" Nr="23.4.6" Abbr="3 pr. 23.4.6 pp." DocPartId="d034cf1b91554ff9b019551dd378280a" PartId="5e86a457597a42d6b166ac3151d06bf1"/>
        <Part Type="papunktis" Nr="23.4.7" Abbr="3 pr. 23.4.7 pp." DocPartId="3f5311750faa418187cc39d9a20bd2f2" PartId="18997d63ab724de1844e0570969e625f"/>
        <Part Type="papunktis" Nr="23.4.8" Abbr="3 pr. 23.4.8 pp." DocPartId="eb5b51cfdeed474d9d2f7354da9fdf23" PartId="831f63fb971d490fbeecf68bd468e10f"/>
        <Part Type="papunktis" Nr="23.4.9" Abbr="3 pr. 23.4.9 pp." DocPartId="7da186f6b91e4b2c867f3efa5646fbe1" PartId="421077c6d42241c987c4c3052cae4f0e"/>
        <Part Type="papunktis" Nr="23.4.10" Abbr="3 pr. 23.4.10 pp." DocPartId="ed5847daec704d24b13266ce54ad27e5" PartId="437bf796c219412da9c717837358b1ba"/>
      </Part>
      <Part Type="papunktis" Nr="23.5" Abbr="3 pr. 23.5 pp." DocPartId="799e04b9e51a44b4834eb3a373b14e5a" PartId="5e51704f13624119b96b1d1475b6136b">
        <Part Type="papunktis" Nr="23.5.1" Abbr="3 pr. 23.5.1 pp." DocPartId="2bf20b37b2b941ed9a05d4d9eb31fdea" PartId="c740abc056d542f59ae2ef1fd554990f"/>
        <Part Type="papunktis" Nr="23.5.2" Abbr="3 pr. 23.5.2 pp." DocPartId="d8f0e68af4ba4472a77504e5fa68cfdc" PartId="0a147faf41e94cd295c6e2267cbcf2cc"/>
        <Part Type="papunktis" Nr="23.5.3" Abbr="3 pr. 23.5.3 pp." DocPartId="c8e7a1ee86b843f69344e6f6c3f9e809" PartId="44d63f02a4aa4bccabf7a6fee393f27a"/>
        <Part Type="papunktis" Nr="23.5.4" Abbr="3 pr. 23.5.4 pp." DocPartId="22dbdc79bb154cd0a1b66ab12b824865" PartId="b22e334a028144d796f784ab22f0e8dc"/>
        <Part Type="papunktis" Nr="23.5.5" Abbr="3 pr. 23.5.5 pp." DocPartId="ecdffdf6ba2e46d4bdd48452b6b9de42" PartId="42522470387442c38f806a97f87d23f5"/>
        <Part Type="papunktis" Nr="23.5.6" Abbr="3 pr. 23.5.6 pp." DocPartId="fd37b38239ab4365b4f4052af40d0da0" PartId="32faad8a4e0f4309a7a8272d69c44cb9"/>
        <Part Type="papunktis" Nr="23.5.7" Abbr="3 pr. 23.5.7 pp." DocPartId="0840e2557bca4a2b99d92c17d7063f7c" PartId="9642c077c65f4241866e26f996a3d8ea"/>
        <Part Type="papunktis" Nr="23.5.8" Abbr="3 pr. 23.5.8 pp." DocPartId="13a90fa3cf974252a4a08b0f5ca19601" PartId="64fa2a8f284a47c2a0edfc48e687488a"/>
      </Part>
      <Part Type="papunktis" Nr="23.6" Abbr="3 pr. 23.6 pp." DocPartId="58827404621741a685749111cf1c4422" PartId="8968c38f214849ecb076c61ee53e0b8e">
        <Part Type="papunktis" Nr="23.6.1" Abbr="3 pr. 23.6.1 pp." DocPartId="faa869083569497e945f2b99e1d02354" PartId="05efd42519d742d888a024b9617321ec"/>
        <Part Type="papunktis" Nr="23.6.2" Abbr="3 pr. 23.6.2 pp." DocPartId="800296277f944a75adb92b105216d3a6" PartId="a6bc0f8065a840d7aa4f30dc90bc3bc7"/>
        <Part Type="papunktis" Nr="23.6.3" Abbr="3 pr. 23.6.3 pp." DocPartId="a883793bb27b446b974bf1cbf4fd7dde" PartId="e2929114f3184302bacc36ff68d68746"/>
        <Part Type="papunktis" Nr="23.6.4" Abbr="3 pr. 23.6.4 pp." DocPartId="13dd51dba4d24f579ac9ee908ca6f4ce" PartId="76d9bc3fcb0b4c10b86b60590b26504a"/>
        <Part Type="papunktis" Nr="23.6.5" Abbr="3 pr. 23.6.5 pp." DocPartId="fc3c20b9b47040e496b08b9e1ba011d5" PartId="2437b691f21d4f7faf3764ea43b0475f"/>
        <Part Type="papunktis" Nr="23.6.6" Abbr="3 pr. 23.6.6 pp." DocPartId="e33f8b6487db41c0b13c93911c4c1900" PartId="3ac21c0a305a45c891922056eab04e47"/>
        <Part Type="papunktis" Nr="23.6.7" Abbr="3 pr. 23.6.7 pp." DocPartId="4067016029c9499fa1e78c8f611ad52a" PartId="1f361f726260416684e531bb41445aff"/>
        <Part Type="papunktis" Nr="23.6.8" Abbr="3 pr. 23.6.8 pp." DocPartId="356b01b8dadc412c968de38810ecf1c8" PartId="8c26bc07eceb452aa96791f0eba6746f"/>
        <Part Type="papunktis" Nr="23.6.9" Abbr="3 pr. 23.6.9 pp." DocPartId="5d4f535a2d254cd9870c1187bc808187" PartId="6b1f2345558a454f84169fc7a29a36a8"/>
        <Part Type="papunktis" Nr="23.6.10" Abbr="3 pr. 23.6.10 pp." DocPartId="baf85cd17c2c488183237714feb0bbfa" PartId="cd29eb0ca73844969f438cb28f41798d"/>
      </Part>
      <Part Type="papunktis" Nr="23.7" Abbr="3 pr. 23.7 pp." DocPartId="206b90d2b5fe44a4baed35c02252647b" PartId="560667d74cdd45f1b246a41b03d05264">
        <Part Type="papunktis" Nr="23.7.1" Abbr="3 pr. 23.7.1 pp." DocPartId="63375305a4eb4d23ad98006f57de5dd2" PartId="19aaedb2c693426eb97f8da9a2b336a1"/>
        <Part Type="papunktis" Nr="23.7.2" Abbr="3 pr. 23.7.2 pp." DocPartId="b7c0443d531d4f5eb3a70d5f833be291" PartId="92c361405ec74a4b8b7432355dc44627"/>
        <Part Type="papunktis" Nr="23.7.3" Abbr="3 pr. 23.7.3 pp." DocPartId="b07ce7bf023d4e8e8d040168aac447ea" PartId="03383391647c4f7a9473d528d1ca9677"/>
      </Part>
      <Part Type="papunktis" Nr="23.8" Abbr="3 pr. 23.8 pp." DocPartId="62a8710afb644d64b11aff659b4572aa" PartId="5588ab71305e41068b917e72282c5339">
        <Part Type="papunktis" Nr="23.8.1" Abbr="3 pr. 23.8.1 pp." DocPartId="ee8571b2788242a6858ba775a4d66568" PartId="72eb3a85a7974e129b2b1ebab6807c52"/>
        <Part Type="papunktis" Nr="23.8.2" Abbr="3 pr. 23.8.2 pp." DocPartId="9c7441059bae41acb3c8232b84848009" PartId="dd0a74ae910a4cc7afbb52103044a474"/>
      </Part>
      <Part Type="papunktis" Nr="23.9" Abbr="3 pr. 23.9 pp." DocPartId="e28f1c6e60c74f318ad0ae113377259f" PartId="23d5df0be9e04bf48a4be6d761297f35"/>
    </Part>
    <Part Type="punktas" Nr="24" Abbr="3 pr. 24 p." DocPartId="522c12a23f03417088d79c1a2ffb8607" PartId="3891483676aa4c9cb9e1b4bdb44ca14a">
      <Part Type="papunktis" Nr="24.1" Abbr="3 pr. 24.1 pp." DocPartId="5927b31579794a258d789fd9015ddee2" PartId="2e58a2c9d6aa436285d18a55915b096f"/>
      <Part Type="papunktis" Nr="24.2" Abbr="3 pr. 24.2 pp." DocPartId="66b32def958547dc8d03a648f863fa17" PartId="cb6fb93827594d2885482fda86183838"/>
      <Part Type="papunktis" Nr="24.3" Abbr="3 pr. 24.3 pp." DocPartId="983cb9f57ef34366aef71cf1b4bd0c2f" PartId="ef1511403dd94a72a8aef5f769a6a50b"/>
      <Part Type="papunktis" Nr="24.4" Abbr="3 pr. 24.4 pp." DocPartId="0423f608e6114427bcf370e3413014a1" PartId="42b46488d52a46e7a1ddd5d25f00dc2a"/>
      <Part Type="papunktis" Nr="24.5" Abbr="3 pr. 24.5 pp." DocPartId="fbebb118ccde4832a83e8c7be104d066" PartId="752abf218329439dabc9dc224c446ec6"/>
      <Part Type="papunktis" Nr="24.6" Abbr="3 pr. 24.6 pp." DocPartId="624b58b2f74e4296a5962a307a663dc7" PartId="12dc820dc90f44ada3df0bebebe10e71"/>
      <Part Type="papunktis" Nr="24.7" Abbr="3 pr. 24.7 pp." DocPartId="fd0fd62c779743b59dc95851ab46d3d7" PartId="2d8006f091184805ace810254d0fc8c0"/>
      <Part Type="papunktis" Nr="24.8" Abbr="3 pr. 24.8 pp." DocPartId="3557f3e275804af2bed3e42a18f61a6c" PartId="1a3e8184f13644428c9aee9e9c384e0d"/>
      <Part Type="papunktis" Nr="24.9" Abbr="3 pr. 24.9 pp." DocPartId="ec236cf3ad4d4887a15b92555114539e" PartId="b8c62a50295d4a2099340482dc5b208f"/>
      <Part Type="papunktis" Nr="24.10" Abbr="3 pr. 24.10 pp." DocPartId="7d94fa415ba045d4a66983dc282b54cd" PartId="8e555b37e19b4c0b9ac2524d5d6b75ef"/>
      <Part Type="papunktis" Nr="24.11" Abbr="3 pr. 24.11 pp." DocPartId="191d61c6f03443d7bb7d11d6d578dfd8" PartId="802138b6c29a44abae19fdd4755fc79e"/>
      <Part Type="papunktis" Nr="24.12" Abbr="3 pr. 24.12 pp." DocPartId="c77a7828082d46caa9ed6e1aa19c7221" PartId="e9255626cbd34cb78d7226fd8a6d0794"/>
    </Part>
    <Part Type="punktas" Nr="25" Abbr="3 pr. 25 p." DocPartId="1351bf96149c463abfb1fd9c3eed52a6" PartId="d6aff8b78d774d84b10793d99ccef978">
      <Part Type="papunktis" Nr="25.1" Abbr="3 pr. 25.1 pp." DocPartId="b91e5906f1914085ae3decd1f3396e07" PartId="a8c9eb530e734f91b4beccf2535cfb61"/>
      <Part Type="papunktis" Nr="25.2" Abbr="3 pr. 25.2 pp." DocPartId="1053f19971eb4206bb8ea14f0f95a9f3" PartId="bad2b556c1734611bd91fa6be14bd74a"/>
      <Part Type="papunktis" Nr="25.3" Abbr="3 pr. 25.3 pp." DocPartId="5cc7fc946a164756a91b0291ccae7e38" PartId="ac8a1ce66c3041748107319cc4e6d502"/>
      <Part Type="papunktis" Nr="25.4" Abbr="3 pr. 25.4 pp." DocPartId="cc7a2b1e70404bf0a2400dd3f21fd33f" PartId="73fb2c99b1ba492397660deef3e77dfa">
        <Part Type="papunktis" Nr="25.4.1" Abbr="3 pr. 25.4.1 pp." DocPartId="93db4d6b930e4ff0a64fc30389425c07" PartId="8b450a7eadfb4bcc94b66fd650f39fe4"/>
        <Part Type="papunktis" Nr="25.4.2" Abbr="3 pr. 25.4.2 pp." DocPartId="24b4e44207b94f6cbf6d923d78fd61e4" PartId="a76c24e3de4f4fc98eaaf0a7c4178e6e"/>
        <Part Type="papunktis" Nr="25.4.3" Abbr="3 pr. 25.4.3 pp." DocPartId="b2f9bdee810c4c85b0fadc4e65380e2a" PartId="efbd0d7385494e9991c5004a01b47ded"/>
        <Part Type="papunktis" Nr="25.4.4" Abbr="3 pr. 25.4.4 pp." DocPartId="9f29f1d3233a43c78a00789d59195f2a" PartId="fb6dc954fe614adc8f1144b96786741b">
          <Part Type="papunktis" Nr="25.4.4.1" Abbr="3 pr. 25.4.4.1 pp." DocPartId="838647e3c7884618a564e9ddfa946ef8" PartId="b35b8424610d4aa79bff1c0a386c1532"/>
          <Part Type="papunktis" Nr="25.4.4.2" Abbr="3 pr. 25.4.4.2 pp." DocPartId="3015062eae4e4b93a821a6c8c1889949" PartId="943c773e869a4ceeab89436f36415efb"/>
        </Part>
        <Part Type="papunktis" Nr="25.4.5" Abbr="3 pr. 25.4.5 pp." DocPartId="b5fdbfbbacf04cf68115496515ce47df" PartId="627a46e7d3734382bc1a1c589759c406"/>
      </Part>
      <Part Type="papunktis" Nr="25.5" Abbr="3 pr. 25.5 pp." DocPartId="f77d18331add4920bff397d79b3afa29" PartId="81d7f29efc3f449f83c8b0805fb07f3d"/>
      <Part Type="papunktis" Nr="25.6" Abbr="3 pr. 25.6 pp." DocPartId="949248671f5a4cd1b29b35bd2e2b9717" PartId="3a450302ea7b46e99a2979709841123f"/>
      <Part Type="papunktis" Nr="25.7" Abbr="3 pr. 25.7 pp." DocPartId="b295b888239340d89a7c28d21e871284" PartId="8be15ac51a784f4d890c284a8eff169b"/>
      <Part Type="papunktis" Nr="25.8" Abbr="3 pr. 25.8 pp." DocPartId="618d26abecba4726a56aa0eea3440b7f" PartId="8c53f93cf92f4e1fb221b4323dfac3cf"/>
    </Part>
    <Part Type="punktas" Nr="26" Abbr="3 pr. 26 p." DocPartId="7ec2e7eb73f4453c9ccb6bd037156c76" PartId="58000fb550454562ad434b6156393736">
      <Part Type="papunktis" Nr="26.1" Abbr="3 pr. 26.1 pp." DocPartId="cdeafa98fbe94348a106c83609d92ace" PartId="6be9173f3e69493aaed4e756511ffaf0"/>
      <Part Type="papunktis" Nr="26.2" Abbr="3 pr. 26.2 pp." DocPartId="9a1a352f65874e3a8c54a2fd7d96a23f" PartId="cb161b5c554c48008d47eaa5bf8fe5f3"/>
      <Part Type="papunktis" Nr="26.3" Abbr="3 pr. 26.3 pp." DocPartId="213e1391faa149afba430fab31d4ecc3" PartId="e87b9af2960a43098a2bcbeae2c0fea5"/>
      <Part Type="papunktis" Nr="26.4" Abbr="3 pr. 26.4 pp." DocPartId="da9ac9165aed4ef2980dcc912f7dda5a" PartId="1795a54a237447fb8d6a74ddfdaa66e0"/>
      <Part Type="papunktis" Nr="26.5" Abbr="3 pr. 26.5 pp." DocPartId="2f9cd9be223049db93904831bdae3e22" PartId="ebfbe6fe385640cda6f0182c61e262b0"/>
      <Part Type="papunktis" Nr="26.6" Abbr="3 pr. 26.6 pp." DocPartId="b5d3be0275734de5983c8cc7b28b2e07" PartId="769d593861b24768b5d6fed73f99cde5"/>
      <Part Type="papunktis" Nr="26.7" Abbr="3 pr. 26.7 pp." DocPartId="e7c8f799c8e64eab93efbb4b430cb246" PartId="b1c600499d6949f0bdb08a382da5a863"/>
      <Part Type="papunktis" Nr="26.8" Abbr="3 pr. 26.8 pp." DocPartId="638ec35dc67f4a669f7a61668c82d701" PartId="ac8323add70b41b8abfd624768f5dccd">
        <Part Type="papunktis" Nr="26.8.1" Abbr="3 pr. 26.8.1 pp." DocPartId="bb6fe495a7fb430db865ea0dab83910b" PartId="246d0daad113488d88a0ea5265189a88"/>
        <Part Type="papunktis" Nr="26.8.2" Abbr="3 pr. 26.8.2 pp." DocPartId="767c1186e8174b0a87dda9378e2cd52c" PartId="02a437d80c3c428e86c28665b915cffa"/>
        <Part Type="papunktis" Nr="26.8.3" Abbr="3 pr. 26.8.3 pp." DocPartId="4a70a8265031499d93ae56d60c016e1f" PartId="13a635b0a9a247ce802b02d20c1f7cf0"/>
        <Part Type="papunktis" Nr="26.8.4" Abbr="3 pr. 26.8.4 pp." DocPartId="916d5459708646dab9111f793e5270df" PartId="501ca5170c884cbc9d18b068bdf6fd37"/>
      </Part>
      <Part Type="papunktis" Nr="26.9" Abbr="3 pr. 26.9 pp." DocPartId="1af1976f07614a3ca5e214bd07405b03" PartId="69fec947255449a397c4d625532f1096">
        <Part Type="papunktis" Nr="26.9.1" Abbr="3 pr. 26.9.1 pp." DocPartId="8f025ef9db0e4a83bd52ac140796e4bf" PartId="dc806288195b4701a49607c41a568c1d"/>
        <Part Type="papunktis" Nr="26.9.2" Abbr="3 pr. 26.9.2 pp." DocPartId="d4f56ce05bf84e40b6470ea9fbcc3b6c" PartId="797675ba1b284ed2bfa3570649329ca8"/>
        <Part Type="papunktis" Nr="26.9.3" Abbr="3 pr. 26.9.3 pp." DocPartId="d24cf3cbc5114a6fa9819f87fd4d9687" PartId="476031bb3ed84756b96438ef291610a4"/>
        <Part Type="papunktis" Nr="26.9.4" Abbr="3 pr. 26.9.4 pp." DocPartId="702fbb9807784130a6ceffaa40799352" PartId="a014df6ceb6d42aa8944b7eb772673d0"/>
        <Part Type="papunktis" Nr="26.9.5" Abbr="3 pr. 26.9.5 pp." DocPartId="dd02ed6b41a34e6ba58221f201f7b666" PartId="884cc5471cc74ad6b0517bfce12cc85c"/>
        <Part Type="papunktis" Nr="26.9.6" Abbr="3 pr. 26.9.6 pp." DocPartId="04d5b7a975cb4c2ab6dc125eb653e6c9" PartId="cd55369c79624e51b9e5b6c3173925ee"/>
      </Part>
      <Part Type="papunktis" Nr="26.10" Abbr="3 pr. 26.10 pp." DocPartId="541c58bae8f54b13b44dfdcf553f732c" PartId="ab4443257c8e4947a28223982106e4c8">
        <Part Type="papunktis" Nr="26.10.1" Abbr="3 pr. 26.10.1 pp." DocPartId="a3e8fb8ba4c54e909fc2673c16b3458b" PartId="98fe62d975584c2e81223dc7b2ed4219"/>
        <Part Type="papunktis" Nr="26.10.2" Abbr="3 pr. 26.10.2 pp." DocPartId="537a1bd28a824013ae593f6ecf3d8360" PartId="78def508ec844542b0ed4b1727260f75"/>
        <Part Type="papunktis" Nr="26.10.3" Abbr="3 pr. 26.10.3 pp." DocPartId="3fb6ed757347464fa3698a0d7a02f118" PartId="1ea8af354c3840dbb8c34dc986f34ce8"/>
        <Part Type="papunktis" Nr="26.10.4" Abbr="3 pr. 26.10.4 pp." DocPartId="580ea0c2ad834fef817bd1dbc79036c2" PartId="296387c788be41f0a735eef461d977c8"/>
        <Part Type="papunktis" Nr="26.10.5" Abbr="3 pr. 26.10.5 pp." DocPartId="8b0adfe4f8e04209a5f25dbd0c42244b" PartId="3629342cf70c40468145aa6b3fe428ac"/>
        <Part Type="papunktis" Nr="26.10.6" Abbr="3 pr. 26.10.6 pp." DocPartId="ef1800b8b09a49419c7e3c32e15382e7" PartId="bc8383ef77534cf9b44237eeeb7a77cb"/>
        <Part Type="papunktis" Nr="26.10.7" Abbr="3 pr. 26.10.7 pp." DocPartId="1c3fda824fab486e938f0812bd59f287" PartId="56451b4009b84295909d3d50076b63b4"/>
        <Part Type="papunktis" Nr="26.10.8" Abbr="3 pr. 26.10.8 pp." DocPartId="2230fad4fa344806a84e73fbb6e215fd" PartId="bbb6d448f1a248939ae01b4583b6cf74"/>
        <Part Type="papunktis" Nr="26.10.9" Abbr="3 pr. 26.10.9 pp." DocPartId="e3c565e579b34866ab74012832fd148f" PartId="0a9f153d48874342b7d50747027318de"/>
        <Part Type="papunktis" Nr="26.10.10" Abbr="3 pr. 26.10.10 pp." DocPartId="153c9d3d19b74f2f8961bfd831825846" PartId="fa30332e629b46ebbc30e52fef1120d4"/>
      </Part>
      <Part Type="papunktis" Nr="26.11" Abbr="3 pr. 26.11 pp." DocPartId="6a1acea5ba2c456ba816eb629803777e" PartId="40353436dccf4c9f9246248f4bcff9ab">
        <Part Type="papunktis" Nr="26.11.1" Abbr="3 pr. 26.11.1 pp." DocPartId="76cb811daf7545df9b30849720687ab0" PartId="77161ca55ccf4168abb18bd2fcab633d"/>
        <Part Type="papunktis" Nr="26.11.2" Abbr="3 pr. 26.11.2 pp." DocPartId="d1edb1ee87e44560bdec2682726d78c6" PartId="a5f76725a57b4393849315fb6c8c16cf"/>
        <Part Type="papunktis" Nr="26.11.3" Abbr="3 pr. 26.11.3 pp." DocPartId="47283270a7ab4ac9856260c56142be4b" PartId="7fd41ac7d150443aab9e0f2df51b3bca"/>
        <Part Type="papunktis" Nr="26.11.4" Abbr="3 pr. 26.11.4 pp." DocPartId="c05ddc9ad43e43e1b025d12dbee7cacf" PartId="b329490a722e4ca0b9cc7eca547dc31e"/>
        <Part Type="papunktis" Nr="26.11.5" Abbr="3 pr. 26.11.5 pp." DocPartId="b4e9252a7abd4d6799f0207a033ce1ae" PartId="bc26be88155e491ba4e822fe5c110616"/>
        <Part Type="papunktis" Nr="26.11.6" Abbr="3 pr. 26.11.6 pp." DocPartId="5a5d97fdb6654e85b15ce836bb99af65" PartId="ff6f034842a2447abbf95c31d29621fb"/>
        <Part Type="papunktis" Nr="26.11.7" Abbr="3 pr. 26.11.7 pp." DocPartId="7aa5d5a3886e4cabbacd63936c02f7d6" PartId="55138eae3cac462cba00651898791f53"/>
        <Part Type="papunktis" Nr="26.11.8" Abbr="3 pr. 26.11.8 pp." DocPartId="6872506e7c604499a76580f362d0275a" PartId="15d6e8fe45784366b586b6deaa5b0cdc"/>
        <Part Type="papunktis" Nr="26.11.9" Abbr="3 pr. 26.11.9 pp." DocPartId="512c163871124b1aae920ddf1bf83dcb" PartId="f9ce72583ac448ba8ad48aeddc7d45e6"/>
        <Part Type="papunktis" Nr="26.11.10" Abbr="3 pr. 26.11.10 pp." DocPartId="69d0e3992d8545c7aa16d7433f422696" PartId="51dba5e114fe47bcab39e9b4dffcd06f"/>
        <Part Type="papunktis" Nr="26.11.11" Abbr="3 pr. 26.11.11 pp." DocPartId="18fc3b316a4841b3b6a21559c8a1c01a" PartId="f65b88b085ed4aa4985ab4385ca909bf"/>
        <Part Type="papunktis" Nr="26.11.12" Abbr="3 pr. 26.11.12 pp." DocPartId="d4135bfdb31344c98525142c81dedbd2" PartId="a246e07cad19429c80cb2b8db9f4016f"/>
        <Part Type="papunktis" Nr="26.11.13" Abbr="3 pr. 26.11.13 pp." DocPartId="1906d27e2df74fb4a18aff9c18bff2c5" PartId="a43574b5ca7f4d86af2cd2db1df53d47"/>
        <Part Type="papunktis" Nr="26.11.14" Abbr="3 pr. 26.11.14 pp." DocPartId="95aa57e7ac4848738556e92614fd0983" PartId="4907dee67e2a45609397b7648e5fc1c6"/>
      </Part>
      <Part Type="papunktis" Nr="26.12" Abbr="3 pr. 26.12 pp." DocPartId="577eb228e0bd43f694d4ee4cc9d0c3ee" PartId="8a99a87a4b3e410abbb63ac0b9e7422c">
        <Part Type="papunktis" Nr="26.12.1" Abbr="3 pr. 26.12.1 pp." DocPartId="697ad6286c1e40d9b51f328005648473" PartId="7d2aa1bb1df9479e8da6bbd9ff0905c6"/>
        <Part Type="papunktis" Nr="26.12.2" Abbr="3 pr. 26.12.2 pp." DocPartId="ffb39988cd0f4594901a5caa50c93ad9" PartId="83b170e6538d4a89b9f11c5bd1849332"/>
      </Part>
      <Part Type="papunktis" Nr="26.13" Abbr="3 pr. 26.13 pp." DocPartId="0607c1e667874fae8eaf952f3a7a485f" PartId="e3c5fa64fb0f48d89de2da18299ba3d3">
        <Part Type="papunktis" Nr="26.13.1" Abbr="3 pr. 26.13.1 pp." DocPartId="54e4adef9b3e4367a861333be9394e8f" PartId="588f33e56c954b1999e49dfd1962e401"/>
        <Part Type="papunktis" Nr="26.13.2" Abbr="3 pr. 26.13.2 pp." DocPartId="6dc7449f15304fb98bd116df46fc378a" PartId="7f5722365a774fc192480a90b29a2809"/>
        <Part Type="papunktis" Nr="26.13.3" Abbr="3 pr. 26.13.3 pp." DocPartId="6a510c2d1a654474979994d1725d626d" PartId="1dcce46a32954bb98f25a900ac183754"/>
      </Part>
    </Part>
    <Part Type="punktas" Nr="27" Abbr="3 pr. 27 p." DocPartId="f88ff34944294439acd47e1fd9fd5db1" PartId="c18d0b4c5f454edeb857099a5d5b2164">
      <Part Type="papunktis" Nr="27.1" Abbr="3 pr. 27.1 pp." DocPartId="045bdb5b68b646d69b04d74aa0ea8d51" PartId="f2c0b86589144b2895c3db4db5b2135d"/>
      <Part Type="papunktis" Nr="27.2" Abbr="3 pr. 27.2 pp." DocPartId="d9f3b58a608844bbb152b7ecc053a219" PartId="8f822f72212f4876bc9d2c6027d2625f"/>
      <Part Type="papunktis" Nr="27.3" Abbr="3 pr. 27.3 pp." DocPartId="bed74b7085af43e49cc6f2d881552547" PartId="283cafccaf51480cb43161839f243820">
        <Part Type="papunktis" Nr="27.3.1" Abbr="3 pr. 27.3.1 pp." DocPartId="13883b556d9a45dcaa69e96803fc2d2a" PartId="fe65db2391f44797acc6be3932ed6622"/>
        <Part Type="papunktis" Nr="27.3.2" Abbr="3 pr. 27.3.2 pp." DocPartId="97f1cbdc7c9442c7a96999f88f9c8ffb" PartId="b67cb25ef4784db58e8d76463e9c2811"/>
        <Part Type="papunktis" Nr="27.3.3" Abbr="3 pr. 27.3.3 pp." DocPartId="fb30487b9b024f398d5574589df9ad1f" PartId="ede5050832144692816eb410bf5c9f5e"/>
        <Part Type="papunktis" Nr="27.3.4" Abbr="3 pr. 27.3.4 pp." DocPartId="a3b554c0a1584cc09c34bf9536f567c2" PartId="25505b34a7864a56b6f894034b37ba72"/>
        <Part Type="papunktis" Nr="27.3.5" Abbr="3 pr. 27.3.5 pp." DocPartId="e8bc74df00f24464844d576878316176" PartId="13bb27bb5f7a4d658faa5ebe46702581"/>
        <Part Type="papunktis" Nr="27.3.6" Abbr="3 pr. 27.3.6 pp." DocPartId="11032c123cad40f8848d813cc9298fea" PartId="fc0cccfff28547b2a84356c44b321406"/>
        <Part Type="papunktis" Nr="27.3.7" Abbr="3 pr. 27.3.7 pp." DocPartId="f11e5a02118748d68eb4708bb22fe81f" PartId="3f9d528af05043398fd67901d0f7781b"/>
        <Part Type="papunktis" Nr="27.3.8" Abbr="3 pr. 27.3.8 pp." DocPartId="10209c9564294fff80fa4f962a60f8e6" PartId="1283c2288ccb4c08b643a5143e43215f"/>
        <Part Type="papunktis" Nr="27.3.9" Abbr="3 pr. 27.3.9 pp." DocPartId="464e197516ed4177964ffcc857d917a9" PartId="690373441c3a4056b4d1449c2055c6e9"/>
        <Part Type="papunktis" Nr="27.3.10" Abbr="3 pr. 27.3.10 pp." DocPartId="246d207f1c9b47cda9ccf8bb4e8371a5" PartId="aa2d0422ee374e64a77b89c3cdfc191b"/>
        <Part Type="papunktis" Nr="27.3.11" Abbr="3 pr. 27.3.11 pp." DocPartId="88d9029950e94ac09292f67a3854a9d5" PartId="08c49e6d6f4c49b3bb13c4b16cc63a97"/>
      </Part>
      <Part Type="papunktis" Nr="27.4" Abbr="3 pr. 27.4 pp." DocPartId="731eb3b494524d64946e92a260ad4a96" PartId="0bfbda4e7ce3449b99e642489a2f4943"/>
      <Part Type="papunktis" Nr="27.5" Abbr="3 pr. 27.5 pp." DocPartId="01bce7a381e94fd49de0fb7e74f6ec79" PartId="0cfccfa9e5944086b6514834f24db890"/>
      <Part Type="papunktis" Nr="27.6" Abbr="3 pr. 27.6 pp." DocPartId="d96ab7ff470e4f0a99c60b87216b7914" PartId="5f3c37f9191d4a30abe48b76ea77b486">
        <Part Type="papunktis" Nr="27.6.1" Abbr="3 pr. 27.6.1 pp." DocPartId="639f4ea0bebe4287ae1aa00b971c6e24" PartId="9a8931d0b8dd4d3cb2c75b636c608f2b"/>
        <Part Type="papunktis" Nr="27.6.2" Abbr="3 pr. 27.6.2 pp." DocPartId="44c36f0544d84a609a5fce30abf43bdb" PartId="99743e773dd74159b9b44076ebfb5799"/>
        <Part Type="papunktis" Nr="27.6.3" Abbr="3 pr. 27.6.3 pp." DocPartId="e081e12fcfeb4bb48075a872320a562b" PartId="9f84175b6497404499b2f0e038ea65b8"/>
        <Part Type="papunktis" Nr="27.6.4" Abbr="3 pr. 27.6.4 pp." DocPartId="e51a8065a291450cb313cf4e4cb33311" PartId="a56ae138353b43d39081d9534b52d0f5"/>
      </Part>
    </Part>
    <Part Type="punktas" Nr="28" Abbr="3 pr. 28 p." DocPartId="d953698d4c2e499c9767788de4dcdf56" PartId="eb0dabab564d415db09ab67f5649a0ed">
      <Part Type="papunktis" Nr="28.1" Abbr="3 pr. 28.1 pp." DocPartId="3dc37217deda4081adf001853a4c2e2a" PartId="2e7719a6af3b403e8b85a848c8fde58d"/>
      <Part Type="papunktis" Nr="28.2" Abbr="3 pr. 28.2 pp." DocPartId="ca58a332fc644871a828738949e672db" PartId="08ef639daabf4d3289a3958af9cd35f7">
        <Part Type="papunktis" Nr="28.2.1" Abbr="3 pr. 28.2.1 pp." DocPartId="856836584b65429cb29a09a2e8a97683" PartId="649fdf8d986f472eaf40eaaad5ea3e28"/>
        <Part Type="papunktis" Nr="28.2.2" Abbr="3 pr. 28.2.2 pp." DocPartId="559bb1dcb0464d40a31b0aa79245a548" PartId="0b67b562a2cc4ee1bfddbb3f1ce16052"/>
        <Part Type="papunktis" Nr="28.2.3" Abbr="3 pr. 28.2.3 pp." DocPartId="0f0afa5a340248548a4bc7800ce93656" PartId="02cc15a227324f4892af51216b0d55e6"/>
        <Part Type="papunktis" Nr="28.2.4" Abbr="3 pr. 28.2.4 pp." DocPartId="15418d2a25344416b524dd026ab75b7a" PartId="23b352c3a34241f1b34cd33157340864"/>
        <Part Type="papunktis" Nr="28.2.5" Abbr="3 pr. 28.2.5 pp." DocPartId="b88bdce992204306a09556b151757c6f" PartId="40c4976114824f919afc7028223bc365"/>
        <Part Type="papunktis" Nr="28.2.6" Abbr="3 pr. 28.2.6 pp." DocPartId="6b1431e8f73841a48e7875273d366f84" PartId="f28d03bf9390496db2e86db853275868"/>
        <Part Type="papunktis" Nr="28.2.7" Abbr="3 pr. 28.2.7 pp." DocPartId="419151d7f1a6402b810c835f82477018" PartId="992ede1b9b514d14b83eb00ece88c6bd"/>
        <Part Type="papunktis" Nr="28.2.8" Abbr="3 pr. 28.2.8 pp." DocPartId="d4162bc7ee2043b48735c0f9ba84abe2" PartId="17ac24c7cc5d4a668588026aac2a86b6"/>
      </Part>
    </Part>
    <Part Type="punktas" Nr="29" Abbr="3 pr. 29 p." DocPartId="c0bc7162d20e4ce4b95d7591f520d927" PartId="886b3c86c72f40c0a594903b4d6d42ef">
      <Part Type="papunktis" Nr="29.1" Abbr="3 pr. 29.1 pp." DocPartId="43d63f39c0294543866523f2d3d01a92" PartId="4b73340a653847e49cb7322ae702c831"/>
      <Part Type="papunktis" Nr="29.2" Abbr="3 pr. 29.2 pp." DocPartId="33ae75a9d4c94947812a30301c877af1" PartId="ac53fbc9563e4de5b230a627faedb5e4">
        <Part Type="papunktis" Nr="29.2.1" Abbr="3 pr. 29.2.1 pp." DocPartId="6dc0f8be99c44adfad6ce157ab20f2f7" PartId="d94db2fc03ce4143adb550688214f9dd"/>
        <Part Type="papunktis" Nr="29.2.2" Abbr="3 pr. 29.2.2 pp." DocPartId="c5384f44c0d4463bb6ed712bac7d3e73" PartId="ec65e0aa1d0c4455a75d5642daf39b28"/>
        <Part Type="papunktis" Nr="29.2.3" Abbr="3 pr. 29.2.3 pp." DocPartId="bdf15f0a61b64813b72eb2b561f0091e" PartId="a1e21d2adac64122895ce315463e5c80"/>
        <Part Type="papunktis" Nr="29.2.4" Abbr="3 pr. 29.2.4 pp." DocPartId="c543e2912ffa4b9bbd6621386a255e29" PartId="497fb2410c6e4de790e4c5a50a8ecbe4"/>
        <Part Type="papunktis" Nr="29.2.5" Abbr="3 pr. 29.2.5 pp." DocPartId="753c751e3f40420eaec91143bfd75556" PartId="00156ccb159044db8776dd45f38a1a0d"/>
        <Part Type="papunktis" Nr="29.2.6" Abbr="3 pr. 29.2.6 pp." DocPartId="6cf3173f39924fc3b56dcda2788d4e92" PartId="abafde631b184afa87bc4e874e008644">
          <Part Type="papunktis" Nr="29.2.6.1" Abbr="3 pr. 29.2.6.1 pp." DocPartId="8d3e389186df43889a8689062989c035" PartId="9d232e83cec641d19e3edf7fecefa1bb"/>
          <Part Type="papunktis" Nr="29.2.6.2" Abbr="3 pr. 29.2.6.2 pp." DocPartId="d09a21bfc6e74948a4cd4741708808ea" PartId="14f51579702e441fa50341da898ea6b7"/>
          <Part Type="papunktis" Nr="29.2.6.3" Abbr="3 pr. 29.2.6.3 pp." DocPartId="a0b0a0043de84d6eb18f29848f9bbeca" PartId="744ed605e000467b9e2b815fae5439ac"/>
          <Part Type="papunktis" Nr="29.2.6.4" Abbr="3 pr. 29.2.6.4 pp." DocPartId="53464d7fbca0465abb3043e471616d4e" PartId="8ad65dc4b3c04a3c9bb30fde25848b13"/>
        </Part>
        <Part Type="papunktis" Nr="29.2.7" Abbr="3 pr. 29.2.7 pp." DocPartId="18021fca0910499899ae08bfdbeb45b5" PartId="e0ee07f7c7bf4fb2a7f255f90e3a1f05">
          <Part Type="papunktis" Nr="29.2.7.1" Abbr="3 pr. 29.2.7.1 pp." DocPartId="1f8da8c71cbb48adad0d4be70ca550c9" PartId="cb07f42bb84d4f15bcfdf68c2c568f72"/>
          <Part Type="papunktis" Nr="29.2.7.2" Abbr="3 pr. 29.2.7.2 pp." DocPartId="7c145ebe73f44485ae8d5a80d16d62fb" PartId="1f53af4a3d4449c3941bc8bfcf28f506"/>
          <Part Type="papunktis" Nr="29.2.7.3" Abbr="3 pr. 29.2.7.3 pp." DocPartId="5c13f723217d4fdfb4d72ddf8f3029b6" PartId="ac3252894695436bb4a216c263cd45ae"/>
          <Part Type="papunktis" Nr="29.2.7.4" Abbr="3 pr. 29.2.7.4 pp." DocPartId="b24118d8425e46769154c784535be0fd" PartId="b88d6f908e7640b99fbe30e48e736527"/>
        </Part>
        <Part Type="papunktis" Nr="29.2.8" Abbr="3 pr. 29.2.8 pp." DocPartId="73090e2621bd4f6db8e0b192c6d3c923" PartId="fd007462b64244e8a6ef54accf660b0e">
          <Part Type="papunktis" Nr="29.2.8.1" Abbr="3 pr. 29.2.8.1 pp." DocPartId="9697c32c650f4212af72bd48cedebec4" PartId="b9b33f064d2a41b69485361c57d1561f"/>
          <Part Type="papunktis" Nr="29.2.8.2" Abbr="3 pr. 29.2.8.2 pp." DocPartId="608cfae8228e48df902837ecfad9d939" PartId="813b1cb09f654b19b2452fcac8bd084c"/>
        </Part>
        <Part Type="papunktis" Nr="29.2.9" Abbr="3 pr. 29.2.9 pp." DocPartId="9c44e4dc5fa248cc94b8d83b2c0b1914" PartId="07a505b773284189b417cf506748c764">
          <Part Type="papunktis" Nr="29.2.9.1" Abbr="3 pr. 29.2.9.1 pp." DocPartId="7578125117834f7aac803e608e8009fc" PartId="eac0549cc9d34560a434d8957eda7190"/>
          <Part Type="papunktis" Nr="29.2.9.2" Abbr="3 pr. 29.2.9.2 pp." DocPartId="4f80380059ef42fcae119c679a6e57fe" PartId="e0b3fbf84e4c4114a063c0ebe1d521ef"/>
        </Part>
        <Part Type="papunktis" Nr="29.2.10" Abbr="3 pr. 29.2.10 pp." DocPartId="60557a7cae904066b3a110879e4c78ac" PartId="23745bf3b591460582cc1551d46a329e"/>
        <Part Type="papunktis" Nr="29.2.11" Abbr="3 pr. 29.2.11 pp." DocPartId="38cb9ee6dfc54a75a6459e05fa23153a" PartId="4b922e7af5b44d5288ebc7f8eaf3f1bc"/>
        <Part Type="papunktis" Nr="29.2.12" Abbr="3 pr. 29.2.12 pp." DocPartId="cf3bace3a8d744f98cb827094ac1e62b" PartId="fb5a5b30e40349fd9ab829b191dd1f49">
          <Part Type="papunktis" Nr="29.2.12.1" Abbr="3 pr. 29.2.12.1 pp." DocPartId="b47b6612d2524890977fedef3dd70fd6" PartId="0fe88883718f41208acbaba5f9218b41"/>
          <Part Type="papunktis" Nr="29.2.12.2" Abbr="3 pr. 29.2.12.2 pp." DocPartId="e932d1acfc674ae188d05681a0509cbd" PartId="184ba1eacc98481daa43cf0cd14d61d5"/>
        </Part>
        <Part Type="papunktis" Nr="29.2.13" Abbr="3 pr. 29.2.13 pp." DocPartId="5c93d729ce584c9b89c679f18bff9d16" PartId="eb883bdbac90424dbf0de9dec6509ca5">
          <Part Type="papunktis" Nr="29.2.13.1" Abbr="3 pr. 29.2.13.1 pp." DocPartId="7821cf1593364814b1350a6c1f938e1f" PartId="6c4efa696d58494f91d3276d9527e922"/>
          <Part Type="papunktis" Nr="29.2.13.2" Abbr="3 pr. 29.2.13.2 pp." DocPartId="2a722dda6246435f852ef16a19fbd4df" PartId="fab7efa015494636a5fb588a217a1193"/>
          <Part Type="papunktis" Nr="29.2.13.3" Abbr="3 pr. 29.2.13.3 pp." DocPartId="f3fb28c1df2d429896786b975de6ed88" PartId="2cec9a61697d4a98b3e4e2bc12c8e25a"/>
        </Part>
        <Part Type="papunktis" Nr="29.2.14" Abbr="3 pr. 29.2.14 pp." DocPartId="b1cd7ab5752f40f6810a5bfb102a65a2" PartId="1e469757057c4dfaa5779543ec9620d8">
          <Part Type="papunktis" Nr="29.2.14.1" Abbr="3 pr. 29.2.14.1 pp." DocPartId="9953de26e55f42038121e4caddb3c837" PartId="12e43f2affc9493393a79b8984635713"/>
          <Part Type="papunktis" Nr="29.2.14.2" Abbr="3 pr. 29.2.14.2 pp." DocPartId="9304da00b04b435987a023af6ac174dd" PartId="c905989aa5024a52a285ba2657491bbc"/>
          <Part Type="papunktis" Nr="29.2.14.3" Abbr="3 pr. 29.2.14.3 pp." DocPartId="9c67c2a8da7a4d0fac9b0e7b88179474" PartId="39c75267243748149eb5c2cfc47e1d60"/>
        </Part>
        <Part Type="papunktis" Nr="29.2.15" Abbr="3 pr. 29.2.15 pp." DocPartId="acbefed07a4d427ea00b8d5d7cc978ac" PartId="8577a11f7a894efcb3d2a163049a8aea">
          <Part Type="papunktis" Nr="29.2.15.1" Abbr="3 pr. 29.2.15.1 pp." DocPartId="bc71fdaac05f448e85267bfdf4aae42d" PartId="aa5a053d8bb64703815a817fea5c1951">
            <Part Type="papunktis" Nr="29.2.15.1.1" Abbr="3 pr. 29.2.15.1.1 pp." DocPartId="0100a7b6f8894795b84cb3c9e6454cbe" PartId="8f7f6702791441c28a00cfa6cbb2695b"/>
            <Part Type="papunktis" Nr="29.2.15.1.2" Abbr="3 pr. 29.2.15.1.2 pp." DocPartId="b09c0a60a838430e8dc4bc9ffe6459db" PartId="000239e40e4640258e7534bfc74a3c98"/>
            <Part Type="papunktis" Nr="29.2.15.1.3" Abbr="3 pr. 29.2.15.1.3 pp." DocPartId="ece023b2a9df47d68f8d3cca7d3b8c19" PartId="f1a5289d12c749e4bb236317636382f0"/>
            <Part Type="papunktis" Nr="29.2.15.1.4" Abbr="3 pr. 29.2.15.1.4 pp." DocPartId="515bc30769cf446bb060629fe47c27c2" PartId="d6a85b14773447fc82fdb6d216b67d42"/>
            <Part Type="papunktis" Nr="29.2.15.1.5" Abbr="3 pr. 29.2.15.1.5 pp." DocPartId="d39f9c27ad6d45f48e1b25290a79ba65" PartId="3c9a61036ed647fcb52ba2da251f426d"/>
            <Part Type="papunktis" Nr="29.2.15.1.6" Abbr="3 pr. 29.2.15.1.6 pp." DocPartId="3f51120e81e74e7ba071c5495bab4bab" PartId="339732feb6b642aaa434584b885779d4"/>
            <Part Type="papunktis" Nr="29.2.15.1.7" Abbr="3 pr. 29.2.15.1.7 pp." DocPartId="61819b9522964f1f88ccad7e2fb37550" PartId="0556c584f5934549a1eb5301bb528d1a"/>
            <Part Type="papunktis" Nr="29.2.15.1.8" Abbr="3 pr. 29.2.15.1.8 pp." DocPartId="890f0b199a4444a3b8008255e2d28137" PartId="85eda495fd734b90b76e4b29df8b4a66"/>
            <Part Type="papunktis" Nr="29.2.15.1.9" Abbr="3 pr. 29.2.15.1.9 pp." DocPartId="66bfcec979154db69604babe0714a0cc" PartId="df440c6a57a84b08b57e7a9f19f60294">
              <Part Type="papunktis" Nr="29.2.15.1.9.1" Abbr="3 pr. 29.2.15.1.9.1 pp." DocPartId="edb6a84107f14cba9e45e81ea3194569" PartId="db24b534c56b4cd2aea26a8fb856d478"/>
              <Part Type="papunktis" Nr="29.2.15.1.9.2" Abbr="3 pr. 29.2.15.1.9.2 pp." DocPartId="b914238307804ea8adec975298b779c7" PartId="b9f90e4618724c23b5e0bf68c3489e7f"/>
              <Part Type="papunktis" Nr="29.2.15.1.9.3" Abbr="3 pr. 29.2.15.1.9.3 pp." DocPartId="54d3c1eb981b4326b5aba3facaa86fd9" PartId="749e673219674ce69072e30a76ddfe60"/>
              <Part Type="papunktis" Nr="29.2.15.1.9.4" Abbr="3 pr. 29.2.15.1.9.4 pp." DocPartId="2885e32cb2ad421c88cbbf6d4c281dc4" PartId="89af8c2ca5f04c078d86b712edbfff9d"/>
              <Part Type="papunktis" Nr="29.2.15.1.9.5" Abbr="3 pr. 29.2.15.1.9.5 pp." DocPartId="abf8efef4aa0422aac377342ddc517ee" PartId="7e59d631446b40edb3a2c76b40053695"/>
            </Part>
          </Part>
          <Part Type="papunktis" Nr="29.2.15.2" Abbr="3 pr. 29.2.15.2 pp." DocPartId="773ca85d4d9e4989a3e51468155d7ed3" PartId="1206acf484af4e0c8cb66dc0a77b20b2">
            <Part Type="papunktis" Nr="29.2.15.2.1" Abbr="3 pr. 29.2.15.2.1 pp." DocPartId="bb3f6fd519594dd19c04e91ea751f2d8" PartId="bc7810ad84d04f2bbf4671064382ea8b"/>
            <Part Type="papunktis" Nr="29.2.15.2.2" Abbr="3 pr. 29.2.15.2.2 pp." DocPartId="cbe8cea9590a4a7fb00a8c268ed622f9" PartId="e9b138ab292045e3954f28801c38a9de"/>
            <Part Type="papunktis" Nr="29.2.15.2.3" Abbr="3 pr. 29.2.15.2.3 pp." DocPartId="2a0680041ac34609ad4e18165c2c3d0e" PartId="cf34303113e7436eb183b70c76a3c526"/>
            <Part Type="papunktis" Nr="29.2.15.2.4" Abbr="3 pr. 29.2.15.2.4 pp." DocPartId="c165d1abb02f4a11949e1c8e93a648aa" PartId="14913af8f1a14fc6a4541e28d6e21f42"/>
            <Part Type="papunktis" Nr="29.2.15.2.5" Abbr="3 pr. 29.2.15.2.5 pp." DocPartId="db27ce1f357d4ea3bd2edf4cb76affde" PartId="626d774f36f54c30bc527c1fe03847f3"/>
            <Part Type="papunktis" Nr="29.2.15.2.6" Abbr="3 pr. 29.2.15.2.6 pp." DocPartId="269c1c2944674d6eaec76f4790fd7a78" PartId="2842f51d8daa43d887c278bf6ced01f2"/>
            <Part Type="papunktis" Nr="29.2.15.2.7" Abbr="3 pr. 29.2.15.2.7 pp." DocPartId="0a27d697ee804e54af72b091f187f32f" PartId="b8c06e0974214e94a8ad3a95c46cce28"/>
            <Part Type="papunktis" Nr="29.2.15.2.8" Abbr="3 pr. 29.2.15.2.8 pp." DocPartId="46c1413883454097b6b24259c0e99055" PartId="addcc0cef0904a928966a24d4997f2ed"/>
            <Part Type="papunktis" Nr="29.2.15.2.9" Abbr="3 pr. 29.2.15.2.9 pp." DocPartId="5526a78d36d24440baf5e2148594a5ae" PartId="2a6762d428df4e98ad8e7b474c6098ef"/>
            <Part Type="papunktis" Nr="29.2.15.2.10" Abbr="3 pr. 29.2.15.2.10 pp." DocPartId="4611602b805b4962a81883b1a7827d5a" PartId="a0aa99d8a9304d5dbfc5ee358d78a35f">
              <Part Type="papunktis" Nr="29.2.15.2.10.1" Abbr="3 pr. 29.2.15.2.10.1 pp." DocPartId="de6b99036ae3438cb34311feb7e90995" PartId="f9068274e5e44a55ba35fe352df98d71"/>
              <Part Type="papunktis" Nr="29.2.15.2.10.2" Abbr="3 pr. 29.2.15.2.10.2 pp." DocPartId="17781cf45810402290335f9af0d7cb53" PartId="3a826a44be9242fe91ebfe1044ff9044"/>
              <Part Type="papunktis" Nr="29.2.15.2.10.3" Abbr="3 pr. 29.2.15.2.10.3 pp." DocPartId="4286ad9644064b068a8ec2fc8313a7ee" PartId="a0bc7a7fab46468e9f98c82b74826f6c"/>
              <Part Type="papunktis" Nr="29.2.15.2.10.4" Abbr="3 pr. 29.2.15.2.10.4 pp." DocPartId="b2f200e7cca04d9cb03dbf07d4145967" PartId="860030d368dc464fb99f1dd80a37e9b5"/>
              <Part Type="papunktis" Nr="29.2.15.2.10.5" Abbr="3 pr. 29.2.15.2.10.5 pp." DocPartId="8e91190659e243c39e21c5cf15c7c33b" PartId="0a6fee892a8a426a9c3f7a0823eececa"/>
            </Part>
          </Part>
        </Part>
      </Part>
    </Part>
    <Part Type="punktas" Nr="30" Abbr="3 pr. 30 p." DocPartId="fd99bd3f7a0044a39e48598962bec662" PartId="897f4c55028a44efa1c2ccee3b5e9847">
      <Part Type="papunktis" Nr="30.1" Abbr="3 pr. 30.1 pp." DocPartId="b01b3ad078c04bed86ab8b5696b2136f" PartId="dc28c197846d426589837886fb364dea"/>
      <Part Type="papunktis" Nr="30.2" Abbr="3 pr. 30.2 pp." DocPartId="2f9f4a3bf509414092144650f661b381" PartId="3433cba8cacd4ac2aa7be86b8e957b1c">
        <Part Type="papunktis" Nr="30.2.1" Abbr="3 pr. 30.2.1 pp." DocPartId="ad5b6290a1224eb0be990f256de6181f" PartId="694b54169043412c93ab89fdee8b9d4c"/>
        <Part Type="papunktis" Nr="30.2.2" Abbr="3 pr. 30.2.2 pp." DocPartId="2eacf93d01674211ad856d2134cb88c1" PartId="da95858821c54887a4564b8bb9c99463"/>
        <Part Type="papunktis" Nr="30.2.3" Abbr="3 pr. 30.2.3 pp." DocPartId="bd7d4d3cbc4749c7931307633a82f8ec" PartId="2afbcf59b9064c61bb1e7c1031461006"/>
        <Part Type="papunktis" Nr="30.2.4" Abbr="3 pr. 30.2.4 pp." DocPartId="d4ea6e1ed589480e8af8125152792c4e" PartId="1d4a45fc775742d29f148758423c0573"/>
        <Part Type="papunktis" Nr="30.2.5" Abbr="3 pr. 30.2.5 pp." DocPartId="37d0c8c2e2cc4810b94c6f9bec742bb7" PartId="3fa25a02ef2f4022a0d07c32707d36cb"/>
        <Part Type="papunktis" Nr="30.2.6" Abbr="3 pr. 30.2.6 pp." DocPartId="7cfd005a76f044568512d651ec3f337c" PartId="b2edd7e29d4245d9817c3b82da949440"/>
        <Part Type="papunktis" Nr="30.2.7" Abbr="3 pr. 30.2.7 pp." DocPartId="d5fdbac398524db1b0c56f3d22cc947b" PartId="757ffd286a57440bb75e51eabe0cc9a4"/>
        <Part Type="papunktis" Nr="30.2.8" Abbr="3 pr. 30.2.8 pp." DocPartId="6da034c331204404a0a37b6ab364d0c9" PartId="1ebb6343318f4c3b8ebf54348baa0e93"/>
        <Part Type="papunktis" Nr="30.2.9" Abbr="3 pr. 30.2.9 pp." DocPartId="f8c26d87c15341a1b6cd5f6d2554b94b" PartId="4c9b132de76149e1a35426c9932f5ed1"/>
        <Part Type="papunktis" Nr="30.2.10" Abbr="3 pr. 30.2.10 pp." DocPartId="c07dc3f8fe8d451c8ac14ebc17eb9849" PartId="14b5eab1449244da9ec86418d051c136"/>
        <Part Type="papunktis" Nr="30.2.11" Abbr="3 pr. 30.2.11 pp." DocPartId="15deeae4db8e49848d5f80ccc52209fc" PartId="50969f4e0aae405b9e5a101984894fbb"/>
        <Part Type="papunktis" Nr="30.2.12" Abbr="3 pr. 30.2.12 pp." DocPartId="7bebc007b3b040d4a40096f39ed0e890" PartId="aac41479671b44749da1ce21906153a0"/>
      </Part>
      <Part Type="papunktis" Nr="30.3" Abbr="3 pr. 30.3 pp." DocPartId="90a1b22c7a214c9385d98fa4810e2b1b" PartId="7386e67609fc4e5097dcecfa87770d88"/>
      <Part Type="papunktis" Nr="30.4" Abbr="3 pr. 30.4 pp." DocPartId="a2fe578639444589adaff500939db860" PartId="250cd6a6c0824d088f36938f8749523e"/>
      <Part Type="papunktis" Nr="30.5" Abbr="3 pr. 30.5 pp." DocPartId="4a75577182884608840d69c23e7b85c0" PartId="e9a6d3573c0d4799919ce6053c224ad4"/>
      <Part Type="papunktis" Nr="30.6" Abbr="3 pr. 30.6 pp." DocPartId="693354b409744029913b3298a43c106d" PartId="00a44f22a47e4e39ac116ab390ec7c7f"/>
      <Part Type="papunktis" Nr="30.7" Abbr="3 pr. 30.7 pp." DocPartId="2ff7e78575f04528aff13e13b262cc36" PartId="4f62fc6a04a44eb3a4ed16c78b4edf13">
        <Part Type="papunktis" Nr="30.7.1" Abbr="3 pr. 30.7.1 pp." DocPartId="7650200e5f174766b783fadffd56c41e" PartId="8f3e67d10bc74168aba932f7b96d19a8"/>
        <Part Type="papunktis" Nr="30.7.2" Abbr="3 pr. 30.7.2 pp." DocPartId="ca641a67b4034cf5b242ee68128eab95" PartId="8153171cfd7c47488884d2ce23c1fb5e"/>
        <Part Type="papunktis" Nr="30.7.3" Abbr="3 pr. 30.7.3 pp." DocPartId="d42d3b8d6c2b44b7bac86c6684153697" PartId="a2a7d375ae8740c2acbcc3cc45573f9a"/>
        <Part Type="papunktis" Nr="30.7.4" Abbr="3 pr. 30.7.4 pp." DocPartId="afd0d2869dbe4dbc9cd80bcc6f7eb441" PartId="cd6c8812f3db4d98a8ed1ec6333f9053"/>
      </Part>
      <Part Type="papunktis" Nr="30.8" Abbr="3 pr. 30.8 pp." DocPartId="3bea98b67e2844f0aa71aef383f28b26" PartId="eede4c36321541eb98d0124db504a93b"/>
      <Part Type="papunktis" Nr="30.9" Abbr="3 pr. 30.9 pp." DocPartId="3628e86f6eee4b9d8d9dcd6c91986efa" PartId="7edfb712234c4f1eae1e792a897f1f4a"/>
      <Part Type="papunktis" Nr="30.10" Abbr="3 pr. 30.10 pp." DocPartId="ac85a1dfcc844583b800d3477d56a709" PartId="c936654692f0429cbbd661aa1b581ab0"/>
      <Part Type="papunktis" Nr="30.11" Abbr="3 pr. 30.11 pp." DocPartId="4548a2a4e6c141db875e0b32809a872f" PartId="011194a2a31049818d586aa2fd6afcec"/>
      <Part Type="papunktis" Nr="30.12" Abbr="3 pr. 30.12 pp." DocPartId="d8b952dd7a7a45b785a25561951f05c0" PartId="46c8619c74904540bf3fdc35f9420e96"/>
    </Part>
    <Part Type="punktas" Nr="31" Abbr="3 pr. 31 p." DocPartId="e2f257de11804b3b99df1c8bb20e65c5" PartId="8b9558ca8a6a45ef89cce18a39b40371">
      <Part Type="papunktis" Nr="31.1" Abbr="3 pr. 31.1 pp." DocPartId="93b85a9cae274e2cb4caff68c7d8de4b" PartId="78fa8e6e5cbd46aab472ca8b0014e8a5"/>
      <Part Type="papunktis" Nr="31.2" Abbr="3 pr. 31.2 pp." DocPartId="2ab47be3639a44c1b5fc17d808ea60f4" PartId="c9025c3be0cf4673bdfe78e81308301c">
        <Part Type="papunktis" Nr="31.2.1" Abbr="3 pr. 31.2.1 pp." DocPartId="992cbeb99a65434bbdb360917168d182" PartId="1625b3981c38459dbcd60edf3117d3e5">
          <Part Type="papunktis" Nr="31.2.1.1" Abbr="3 pr. 31.2.1.1 pp." DocPartId="4dc7f93dbe15454db437261a48733bcb" PartId="94c05d1a0c504014bcd4b7693e5b4512"/>
          <Part Type="papunktis" Nr="31.2.1.2" Abbr="3 pr. 31.2.1.2 pp." DocPartId="284a9ee9defc4efeb6c77802078ba8f9" PartId="903a4e1cb0774e38b13ecc6340a46b18"/>
          <Part Type="papunktis" Nr="31.2.1.3" Abbr="3 pr. 31.2.1.3 pp." DocPartId="bac43ce5a7964f688162abad1562f422" PartId="dc49b7a8ad7743708d46b2ea4d7f381b"/>
          <Part Type="papunktis" Nr="31.2.1.4" Abbr="3 pr. 31.2.1.4 pp." DocPartId="3fdf6f5f891e4dd4957726a8755b0811" PartId="5cc50b90a2f645888740738cf9b361bf"/>
          <Part Type="papunktis" Nr="31.2.1.5" Abbr="3 pr. 31.2.1.5 pp." DocPartId="ea182d1c2b5a473b8b81d49c5a0550ba" PartId="c0f4819a520c4d8f9e18fbde75345842"/>
          <Part Type="papunktis" Nr="31.2.1.6" Abbr="3 pr. 31.2.1.6 pp." DocPartId="2971b42e12db42f1bad49201fc09e9c1" PartId="b23c894feab643f792abd297171badd4"/>
          <Part Type="papunktis" Nr="31.2.1.7" Abbr="3 pr. 31.2.1.7 pp." DocPartId="7d23f0ba40a94c81bf5cbf44b9edd058" PartId="8fa03e1781ff460a89f32981e6ba70dc"/>
          <Part Type="papunktis" Nr="31.2.1.8" Abbr="3 pr. 31.2.1.8 pp." DocPartId="35b105ccfd7e420cb51f15629b7335bc" PartId="90b66c13483e4654922fd70e7a19babb"/>
        </Part>
        <Part Type="papunktis" Nr="31.2.2" Abbr="3 pr. 31.2.2 pp." DocPartId="621bf483fbed4847ba4a4fbc84b90daa" PartId="c98f7b07dd614b5da2fa677a7faf5f0b">
          <Part Type="papunktis" Nr="31.2.2.1" Abbr="3 pr. 31.2.2.1 pp." DocPartId="e79256ba88754529948efaa48c969441" PartId="a3a72ec10af14284a15e31026a1cc0ec"/>
          <Part Type="papunktis" Nr="31.2.2.2" Abbr="3 pr. 31.2.2.2 pp." DocPartId="63f985669c99425ab5c392aa81a38ce4" PartId="d105d4c101d94800be363de92466396d"/>
        </Part>
        <Part Type="papunktis" Nr="31.2.3" Abbr="3 pr. 31.2.3 pp." DocPartId="02f1e7c9da394603a4b45648a3edcf0a" PartId="a056e9d1872a429cbf02f078cc132950">
          <Part Type="papunktis" Nr="31.2.3.1" Abbr="3 pr. 31.2.3.1 pp." DocPartId="be4729528ea048c2aca1b789948f630c" PartId="42a5340f8ea94d5c8d049f1ae1b67fa5"/>
          <Part Type="papunktis" Nr="31.2.3.2" Abbr="3 pr. 31.2.3.2 pp." DocPartId="997082e56b6c44bc949711aec5958b6c" PartId="d806f17b071845df952da13090508c02"/>
        </Part>
        <Part Type="papunktis" Nr="31.2.4" Abbr="3 pr. 31.2.4 pp." DocPartId="4d4940275e604668a61cd9d5473418ac" PartId="a2f9afed9b7d4b09ba33af8d6c572c3c">
          <Part Type="papunktis" Nr="31.2.4.1" Abbr="3 pr. 31.2.4.1 pp." DocPartId="15a37157d58b41de83f995051518a09d" PartId="799f384c0c4c44c19bb114e95911ce50"/>
          <Part Type="papunktis" Nr="31.2.4.2" Abbr="3 pr. 31.2.4.2 pp." DocPartId="cec55ae234144144b14516daf58c7c01" PartId="d7fde1658aeb417e832263fc3c1667ee"/>
        </Part>
      </Part>
    </Part>
    <Part Type="punktas" Nr="32" Abbr="3 pr. 32 p." DocPartId="608fcb405845453792d76b61cae7a193" PartId="17b9d6d628b448d7b725fe1332d80a19">
      <Part Type="papunktis" Nr="32.1" Abbr="3 pr. 32.1 pp." DocPartId="cb6527a347da4a918d9caa917d12cd9b" PartId="0cfd0f68acf3466c869cd9a918fd9af7"/>
      <Part Type="papunktis" Nr="32.2" Abbr="3 pr. 32.2 pp." DocPartId="aae41fde1a314ec38950e0485f363cef" PartId="8bd7536f26094a59873006dc8f6a6d72">
        <Part Type="papunktis" Nr="32.2.1" Abbr="3 pr. 32.2.1 pp." DocPartId="2d42cd9a023d41f6997c5e8430ca5b5f" PartId="8b6bfa6974fd40628dcd98c89058e27d">
          <Part Type="papunktis" Nr="32.2.1.1" Abbr="3 pr. 32.2.1.1 pp." DocPartId="106d44fbd0f94d4ab761fa0138aa96a4" PartId="aba83956c8544b39acc85ff522196dac">
            <Part Type="papunktis" Nr="32.2.1.1.1" Abbr="3 pr. 32.2.1.1.1 pp." DocPartId="93b90fd4d87b498ab129a59c5b710a27" PartId="b1240fd4001b4c3496d25c267dcd23f5"/>
            <Part Type="papunktis" Nr="32.2.1.1.2" Abbr="3 pr. 32.2.1.1.2 pp." DocPartId="4ad3547a59bb4f63b6b23a4a6689943d" PartId="266ead44db974170b503c2689e372757"/>
            <Part Type="papunktis" Nr="32.2.1.1.3" Abbr="3 pr. 32.2.1.1.3 pp." DocPartId="dfd3cae48c1545c592f41cc92c320ab7" PartId="a47c3a7869054e1f8bc64a0d4c1fd3aa"/>
          </Part>
          <Part Type="papunktis" Nr="32.2.1.2" Abbr="3 pr. 32.2.1.2 pp." DocPartId="c56ff93dd2ed4e57bfe0ec2d5998a097" PartId="ee5b6db69f8b4b5292a64e062a218242">
            <Part Type="papunktis" Nr="32.2.1.2.1" Abbr="3 pr. 32.2.1.2.1 pp." DocPartId="6cc062d436364712a46ef79a726a08d9" PartId="15f248add8234b68a3fa081cd5b20add"/>
            <Part Type="papunktis" Nr="32.2.1.2.2" Abbr="3 pr. 32.2.1.2.2 pp." DocPartId="4d6433a39db5461783f84689068471e7" PartId="fc4c787659584ea59001f8ff8a5d2f73"/>
            <Part Type="papunktis" Nr="32.2.1.2.3" Abbr="3 pr. 32.2.1.2.3 pp." DocPartId="f57323a367884631bce4db34bf3b3faa" PartId="59d62ede8493418f976e75fa8efc3b8a"/>
          </Part>
          <Part Type="papunktis" Nr="32.2.1.3" Abbr="3 pr. 32.2.1.3 pp." DocPartId="ead3c3a4221f4a958d27da6323e3a8d4" PartId="2047d6994aa74352809f8e30b980ea97">
            <Part Type="papunktis" Nr="32.2.1.3.1" Abbr="3 pr. 32.2.1.3.1 pp." DocPartId="33c3ee58cd014554ab5796a5fac6e7a6" PartId="3a53f66237d2483bb7db4e1302795489"/>
            <Part Type="papunktis" Nr="32.2.1.3.2" Abbr="3 pr. 32.2.1.3.2 pp." DocPartId="bf66f90803ff4a4eab22727483ee647d" PartId="0c286022e1624636bb035fe69db30f4b"/>
            <Part Type="papunktis" Nr="32.2.1.3.3" Abbr="3 pr. 32.2.1.3.3 pp." DocPartId="7859bce573274b0f83a99af88204126e" PartId="c65195b0ac664c9887568a51683bac17"/>
            <Part Type="papunktis" Nr="32.2.1.3.4" Abbr="3 pr. 32.2.1.3.4 pp." DocPartId="aeaac0a38f6c4a96a8aa8681e3a4b4e6" PartId="79d54caf1f8b4c0d8d133db788519fc9"/>
            <Part Type="papunktis" Nr="32.2.1.3.5" Abbr="3 pr. 32.2.1.3.5 pp." DocPartId="226718a68c294a8a93ba3df81f512da0" PartId="85ff587537bb4905b703d0bd38ae9e12"/>
            <Part Type="papunktis" Nr="32.2.1.3.6" Abbr="3 pr. 32.2.1.3.6 pp." DocPartId="0153232890a14c29ad379e2c04c2a89a" PartId="3fc983b0b8f84b60bb9766f6f3c99796"/>
          </Part>
          <Part Type="papunktis" Nr="32.2.1.4" Abbr="3 pr. 32.2.1.4 pp." DocPartId="9e6900b7fb9a4dc88cd3af4ed2d00112" PartId="eb61c17955fa43ad83264211573bcc5b">
            <Part Type="papunktis" Nr="32.2.1.4.1" Abbr="3 pr. 32.2.1.4.1 pp." DocPartId="efea676f32f1440985be617905037be6" PartId="50959bafc47c4e92bae93dc749c54e47"/>
            <Part Type="papunktis" Nr="32.2.1.4.2" Abbr="3 pr. 32.2.1.4.2 pp." DocPartId="2f1d4917846b41f4bf98a5838bc96196" PartId="ac805948f6b6423aa16926717e5aead7"/>
            <Part Type="papunktis" Nr="32.2.1.4.3" Abbr="3 pr. 32.2.1.4.3 pp." DocPartId="e658f6212a554558b94bb45eab8cb2bf" PartId="4579edcf920f4c088b7b6c310f185ba8"/>
          </Part>
          <Part Type="papunktis" Nr="32.2.1.5" Abbr="3 pr. 32.2.1.5 pp." DocPartId="f421175d8bcd4f089e4957a3bf77e188" PartId="d9f53d33ce9841b9a7ecdbba70dc38c4">
            <Part Type="papunktis" Nr="32.2.1.5.1" Abbr="3 pr. 32.2.1.5.1 pp." DocPartId="8cffb12ef8c7458584b4acd862f09c16" PartId="3831c425d3794546aa684fd0fd53d161"/>
            <Part Type="papunktis" Nr="32.2.1.5.2" Abbr="3 pr. 32.2.1.5.2 pp." DocPartId="4f090ad843c44104930c172b115c543e" PartId="0461d5d8e7254842b38ad3cf14f0fccf"/>
          </Part>
          <Part Type="papunktis" Nr="32.2.1.6" Abbr="3 pr. 32.2.1.6 pp." DocPartId="cfde7ca94ba44bf38395bf5c35001aff" PartId="732f13aec49a47c59e096ea49bd22226">
            <Part Type="papunktis" Nr="32.2.1.6.1" Abbr="3 pr. 32.2.1.6.1 pp." DocPartId="73f3d187666547ca8b5a8ec4e036136f" PartId="585f19240abd41bfb1163e29420c6a3e"/>
            <Part Type="papunktis" Nr="32.2.1.6.2" Abbr="3 pr. 32.2.1.6.2 pp." DocPartId="4981c1a5c4c0436b87e6387e91789644" PartId="3b10d25d529e46f094c0b02212fdfb1e"/>
          </Part>
          <Part Type="papunktis" Nr="32.2.1.7" Abbr="3 pr. 32.2.1.7 pp." DocPartId="b23a1dd4a22f4a2297461dc6282fb816" PartId="af5d995b6d5b407d975bb9837e7ccd74">
            <Part Type="papunktis" Nr="32.2.1.7.1" Abbr="3 pr. 32.2.1.7.1 pp." DocPartId="7937e23754774f9fa7bc5e27c47734b9" PartId="909504ef244842b89ff616782c2ea3d3"/>
            <Part Type="papunktis" Nr="32.2.1.7.2" Abbr="3 pr. 32.2.1.7.2 pp." DocPartId="b44629f3670c458ba0c46bd8ad844e38" PartId="80cc7a46eef74b1ba2ec9af3d8f65466"/>
          </Part>
          <Part Type="papunktis" Nr="32.2.1.8" Abbr="3 pr. 32.2.1.8 pp." DocPartId="ba23b46e9de447ff971b6f5f48b75b23" PartId="86da204325904025918eacd2a4ccb328">
            <Part Type="papunktis" Nr="32.2.1.8.1" Abbr="3 pr. 32.2.1.8.1 pp." DocPartId="1546cff0c8a54f7cadf87cd80583df0b" PartId="a6e41673d1fd4b56b227034fb7df796b"/>
            <Part Type="papunktis" Nr="32.2.1.8.2" Abbr="3 pr. 32.2.1.8.2 pp." DocPartId="bd8b0e8f8344494db864d818963fe1eb" PartId="c98c15a319a9419381c09c7a4670456f"/>
          </Part>
          <Part Type="papunktis" Nr="32.2.1.9" Abbr="3 pr. 32.2.1.9 pp." DocPartId="9dab9d4ba6044087901a24ed2af51ed4" PartId="297645dfdeab486a869b493e33082baf">
            <Part Type="papunktis" Nr="32.2.1.9.1" Abbr="3 pr. 32.2.1.9.1 pp." DocPartId="af2cf3e91be3405d940ab6f2a3bbe43d" PartId="97aa66e5fb4643219f26ca7b24b8f382"/>
            <Part Type="papunktis" Nr="32.2.1.9.2" Abbr="3 pr. 32.2.1.9.2 pp." DocPartId="5e4da37539cb49fc91d8c769881b2fdc" PartId="999a7deb58484259b4ae10f261b5aae1"/>
            <Part Type="papunktis" Nr="32.2.1.9.3" Abbr="3 pr. 32.2.1.9.3 pp." DocPartId="72121c44adb642b383669cf7bc407ce4" PartId="ae2b78d5e17c402bb7ca5c7eb35e549e"/>
            <Part Type="papunktis" Nr="32.2.1.9.4" Abbr="3 pr. 32.2.1.9.4 pp." DocPartId="287138c808d341e5b53d56f668292016" PartId="2696ea207fea408bbd37871fcef6273f"/>
            <Part Type="papunktis" Nr="32.2.1.9.5" Abbr="3 pr. 32.2.1.9.5 pp." DocPartId="5846b3c0aacb4b829e751c1a3eee9d85" PartId="49561866bd2e47a8b0d0fb06e657107c"/>
          </Part>
          <Part Type="papunktis" Nr="32.2.1.10" Abbr="3 pr. 32.2.1.10 pp." DocPartId="763e3c635cf545e18267dc46a1c65a99" PartId="3c3c34ec924d45c184b04760ee336145">
            <Part Type="papunktis" Nr="32.2.1.10.1" Abbr="3 pr. 32.2.1.10.1 pp." DocPartId="25558bf1499e452594da4772206e5ec9" PartId="2d842619e4204ae6b8551d079423a29c"/>
            <Part Type="papunktis" Nr="32.2.1.10.2" Abbr="3 pr. 32.2.1.10.2 pp." DocPartId="b92aa7863abb47a58782702a7c8a2891" PartId="79e2bc12961b4ca4997b09341939c702"/>
          </Part>
          <Part Type="papunktis" Nr="32.2.1.11" Abbr="3 pr. 32.2.1.11 pp." DocPartId="6d6c79af21ff4b349762f9383cd9ea94" PartId="6e26c725aaa74bac9616c91fda3e57d0">
            <Part Type="papunktis" Nr="32.2.1.11.1" Abbr="3 pr. 32.2.1.11.1 pp." DocPartId="cda3d116cae6468087932495b1a14685" PartId="40615e3dd34e49508bbad9e595c52020"/>
            <Part Type="papunktis" Nr="32.2.1.11.2" Abbr="3 pr. 32.2.1.11.2 pp." DocPartId="f27c01a67567498087dd491a59351c59" PartId="42c75bee471c4e2cb1446a34d911e8bf"/>
            <Part Type="papunktis" Nr="32.2.1.11.3" Abbr="3 pr. 32.2.1.11.3 pp." DocPartId="534f979734194957bbfa187321642880" PartId="bb742b458a8f45ea85df563999bee79d"/>
            <Part Type="papunktis" Nr="32.2.1.11.4" Abbr="3 pr. 32.2.1.11.4 pp." DocPartId="6b73ff205bd74deeb8c59ff47cb0ebac" PartId="4f33305f0e99449682018919ad1c712a"/>
            <Part Type="papunktis" Nr="32.2.1.11.5" Abbr="3 pr. 32.2.1.11.5 pp." DocPartId="88883d25a87a4741b91d3ebbf6b07e19" PartId="3355589250c24387a95e67e385ef7e9e"/>
            <Part Type="papunktis" Nr="32.2.1.11.6" Abbr="3 pr. 32.2.1.11.6 pp." DocPartId="4710acc12a9849e1a927ff4ccab29c92" PartId="a1c6a1e45cbb4490924804ef0b606639"/>
            <Part Type="papunktis" Nr="32.2.1.11.7" Abbr="3 pr. 32.2.1.11.7 pp." DocPartId="da98a5407af2403ea6d887a6b1b4b771" PartId="af6579ead36846c79753168f9ae2b9f3"/>
          </Part>
        </Part>
        <Part Type="papunktis" Nr="32.2.2" Abbr="3 pr. 32.2.2 pp." DocPartId="9447db0ef4464d4481aa6103337829ff" PartId="1db028c083cf48e6bfa2b602557f01b2">
          <Part Type="papunktis" Nr="32.2.2.1" Abbr="3 pr. 32.2.2.1 pp." DocPartId="571e323aaf284f3f9d88917b2fb992c1" PartId="1fd4eb9abd3c48949da9dad7b7347b43">
            <Part Type="papunktis" Nr="32.2.2.1.1" Abbr="3 pr. 32.2.2.1.1 pp." DocPartId="56e3e55f69684195ae20685c7dd73fc9" PartId="503f7687133d4652b4abbec82980b43c"/>
            <Part Type="papunktis" Nr="32.2.2.1.2" Abbr="3 pr. 32.2.2.1.2 pp." DocPartId="bbcb1f2118f343bdaaa4443cc4e99e1f" PartId="b4e42c8f5dca47718a4a9ad2dba1588a"/>
          </Part>
          <Part Type="papunktis" Nr="32.2.2.2" Abbr="3 pr. 32.2.2.2 pp." DocPartId="3b3d842e5c9248fd8c874b70d25dcabc" PartId="fef173c611234852bd9cfaf9f4e5ad45">
            <Part Type="papunktis" Nr="32.2.2.2.1" Abbr="3 pr. 32.2.2.2.1 pp." DocPartId="2aaaea8f327947758d300e411a28dcdc" PartId="1e65f41bed554ff9b124f03746acee65"/>
            <Part Type="papunktis" Nr="32.2.2.2.2" Abbr="3 pr. 32.2.2.2.2 pp." DocPartId="6beb5832033742af8584b68dcbb6a829" PartId="99841242a1aa4699aba6e2b5fbc4aeec"/>
          </Part>
          <Part Type="papunktis" Nr="32.2.2.3" Abbr="3 pr. 32.2.2.3 pp." DocPartId="9893ba133ca14cab98f73e78813c54fa" PartId="6bf4bce509cd4d6ca2413faa2b0ae59a">
            <Part Type="papunktis" Nr="32.2.2.3.1" Abbr="3 pr. 32.2.2.3.1 pp." DocPartId="1da2cb0d8ea746448c85ada3102b0a17" PartId="e87648f6ee624e128d1b6b4d1764d21e"/>
            <Part Type="papunktis" Nr="32.2.2.3.2" Abbr="3 pr. 32.2.2.3.2 pp." DocPartId="6d609414acb64b8fa6bfd616159635ba" PartId="3224a745f9e2482697f1f0c9a13e3553"/>
            <Part Type="papunktis" Nr="32.2.2.3.3" Abbr="3 pr. 32.2.2.3.3 pp." DocPartId="71eee858b17643688c24c89dee671de7" PartId="083d356e30164b52893220a2aa3c0987"/>
          </Part>
          <Part Type="papunktis" Nr="32.2.2.4" Abbr="3 pr. 32.2.2.4 pp." DocPartId="54b328077bf84cf0b4c83c1d0953f638" PartId="30665514da9b4eb5af61d2276a1a6765">
            <Part Type="papunktis" Nr="32.2.2.4.1" Abbr="3 pr. 32.2.2.4.1 pp." DocPartId="d6c7dfeab08a4f49952e7203469c6444" PartId="0f412ebd74de4d3c9f48e43c0e8ab167"/>
            <Part Type="papunktis" Nr="32.2.2.4.2" Abbr="3 pr. 32.2.2.4.2 pp." DocPartId="8f61dbb629784499944a29caca7281d3" PartId="6dba2be5ccb44dc2bbaea3ea5dcd6fac"/>
          </Part>
          <Part Type="papunktis" Nr="32.2.2.5" Abbr="3 pr. 32.2.2.5 pp." DocPartId="cc26115c52fa490b9ac2ddb6a91befcd" PartId="1e7ecdce3fc240c48502100e23059881">
            <Part Type="papunktis" Nr="32.2.2.5.1" Abbr="3 pr. 32.2.2.5.1 pp." DocPartId="cfc0b6300f3a41c4ae8e3cd39084aca2" PartId="7ec84730134047f0a2e4e909ddad0289"/>
            <Part Type="papunktis" Nr="32.2.2.5.2" Abbr="3 pr. 32.2.2.5.2 pp." DocPartId="bd50121a622c444f9f956812b7f8492d" PartId="4d5b0d83861842c4bf62a2d0673fca59"/>
          </Part>
          <Part Type="papunktis" Nr="32.2.2.6" Abbr="3 pr. 32.2.2.6 pp." DocPartId="4674ecf6295947aca3d2a3671dd4b498" PartId="b4c97bf645f5493ab6e4f0625ef512c9">
            <Part Type="papunktis" Nr="32.2.2.6.1" Abbr="3 pr. 32.2.2.6.1 pp." DocPartId="223c594f1b5f4d0fa753af0545c12223" PartId="598e6bb635fc401db9a15e50d9d037c9"/>
          </Part>
          <Part Type="papunktis" Nr="32.2.2.7" Abbr="3 pr. 32.2.2.7 pp." DocPartId="413d2edb274d4eb5b3f718f310d72e57" PartId="1eaf9c54df7f46a3a04059e8a0e61e4d">
            <Part Type="papunktis" Nr="32.2.2.7.1" Abbr="3 pr. 32.2.2.7.1 pp." DocPartId="d1291dd6778741059da51c930e498864" PartId="44fb46e800a848dd9cbec2179042e05d"/>
          </Part>
        </Part>
      </Part>
    </Part>
    <Part Type="punktas" Nr="33" Abbr="3 pr. 33 p." DocPartId="c3eb6ff210de40e3a9ca3b9a48bbddcf" PartId="61429652ddfe44ff89ab61a9c13dd239">
      <Part Type="papunktis" Nr="33.1" Abbr="3 pr. 33.1 pp." DocPartId="92df752a441b4ceb94c56da5da52a9c5" PartId="58000900b9714b938ace1520363b2a2e"/>
      <Part Type="papunktis" Nr="33.2" Abbr="3 pr. 33.2 pp." DocPartId="4ab1986b60f843b2874eb0e6acad0aea" PartId="60c3ab9799b14c50997c426b0a738ab6"/>
      <Part Type="papunktis" Nr="33.3" Abbr="3 pr. 33.3 pp." DocPartId="bd104544238c40299b16e3d81f260863" PartId="d71c44cdfc1f44cbb1cd4a7f9d5068fc">
        <Part Type="papunktis" Nr="33.3.1" Abbr="3 pr. 33.3.1 pp." DocPartId="ba51ab203a464433bac13c586164e736" PartId="af3009095c704d0fab8e99d7f01f7838"/>
        <Part Type="papunktis" Nr="33.3.2" Abbr="3 pr. 33.3.2 pp." DocPartId="3ca162d466fa4d3db4a52342abd1f1d1" PartId="95bdfdc3373041659b3453e7bedcd47c"/>
        <Part Type="papunktis" Nr="33.3.3" Abbr="3 pr. 33.3.3 pp." DocPartId="c084f47416cf4895afd3f38fc7a9b92b" PartId="5d5075a2cfb34b0699f628c8fc54d70b"/>
        <Part Type="papunktis" Nr="33.3.4" Abbr="3 pr. 33.3.4 pp." DocPartId="3fcd31a03113487b9a3a929f7d27507d" PartId="e153ce2d8967476eaf6a62053b5fd11f"/>
        <Part Type="papunktis" Nr="33.3.5" Abbr="3 pr. 33.3.5 pp." DocPartId="7c08fc2a6cb348d4a55e954df62fa08b" PartId="4962315391c74e9187d31e8ddedb209d"/>
        <Part Type="papunktis" Nr="33.3.6" Abbr="3 pr. 33.3.6 pp." DocPartId="0a81914494f7425f88346a041be5436f" PartId="c14f4d4a30f94543b12ee70b43ac666e"/>
        <Part Type="papunktis" Nr="33.3.7" Abbr="3 pr. 33.3.7 pp." DocPartId="5381a5569cb643639df61f7cbc1047bd" PartId="3a7afdb00fad41fe9e799e6b2da495f9"/>
        <Part Type="papunktis" Nr="33.3.8" Abbr="3 pr. 33.3.8 pp." DocPartId="33b4e5ed1a18414393e7955cc67e7999" PartId="a191ba3cffac4f71a745b296682f01a8"/>
        <Part Type="papunktis" Nr="33.3.9" Abbr="3 pr. 33.3.9 pp." DocPartId="3a07f8647cfe4cefbcc2401e780ec783" PartId="88849f1e57ed4380a66b260ac8b76c52"/>
        <Part Type="papunktis" Nr="33.3.10" Abbr="3 pr. 33.3.10 pp." DocPartId="ed5669bd30e34c218ad034b3638cfefd" PartId="17d13165a50542c3aeffb16b0b83e9ce"/>
        <Part Type="papunktis" Nr="33.3.11" Abbr="3 pr. 33.3.11 pp." DocPartId="2021b8be5e704b5b99fd50aa01403c9d" PartId="a1db477f97f3410b96cb922f3a275648"/>
        <Part Type="papunktis" Nr="33.3.12" Abbr="3 pr. 33.3.12 pp." DocPartId="5bcca847971b4b668968a794330a4c51" PartId="fae1bf18a58349f3a0defeaaeaaa6493"/>
        <Part Type="papunktis" Nr="33.3.13" Abbr="3 pr. 33.3.13 pp." DocPartId="e0711dc67d3d40a6b019410e1a434217" PartId="bc6c197d567d4646a5506110d2f4c24d">
          <Part Type="papunktis" Nr="33.3.13.1" Abbr="3 pr. 33.3.13.1 pp." DocPartId="b525e8081fdd4ab8999a1658ee29ae74" PartId="bc1f5b43c4d44845b5026c5f453ec6fa"/>
          <Part Type="papunktis" Nr="33.3.13.2" Abbr="3 pr. 33.3.13.2 pp." DocPartId="914b16d994484eeeabe761e8024c0785" PartId="0ff7080fb37349e68d25e247634d6eba"/>
          <Part Type="papunktis" Nr="33.3.13.3" Abbr="3 pr. 33.3.13.3 pp." DocPartId="16999ddecdb44775a55f48877acd40b4" PartId="525b15e4e3d346f68783f23d4bad5ec9"/>
        </Part>
        <Part Type="papunktis" Nr="33.3.14" Abbr="3 pr. 33.3.14 pp." DocPartId="9656612fc9744b30accb2cffa1e265e5" PartId="080cb824be4749af8fcc8dabaff006bf">
          <Part Type="papunktis" Nr="33.3.14.1" Abbr="3 pr. 33.3.14.1 pp." DocPartId="012e70ee047c4a25b1d294e7ef7e62a1" PartId="2846f9d03b7e4163b1ef251708f59c8c"/>
          <Part Type="papunktis" Nr="33.3.14.2" Abbr="3 pr. 33.3.14.2 pp." DocPartId="34ed2dcaf80847e899d6bc9c2c809d85" PartId="00d5d27e594d465a85f836ca664aa760"/>
          <Part Type="papunktis" Nr="33.3.14.3" Abbr="3 pr. 33.3.14.3 pp." DocPartId="146fa09748fd484893157f4414688f60" PartId="bcf06d51494540cf94b5ba21b58d7243"/>
          <Part Type="papunktis" Nr="33.3.14.4" Abbr="3 pr. 33.3.14.4 pp." DocPartId="8c49ae811c8f49c3858c0de55a2bd68b" PartId="b0e3fcdd24624b7eb7564cfd0dda71ae"/>
        </Part>
        <Part Type="papunktis" Nr="33.3.15" Abbr="3 pr. 33.3.15 pp." DocPartId="6a0d32d62c2245fca4a27999a0f23d0d" PartId="80fd8bd7d4314109a80e21d716a2c025"/>
        <Part Type="papunktis" Nr="33.3.16" Abbr="3 pr. 33.3.16 pp." DocPartId="8b7b9789159a40e3855cb3bac215d453" PartId="4d003c4cccc043ab810779a560f79981">
          <Part Type="papunktis" Nr="33.3.16.1" Abbr="3 pr. 33.3.16.1 pp." DocPartId="520ad36ff91d46adb29d94f10d70a093" PartId="d3faf6d7f6cb40a7bee44085f4549e0d"/>
          <Part Type="papunktis" Nr="33.3.16.2" Abbr="3 pr. 33.3.16.2 pp." DocPartId="49d35025f54c4972a02436017e969715" PartId="3bf50878991e4ca5afb2488760630917"/>
          <Part Type="papunktis" Nr="33.3.16.3" Abbr="3 pr. 33.3.16.3 pp." DocPartId="de710b083b3e477d93d331ed2d18e4cb" PartId="f93da80d4e6c4fc39fb3f02e3b5ed97d">
            <Part Type="papunktis" Nr="33.3.16.3.1" Abbr="3 pr. 33.3.16.3.1 pp." DocPartId="42edbdf9d56c42338ade7d747ebaf20f" PartId="6817d93443cc4c0db8cb75b6614672e4"/>
            <Part Type="papunktis" Nr="33.3.16.3.2" Abbr="3 pr. 33.3.16.3.2 pp." DocPartId="806308a6a9b741c2b5afc0a66ae97481" PartId="a03958e2204d4cd599ed35fa9e15efc0"/>
            <Part Type="papunktis" Nr="33.3.16.3.3" Abbr="3 pr. 33.3.16.3.3 pp." DocPartId="0c73c3c95d8842f999acc15b6b9f4f6b" PartId="ce930bd30f6543a88671080ec9bf2b78"/>
            <Part Type="papunktis" Nr="33.3.16.3.4" Abbr="3 pr. 33.3.16.3.4 pp." DocPartId="c259cc725b254b2285406f2bbc9ef1f1" PartId="c47e33d840fa4ed09333e5a5327d649e"/>
            <Part Type="papunktis" Nr="33.3.16.3.5" Abbr="3 pr. 33.3.16.3.5 pp." DocPartId="926264b64f9d4d2a8128666d7acff38a" PartId="8e346920923946798bad94f927fb27cf"/>
            <Part Type="papunktis" Nr="33.3.16.3.6" Abbr="3 pr. 33.3.16.3.6 pp." DocPartId="81ff3e5fb63f41f1b94a8efa79a3d741" PartId="f87a2a2d2c2f4e2e9fbd86249f0dc3a8"/>
            <Part Type="papunktis" Nr="33.3.16.3.7" Abbr="3 pr. 33.3.16.3.7 pp." DocPartId="216a4a20bea146fea3cc2aed6ab8355c" PartId="1b271cc392164aa29dd1d8108e0e77bb"/>
            <Part Type="papunktis" Nr="33.3.16.3.8" Abbr="3 pr. 33.3.16.3.8 pp." DocPartId="4fad1dd9b4584bbe8d6cfc628b347d70" PartId="27842cf4d5c44cd49eea0ea388c0f31f"/>
            <Part Type="papunktis" Nr="33.3.16.3.9" Abbr="3 pr. 33.3.16.3.9 pp." DocPartId="16013db70009458886721e251759d1d2" PartId="e84d0f4d948e4d0e84bc8134ef20ee1b"/>
            <Part Type="papunktis" Nr="33.3.16.3.10" Abbr="3 pr. 33.3.16.3.10 pp." DocPartId="efdecc07c53c429daa779214eabd2111" PartId="4cf8ea3ec3484eb1a14bc27a19551357"/>
            <Part Type="papunktis" Nr="33.3.16.3.11" Abbr="3 pr. 33.3.16.3.11 pp." DocPartId="9c2e1c83bc8c447690ddb009f14ca62e" PartId="363760cd4c4b4be4b460add7d2cb5744"/>
            <Part Type="papunktis" Nr="33.3.16.3.12" Abbr="3 pr. 33.3.16.3.12 pp." DocPartId="e9a0187ff0554bac9a13a01773b5af5c" PartId="66ba3c1f66774d62822e56b3a672e32c"/>
            <Part Type="papunktis" Nr="33.3.16.3.13" Abbr="3 pr. 33.3.16.3.13 pp." DocPartId="fc54db25111f4b5db60807e7ea8329ab" PartId="890736756cc94723a1b648e7b4595584"/>
            <Part Type="papunktis" Nr="33.3.16.3.14" Abbr="3 pr. 33.3.16.3.14 pp." DocPartId="8b715fe974b6496ea3599c3ce41a0ddb" PartId="1f01ed57163148aeb9f7ce602fcebcbb"/>
            <Part Type="papunktis" Nr="33.3.16.3.15" Abbr="3 pr. 33.3.16.3.15 pp." DocPartId="b35b0980f7b74c13a3d15034fd84f84c" PartId="176305d7d5bb4525b21683f4df5abf41"/>
            <Part Type="papunktis" Nr="33.3.16.3.16" Abbr="3 pr. 33.3.16.3.16 pp." DocPartId="8cc99a6eb23948d59e5fd2b30d3657fb" PartId="3256ee6e318b4a6590a26cfda26eca2d"/>
          </Part>
        </Part>
        <Part Type="papunktis" Nr="33.3.17" Abbr="3 pr. 33.3.17 pp." DocPartId="a79fb02745cd4d6caf573ca0895ab2d6" PartId="0733167045fe4bbeb05e888f308f73da">
          <Part Type="papunktis" Nr="33.3.17.1" Abbr="3 pr. 33.3.17.1 pp." DocPartId="ffebdbb6ea914407a7c0363a23f32ef2" PartId="8dcb8873ffa94206ab4239ff2a2613c0">
            <Part Type="papunktis" Nr="33.3.17.1.1" Abbr="3 pr. 33.3.17.1.1 pp." DocPartId="1631a08904fa4b63928a38fd926e95a2" PartId="46b125036ad04f91985d09a61e3fef80"/>
            <Part Type="papunktis" Nr="33.3.17.1.2" Abbr="3 pr. 33.3.17.1.2 pp." DocPartId="1745600b1e33405489992d0ce71879af" PartId="fda7973ca8ae40879e4e018a75d5fbac"/>
            <Part Type="papunktis" Nr="33.3.17.1.3" Abbr="3 pr. 33.3.17.1.3 pp." DocPartId="016694762dcb4300b8447ea0772e42ba" PartId="334532e928804a1e8e1ba742acd7546d"/>
            <Part Type="papunktis" Nr="33.3.17.1.4" Abbr="3 pr. 33.3.17.1.4 pp." DocPartId="c9b73bc0c50947239682956e984bb011" PartId="39a0731152f1468290d14298062a78e1"/>
          </Part>
          <Part Type="papunktis" Nr="33.3.17.2" Abbr="3 pr. 33.3.17.2 pp." DocPartId="cbd14cf5458f45e4939da392af6627cc" PartId="66854942f5524e0ea31310d7427b56de">
            <Part Type="papunktis" Nr="33.3.17.2.1" Abbr="3 pr. 33.3.17.2.1 pp." DocPartId="393e9e9d5b7c440db77f9e2f54b9ba4b" PartId="ab89a7729e6a4f9db32d6a5c29b37861"/>
            <Part Type="papunktis" Nr="33.3.17.2.2" Abbr="3 pr. 33.3.17.2.2 pp." DocPartId="248546850c2d4944ad1b4bdaa82a9ab8" PartId="7fe2b0e77c6e40edb8c021d6c4cc3dea"/>
            <Part Type="papunktis" Nr="33.3.17.2.3" Abbr="3 pr. 33.3.17.2.3 pp." DocPartId="ff77e12a8baa48f38b63ee42bb504f1f" PartId="8632c0bcde7d405a801f49e1070eed63"/>
          </Part>
          <Part Type="papunktis" Nr="33.3.17.3" Abbr="3 pr. 33.3.17.3 pp." DocPartId="11778a66a53548f4bced941a2e6f2d20" PartId="822f5535193f422da5051bb61a230e2f"/>
          <Part Type="papunktis" Nr="33.3.17.4" Abbr="3 pr. 33.3.17.4 pp." DocPartId="c8240e548d414500b386feaea8d8d603" PartId="4518df77b0944da286a246a9b9440c10">
            <Part Type="papunktis" Nr="33.3.17.4.1" Abbr="3 pr. 33.3.17.4.1 pp." DocPartId="0a2e09cd9e67469aa49f65e5811e650f" PartId="8f62eaa090024461806fb1942bfc2c0c"/>
            <Part Type="papunktis" Nr="33.3.17.4.2" Abbr="3 pr. 33.3.17.4.2 pp." DocPartId="79bbae3dc789400da13de4bd3e80ac7b" PartId="8c4fc7edf50d4b3a8c82e0941e51d63f"/>
          </Part>
          <Part Type="papunktis" Nr="33.3.17.5" Abbr="3 pr. 33.3.17.5 pp." DocPartId="5c48d638c38440fda817e33826c17e8d" PartId="b5647c3516b74adcbaf5a563e3d01890">
            <Part Type="papunktis" Nr="33.3.17.5.1" Abbr="3 pr. 33.3.17.5.1 pp." DocPartId="cdda9ea7c3584508b87f38477bd2cbbb" PartId="3fd40bfb6cdd436683f37bf33e2193a4"/>
            <Part Type="papunktis" Nr="33.3.17.5.2" Abbr="3 pr. 33.3.17.5.2 pp." DocPartId="39a00b6ee13041dda8be7c2d77e3fb17" PartId="168d58d6a9314e0aa9ee703e0e3ada2a"/>
            <Part Type="papunktis" Nr="33.3.17.5.3" Abbr="3 pr. 33.3.17.5.3 pp." DocPartId="a3426e72e4704fc2a7478a70a5043ffd" PartId="3bd418ca336e4875970e62e5dc7bb73a"/>
            <Part Type="papunktis" Nr="33.3.17.5.4" Abbr="3 pr. 33.3.17.5.4 pp." DocPartId="a1c1dc8a9a8b45ab9006c17566985867" PartId="c6421b72c9504b82a83bafd89e554426"/>
          </Part>
          <Part Type="papunktis" Nr="33.3.17.6" Abbr="3 pr. 33.3.17.6 pp." DocPartId="9fac1e7cb41845a59aaa38278f633af5" PartId="90cbefbc43be49fca6d917aaafb60861">
            <Part Type="papunktis" Nr="33.3.17.6.1" Abbr="3 pr. 33.3.17.6.1 pp." DocPartId="ff728fad6a5145efb986b5fe74e51f2b" PartId="cf319c1f806f4543ab5df56e255d55b1"/>
            <Part Type="papunktis" Nr="33.3.17.6.2" Abbr="3 pr. 33.3.17.6.2 pp." DocPartId="540e3e2752d643ed85a1643ab4aefe59" PartId="4d4273f3dfec413a8f481900ec56b2a4"/>
            <Part Type="papunktis" Nr="33.3.17.6.3" Abbr="3 pr. 33.3.17.6.3 pp." DocPartId="de31ccb744474b1b83529148ce115fd9" PartId="955af3fc53344a30ac964b46faaf4320"/>
            <Part Type="papunktis" Nr="33.3.17.6.4" Abbr="3 pr. 33.3.17.6.4 pp." DocPartId="15142896690442d5bdfb57e93c408c3c" PartId="cb64cd6e735d4f2b9c3aca6c8071a4f0"/>
          </Part>
          <Part Type="papunktis" Nr="33.3.17.7" Abbr="3 pr. 33.3.17.7 pp." DocPartId="797370b8b63a426b97f5b5ef043c0afa" PartId="f02cf6a657ef48199209247a2e01eab3"/>
          <Part Type="papunktis" Nr="33.3.17.8" Abbr="3 pr. 33.3.17.8 pp." DocPartId="0eb507ca48c64b14a0b01420f97f414c" PartId="55b204d894af4272ba2492ab81f9fc25"/>
          <Part Type="papunktis" Nr="33.3.17.9" Abbr="3 pr. 33.3.17.9 pp." DocPartId="2dec75431b1f4b68b5624f4a2dbc7bc6" PartId="fe830322cf394a8daebdbaef207cac42">
            <Part Type="papunktis" Nr="33.3.17.9.1" Abbr="3 pr. 33.3.17.9.1 pp." DocPartId="fb7b110ff5ed4d6e8b314e49efa74cd8" PartId="99a55d6cefbf46f3a41e1c2e6ad775c8"/>
            <Part Type="papunktis" Nr="33.3.17.9.2" Abbr="3 pr. 33.3.17.9.2 pp." DocPartId="cf8ca20615a449d288bc482883e250f8" PartId="622b12fec9944bbeb73cd87c82f3f23f"/>
            <Part Type="papunktis" Nr="33.3.17.9.3" Abbr="3 pr. 33.3.17.9.3 pp." DocPartId="3ec59e812774426d9098aab62e6dab29" PartId="6fbf57b072244959b38f03dd2776d013"/>
            <Part Type="papunktis" Nr="33.3.17.9.4" Abbr="3 pr. 33.3.17.9.4 pp." DocPartId="f8b9063040f14359989743c31bb9b449" PartId="acfda267c0754aa3b5bdeeacb63503c8"/>
          </Part>
          <Part Type="papunktis" Nr="33.3.17.10" Abbr="3 pr. 33.3.17.10 pp." DocPartId="03a92de95be4401ba5fc78d76ecb2db7" PartId="adfc7e914c9141d1af5321d9d1f9811c">
            <Part Type="papunktis" Nr="33.3.17.10.1" Abbr="3 pr. 33.3.17.10.1 pp." DocPartId="26b67ae975a24d90ba1dcb0f4bb20ab9" PartId="1bb2f4e0b01b4dffad629edd373f1942"/>
            <Part Type="papunktis" Nr="33.3.17.10.2" Abbr="3 pr. 33.3.17.10.2 pp." DocPartId="90d4ef7f0a0b46e09c338d6e58213bc4" PartId="a998d7f73b304761aa01f80f243cc7f0"/>
            <Part Type="papunktis" Nr="33.3.17.10.3" Abbr="3 pr. 33.3.17.10.3 pp." DocPartId="a77831f14be34b2f95a6b8c0b58508ce" PartId="4c20ab44e36e464aa3c258fe44fc81cd"/>
          </Part>
          <Part Type="papunktis" Nr="33.3.17.11" Abbr="3 pr. 33.3.17.11 pp." DocPartId="08a7d136e72840ec9d785ff817f02105" PartId="08e11fab9f8647bdad526c0b4279b0d0">
            <Part Type="papunktis" Nr="33.3.17.11.1" Abbr="3 pr. 33.3.17.11.1 pp." DocPartId="bca570c26fa54f0b890d1959e04abbb8" PartId="28cc468b06f3489198da6f3793627ce1"/>
          </Part>
          <Part Type="papunktis" Nr="33.3.17.12" Abbr="3 pr. 33.3.17.12 pp." DocPartId="5d1e62de8fa84a3a904cb81ff2ff3298" PartId="e20259596e97414a81622d2d5a86b30c">
            <Part Type="papunktis" Nr="33.3.17.12.1" Abbr="3 pr. 33.3.17.12.1 pp." DocPartId="ce116f8940c14971acbfd06f1bf4e01e" PartId="f0e9b7134c334696b7da8d7b07662264"/>
          </Part>
          <Part Type="papunktis" Nr="33.3.17.13" Abbr="3 pr. 33.3.17.13 pp." DocPartId="bb086b8a58d34494a1c91e56a007c194" PartId="4a5d6805d1df4ebe90ec6ce1b7ffd0f2">
            <Part Type="papunktis" Nr="33.3.17.13.1" Abbr="3 pr. 33.3.17.13.1 pp." DocPartId="359da9420bd4493ca980fea6bcae2d70" PartId="0cce57d0eb804c5087262dac3843c916"/>
            <Part Type="papunktis" Nr="33.3.17.13.2" Abbr="3 pr. 33.3.17.13.2 pp." DocPartId="7c0ed8602b184d3b98c7f629f5c530a2" PartId="1072c07f754c4dec9809d08cdac2f58a"/>
            <Part Type="papunktis" Nr="33.3.17.13.3" Abbr="3 pr. 33.3.17.13.3 pp." DocPartId="b0c55ac16a854427a346192fe6db88d5" PartId="31754170ddc04af5a143624308910826"/>
            <Part Type="papunktis" Nr="33.3.17.13.4" Abbr="3 pr. 33.3.17.13.4 pp." DocPartId="b13b520dc48048e687a12a88c510fb67" PartId="b66bd979d3754b46ac366074e2ae4299"/>
          </Part>
        </Part>
      </Part>
      <Part Type="papunktis" Nr="33.4" Abbr="3 pr. 33.4 pp." DocPartId="7c805a4c0ee54b60b41a589a440265c2" PartId="201a2abd73ed4428804f44906b6def91">
        <Part Type="papunktis" Nr="33.4.1" Abbr="3 pr. 33.4.1 pp." DocPartId="98c6012a35ad473792f7e1bc101145b7" PartId="6ca5e879307c46eb903edcc151fdb9b3"/>
        <Part Type="papunktis" Nr="33.4.2" Abbr="3 pr. 33.4.2 pp." DocPartId="45b63348fa1f497e9a8094a052e542ac" PartId="8fe290956e2146e8b556bb2384865dd7"/>
        <Part Type="papunktis" Nr="33.4.3" Abbr="3 pr. 33.4.3 pp." DocPartId="6396ca03cf98453ca039327e2375372f" PartId="c4684095d41047268ca0a633a729c9b8"/>
        <Part Type="papunktis" Nr="33.4.4" Abbr="3 pr. 33.4.4 pp." DocPartId="ecd148915cbb4757a5ec247c8f51064d" PartId="6d03b02419b5449db3298af3172c089e"/>
        <Part Type="papunktis" Nr="33.4.5" Abbr="3 pr. 33.4.5 pp." DocPartId="83cfcae2b0204e29823ade95464cf1a4" PartId="6d24448c761744a3b4cc04f9d9d5c6da"/>
        <Part Type="papunktis" Nr="33.4.6" Abbr="3 pr. 33.4.6 pp." DocPartId="ea36c27b252b4f338b4d9541f244ddfa" PartId="b1d783c8847c43ffb56e3be0f0227b20"/>
        <Part Type="papunktis" Nr="33.4.7" Abbr="3 pr. 33.4.7 pp." DocPartId="f3c7018c44cd4dbfadea2ae54d36b5f5" PartId="9082ab3b029741ca953bcc437e6c545b"/>
        <Part Type="papunktis" Nr="33.4.8" Abbr="3 pr. 33.4.8 pp." DocPartId="ee266217af2e40feb46fd5b932bd2815" PartId="5c1b7756aeec4041bd8637ad5cb4e7e3"/>
        <Part Type="papunktis" Nr="33.4.9" Abbr="3 pr. 33.4.9 pp." DocPartId="190e4ea46b014a5fbd605a0244fc0575" PartId="7a5ee6e041744989b1277f5d9f003a72"/>
        <Part Type="papunktis" Nr="33.4.10" Abbr="3 pr. 33.4.10 pp." DocPartId="cc0c1030a9254531a4981f7ff2f7a93c" PartId="41ad22e2118f48d199491baa7e8a408f"/>
        <Part Type="papunktis" Nr="33.4.11" Abbr="3 pr. 33.4.11 pp." DocPartId="72cbf5e1bdfc43c4b42ef2db0562ec68" PartId="7998c172a3764cebb96117f1e288a908"/>
        <Part Type="papunktis" Nr="33.4.12" Abbr="3 pr. 33.4.12 pp." DocPartId="c461859210ee41dd9c1e17ba9d29976c" PartId="c6fb72cf54d14f7fbf9cf6dada4d9038"/>
        <Part Type="papunktis" Nr="33.4.13" Abbr="3 pr. 33.4.13 pp." DocPartId="fcf8755fba7a4ef7a87a545a3f5cbaa5" PartId="0d2d64c9bdf34a9aa855f0d494dc4b2f"/>
        <Part Type="papunktis" Nr="33.4.14" Abbr="3 pr. 33.4.14 pp." DocPartId="ce56f0ea8af64232890fdbd32d7debcb" PartId="ae31a477f0d942e480e6d75a774e6ee0"/>
        <Part Type="papunktis" Nr="33.4.15" Abbr="3 pr. 33.4.15 pp." DocPartId="7edd85e667844277b8aa6dc81eaf20e4" PartId="1ebc7c6ec09648069ad74e61546cfb0b">
          <Part Type="papunktis" Nr="33.4.15.1" Abbr="3 pr. 33.4.15.1 pp." DocPartId="2692589fe7d04caeba9eac4cff2e4a82" PartId="33a238fa4134461cb8a3e4ea2ea3e876">
            <Part Type="papunktis" Nr="33.4.15.1.1" Abbr="3 pr. 33.4.15.1.1 pp." DocPartId="e47371c691194b288e815492a7e4f0d9" PartId="7cf836978eca44bb99fb05c673f1d292"/>
            <Part Type="papunktis" Nr="33.4.15.1.2" Abbr="3 pr. 33.4.15.1.2 pp." DocPartId="8ec186a0f743499c875ad8f6ba76a33c" PartId="957d3bf679724e528c5802e8908a8124"/>
          </Part>
        </Part>
        <Part Type="papunktis" Nr="33.4.16" Abbr="3 pr. 33.4.16 pp." DocPartId="739a7f8ad27945dbaabf3187bfe97d0c" PartId="a2e37cb6a1064f0b854669f9bc8a05c3">
          <Part Type="papunktis" Nr="33.4.16.1" Abbr="3 pr. 33.4.16.1 pp." DocPartId="27d22f4975d941bda4435cb0ef91a7e8" PartId="816b1ac06ef4426e9809f253efdfe502"/>
          <Part Type="papunktis" Nr="33.4.16.2" Abbr="3 pr. 33.4.16.2 pp." DocPartId="5d4d6ea57b8b455e847888569668ed2b" PartId="e90db8f356574feebe78469ff0305523"/>
          <Part Type="papunktis" Nr="33.4.16.3" Abbr="3 pr. 33.4.16.3 pp." DocPartId="c8a5e22dd50a4df1970e755066eb020a" PartId="fa291a8da3ae4c498518d459ada846fd"/>
          <Part Type="papunktis" Nr="33.4.16.4" Abbr="3 pr. 33.4.16.4 pp." DocPartId="537803e9ee934924bb3a54b0dbf820f1" PartId="1dd7621198cb4002bb8027c93a82baac"/>
        </Part>
        <Part Type="papunktis" Nr="33.4.17" Abbr="3 pr. 33.4.17 pp." DocPartId="8ed1dbe2b8c34c5a801176954ec4a20a" PartId="044cd6adc18b4e7fb1a58d761b5724fb"/>
        <Part Type="papunktis" Nr="33.4.18" Abbr="3 pr. 33.4.18 pp." DocPartId="ce8d196d6ddf475ebc4d7ac6bad93ed0" PartId="752158940b894e838f0794c1b2202e3e">
          <Part Type="papunktis" Nr="33.4.18.1" Abbr="3 pr. 33.4.18.1 pp." DocPartId="7a7a3b01d9c14a9e9eb079142a0ac36e" PartId="ef8a5bdb0f3746eeb75c16b6290e1a01"/>
          <Part Type="papunktis" Nr="33.4.18.2" Abbr="3 pr. 33.4.18.2 pp." DocPartId="8331f0eefb4b44519133956e36ad254f" PartId="96e0bd1b3d8549c4abc3a3a5830e71a9"/>
        </Part>
        <Part Type="papunktis" Nr="33.4.19" Abbr="3 pr. 33.4.19 pp." DocPartId="c8544304a8da4df390fed1da38541992" PartId="2986dfae4dad4e8ea684569f565c9d2f">
          <Part Type="papunktis" Nr="33.4.19.1" Abbr="3 pr. 33.4.19.1 pp." DocPartId="1d2cc0e77c67463693421a3306f48575" PartId="5b036f663006454c936a24eca90801ee"/>
          <Part Type="papunktis" Nr="33.4.19.2" Abbr="3 pr. 33.4.19.2 pp." DocPartId="15df0aec61d542879ae7542bf5ea43a8" PartId="d62dc6167c444843b87fe4437378c85e"/>
          <Part Type="papunktis" Nr="33.4.19.3" Abbr="3 pr. 33.4.19.3 pp." DocPartId="82cb5b07f1ca40138940f45ebf31ebeb" PartId="5bb8e5aa8f8541d4a5a0ee4de0312f08"/>
          <Part Type="papunktis" Nr="33.4.19.4" Abbr="3 pr. 33.4.19.4 pp." DocPartId="dc79d720eb0745599f76f3aa7b654f28" PartId="7fe6d08e6af64f4da1bc399cd263ed3b"/>
          <Part Type="papunktis" Nr="33.4.19.5" Abbr="3 pr. 33.4.19.5 pp." DocPartId="21559e6aa5304867b9a055c4916487de" PartId="cf042da9cc814fe696386f7f011469fb"/>
          <Part Type="papunktis" Nr="33.4.19.6" Abbr="3 pr. 33.4.19.6 pp." DocPartId="472bb9d56fd74511aa1a2f6bd984f32f" PartId="184168ca2b324bca914b98287c57b31d"/>
          <Part Type="papunktis" Nr="33.4.19.7" Abbr="3 pr. 33.4.19.7 pp." DocPartId="8e72e8e99faa4c1d93597d8d7448dca0" PartId="c47a8be447eb4444b511ac568a1081a4"/>
          <Part Type="papunktis" Nr="33.4.19.8" Abbr="3 pr. 33.4.19.8 pp." DocPartId="74c285262b934530aedfd5dd9ec94d0f" PartId="e1b5c7dec402490e805457ca6256b5f9"/>
          <Part Type="papunktis" Nr="33.4.19.9" Abbr="3 pr. 33.4.19.9 pp." DocPartId="9990ed02dccc4bbe944f7454a10dce7a" PartId="f6d0109c044144f8a9dee3e47af8ab88"/>
          <Part Type="papunktis" Nr="33.4.19.10" Abbr="3 pr. 33.4.19.10 pp." DocPartId="86947102bccd420a98c13f468cbc1fdb" PartId="9473d1ce0d784cb5b63f0197c9b5937f"/>
          <Part Type="papunktis" Nr="33.4.19.11" Abbr="3 pr. 33.4.19.11 pp." DocPartId="57529c6d521d44c280577b3b358dee32" PartId="5264ccbdcf234aca9ac9e82595962fe1"/>
          <Part Type="papunktis" Nr="33.4.19.12" Abbr="3 pr. 33.4.19.12 pp." DocPartId="8ef743881079495b9b45a3560b82f30f" PartId="7578d32b7db34feba7b09d597ddb638e"/>
          <Part Type="papunktis" Nr="33.4.19.13" Abbr="3 pr. 33.4.19.13 pp." DocPartId="d3967919d531465ea850ad4c02419bbf" PartId="4e4ec33c7a344319bb1d891c3ed70d01"/>
          <Part Type="papunktis" Nr="33.4.19.14" Abbr="3 pr. 33.4.19.14 pp." DocPartId="a5b39ef6f8a44630bf873a9b209b3851" PartId="b1dcedd156b548749ff093f473da332f"/>
          <Part Type="papunktis" Nr="33.4.19.15" Abbr="3 pr. 33.4.19.15 pp." DocPartId="7d3cbd8cc97b4682aeff662ee0f35329" PartId="f2ce44e34b214c3ea5b8a390b9744380"/>
          <Part Type="papunktis" Nr="33.4.19.16" Abbr="3 pr. 33.4.19.16 pp." DocPartId="93953f7dfb6d43758b9edf46fc876142" PartId="56b57ce695cd4b0d8894d6cd0a087219"/>
          <Part Type="papunktis" Nr="33.4.19.17" Abbr="3 pr. 33.4.19.17 pp." DocPartId="b76e8ede8bfd47e89d32bfc0fa9ea95b" PartId="35646f0a7d274a79aa1e67badd51b350"/>
          <Part Type="papunktis" Nr="33.4.19.18" Abbr="3 pr. 33.4.19.18 pp." DocPartId="bc1dbcd0c841408fba78874881d756c4" PartId="5ed687b575a34ace92f560427751184d"/>
        </Part>
        <Part Type="papunktis" Nr="33.4.20" Abbr="3 pr. 33.4.20 pp." DocPartId="5f1f0a15514346d587687e9c2c860902" PartId="a3ecbed9f18d488e8808cc16a88909bd">
          <Part Type="papunktis" Nr="33.4.20.1" Abbr="3 pr. 33.4.20.1 pp." DocPartId="009f0ce982b945fabccd2fecdeec7e32" PartId="00b742f0cb8a41a8a3d168502ed46c4f">
            <Part Type="papunktis" Nr="33.4.20.1.1" Abbr="3 pr. 33.4.20.1.1 pp." DocPartId="f850d29685734992b8474c6b87cab9f0" PartId="aae5f49f00ac4049a434ff25db034453"/>
            <Part Type="papunktis" Nr="33.4.20.1.2" Abbr="3 pr. 33.4.20.1.2 pp." DocPartId="713e0688cba04c72a7a8aaf923487d1a" PartId="17697aeb909940e094e2e156cf2b4c29"/>
            <Part Type="papunktis" Nr="33.4.20.1.3" Abbr="3 pr. 33.4.20.1.3 pp." DocPartId="7699c26333bc4a599f1b401f070b40e7" PartId="0867b8aa28944e2f8499c015805bbd13"/>
            <Part Type="papunktis" Nr="33.4.20.1.4" Abbr="3 pr. 33.4.20.1.4 pp." DocPartId="80c445db1e3e4270aded9e55e0176e63" PartId="e88fff2ca7e543588fa08241656fac88"/>
            <Part Type="papunktis" Nr="33.4.20.1.5" Abbr="3 pr. 33.4.20.1.5 pp." DocPartId="20cb10b8fc0b4f2a9333f90595148848" PartId="4d58087f533a4caca6f129205ce6d4fd"/>
            <Part Type="papunktis" Nr="33.4.20.1.6" Abbr="3 pr. 33.4.20.1.6 pp." DocPartId="dde11824a85a4000bfad9b329debaf26" PartId="9650a50a29a74c99aa75413396f8d98a"/>
            <Part Type="papunktis" Nr="33.4.20.1.7" Abbr="3 pr. 33.4.20.1.7 pp." DocPartId="6b082e8a94c845db8d7806cbbfb35e87" PartId="1c693cd5c66c4dd18ed9307f72c556c8"/>
            <Part Type="papunktis" Nr="33.4.20.1.8" Abbr="3 pr. 33.4.20.1.8 pp." DocPartId="b950290671294ac19758c905dbd2cafa" PartId="76f80f98b4be420e8bca53cf7c104da3"/>
            <Part Type="papunktis" Nr="33.4.20.1.9" Abbr="3 pr. 33.4.20.1.9 pp." DocPartId="ccc598c095124e15b9798f2e39907457" PartId="ed920b07a9bc40cea2c9da4de3eee87e"/>
            <Part Type="papunktis" Nr="33.4.20.1.10" Abbr="3 pr. 33.4.20.1.10 pp." DocPartId="da7c7cd83dc64031a75a2a22edf90ec4" PartId="e85156b504c243a595dfec1df4237b78"/>
            <Part Type="papunktis" Nr="33.4.20.1.11" Abbr="3 pr. 33.4.20.1.11 pp." DocPartId="d501f622eade476b81e2a69c61da1a03" PartId="6e273337aed94ffa9f5d0543db7fd52c"/>
          </Part>
          <Part Type="papunktis" Nr="33.4.20.2" Abbr="3 pr. 33.4.20.2 pp." DocPartId="7c7457b421a04371973cbed85ef0fdcc" PartId="21e5f9e448ca46fab67564e67094ed6d">
            <Part Type="papunktis" Nr="33.4.20.2.1" Abbr="3 pr. 33.4.20.2.1 pp." DocPartId="1915ac1eb9b2482e822eb00cef0e63ae" PartId="04345b52f4a043e88d85c6c9d63d5de0"/>
            <Part Type="papunktis" Nr="33.4.20.2.2" Abbr="3 pr. 33.4.20.2.2 pp." DocPartId="fb1fcdb3c0eb4362aff78ec772f87ed7" PartId="6d749987a70c4be6b034a04731a6ffa3"/>
            <Part Type="papunktis" Nr="33.4.20.2.3" Abbr="3 pr. 33.4.20.2.3 pp." DocPartId="84daca65595f4a10a41fff87e3eb15f9" PartId="e4bfd852cd3a4fe38e3d775296ce5898"/>
            <Part Type="papunktis" Nr="33.4.20.2.4" Abbr="3 pr. 33.4.20.2.4 pp." DocPartId="5b62eda96be14729bdde1d4ed26df02c" PartId="b0411c38534e495d826ddc7b0cf1ab3f"/>
            <Part Type="papunktis" Nr="33.4.20.2.5" Abbr="3 pr. 33.4.20.2.5 pp." DocPartId="137acdaf29ed47db8efd3bbaa6cfac61" PartId="5db9a5843dba4052acb2d5d32981cae1"/>
            <Part Type="papunktis" Nr="33.4.20.2.6" Abbr="3 pr. 33.4.20.2.6 pp." DocPartId="985a702d7bf64613a6aabb3b9d77f2f0" PartId="351f214a9b4d45dbb670252d7f1dc73c"/>
            <Part Type="papunktis" Nr="33.4.20.2.7" Abbr="3 pr. 33.4.20.2.7 pp." DocPartId="7f394c5a8bfa455a9bc1b0c0af0c6a4e" PartId="4c2da09b539541df9708ba1c307b1039"/>
            <Part Type="papunktis" Nr="33.4.20.2.8" Abbr="3 pr. 33.4.20.2.8 pp." DocPartId="3d971a81272d4543ba18b7dc10c32bd2" PartId="955891103c1a45109daff323251183b7"/>
          </Part>
          <Part Type="papunktis" Nr="33.4.20.3" Abbr="3 pr. 33.4.20.3 pp." DocPartId="7ea20efeef6a42e3bb67ebec49df74cd" PartId="092572a63e7c45acb0e5cc79d56ccfc7">
            <Part Type="papunktis" Nr="33.4.20.3.1" Abbr="3 pr. 33.4.20.3.1 pp." DocPartId="91ba7d0498da48dc9a80e2bcf1d3198d" PartId="a00e6cb4caac4c6485d7d3ba53f7637c"/>
            <Part Type="papunktis" Nr="33.4.20.3.2" Abbr="3 pr. 33.4.20.3.2 pp." DocPartId="e4983ea9cf4d432fa31c762329e6bb6c" PartId="1718a300ef6e404f8e5602331c171bea"/>
            <Part Type="papunktis" Nr="33.4.20.3.3" Abbr="3 pr. 33.4.20.3.3 pp." DocPartId="2a7b5123e94a4e19a3ab2912c5a1c1b5" PartId="97e9e5759a8947d199c9e1072d50a84d"/>
          </Part>
          <Part Type="papunktis" Nr="33.4.20.4" Abbr="3 pr. 33.4.20.4 pp." DocPartId="f0971ec83fda4dbbb0244eb0f0fb2da8" PartId="364e81d287264ab9a49f2ae71cc44f4d">
            <Part Type="papunktis" Nr="33.4.20.4.1" Abbr="3 pr. 33.4.20.4.1 pp." DocPartId="f640266b0a3b472b958c46173a510d97" PartId="4c8dd291300e4730acb91596f0de09dc"/>
            <Part Type="papunktis" Nr="33.4.20.4.2" Abbr="3 pr. 33.4.20.4.2 pp." DocPartId="b2b9b4a0136d4b758af56270ff783f19" PartId="6a422e2156f747899cdb76df0b386bd7"/>
            <Part Type="papunktis" Nr="33.4.20.4.3" Abbr="3 pr. 33.4.20.4.3 pp." DocPartId="02ca7bb05dab4cae832a8ce1464c2ca8" PartId="bfc0f2129bcb4e98aa234a573aa77596"/>
            <Part Type="papunktis" Nr="33.4.20.4.4" Abbr="3 pr. 33.4.20.4.4 pp." DocPartId="f8d4dddc852944449a05007da4552b8e" PartId="485a1812993841ff8331d4f84ea67dfb"/>
            <Part Type="papunktis" Nr="33.4.20.4.5" Abbr="3 pr. 33.4.20.4.5 pp." DocPartId="42a6e529da7042f4a7dff0740d1022a7" PartId="6c108bb6c8ec45ccb1814257f38b8de1"/>
            <Part Type="papunktis" Nr="33.4.20.4.6" Abbr="3 pr. 33.4.20.4.6 pp." DocPartId="b6d9a3b437d648bd9dff146560185c1b" PartId="511ed96302094e5599c4f7b0956f708e"/>
            <Part Type="papunktis" Nr="33.4.20.4.7" Abbr="3 pr. 33.4.20.4.7 pp." DocPartId="e58608431852457fbd43dfa427e1c89e" PartId="8ab9ef795ca04a789fee2ed39f7f4e9d"/>
            <Part Type="papunktis" Nr="33.4.20.4.8" Abbr="3 pr. 33.4.20.4.8 pp." DocPartId="5139fe56c88646fc9bfcd143da9ab8f8" PartId="0f5b1280cffa43248dacd80868239b43"/>
            <Part Type="papunktis" Nr="33.4.20.4.9" Abbr="3 pr. 33.4.20.4.9 pp." DocPartId="15d7d03ea3ea4bd791c7e6e515cdad27" PartId="4e10761389214dcdb836d5f442568d9b"/>
          </Part>
          <Part Type="papunktis" Nr="33.4.20.5" Abbr="3 pr. 33.4.20.5 pp." DocPartId="aa54eb9f1d394f95ba9f267409815d82" PartId="358d3475bf984e5cb92e8e792a98d658"/>
          <Part Type="papunktis" Nr="33.4.20.6" Abbr="3 pr. 33.4.20.6 pp." DocPartId="d1e5ca7d2f274f6a8546a8f4c78b578a" PartId="3553866188a04c0598781019348a09c6">
            <Part Type="papunktis" Nr="33.4.20.6.1" Abbr="3 pr. 33.4.20.6.1 pp." DocPartId="9d4f9d43e0044ce3915feb7f7b3e1d15" PartId="69512d4288934de7a573d910dd6a8aba"/>
            <Part Type="papunktis" Nr="33.4.20.6.2" Abbr="3 pr. 33.4.20.6.2 pp." DocPartId="197b7a2fdacb496589d019f270257b0a" PartId="96781f6f47384fd4b1cd7633d21e200e"/>
            <Part Type="papunktis" Nr="33.4.20.6.3" Abbr="3 pr. 33.4.20.6.3 pp." DocPartId="fa3336338da04c6ca8229ffbd62e7c81" PartId="1f94dd2e6a454369948e4fb2e26beb32"/>
          </Part>
          <Part Type="papunktis" Nr="33.4.20.7" Abbr="3 pr. 33.4.20.7 pp." DocPartId="90d797986b9e44419cd0273d535efce5" PartId="104c03fb8bb4496f9b688711382d8462">
            <Part Type="papunktis" Nr="33.4.20.7.1" Abbr="3 pr. 33.4.20.7.1 pp." DocPartId="ba4c5428b321470796380c0d46cc3343" PartId="15f7dd23c14540f9927bcdc652a37d05"/>
            <Part Type="papunktis" Nr="33.4.20.7.2" Abbr="3 pr. 33.4.20.7.2 pp." DocPartId="8d0a8834808b4a6588865202c087f0d5" PartId="7ca544fd878d4e2f9bc705cf76dc58d9"/>
            <Part Type="papunktis" Nr="33.4.20.7.3" Abbr="3 pr. 33.4.20.7.3 pp." DocPartId="c9ce0c23ed5246279429fdaa635e0cf5" PartId="f9697fee158942f7be17433b028efb6c"/>
            <Part Type="papunktis" Nr="33.4.20.7.4" Abbr="3 pr. 33.4.20.7.4 pp." DocPartId="a73c13c4bf304b7b9770a697485ded8f" PartId="b6a39d6b12a1488c96907cac77890796"/>
            <Part Type="papunktis" Nr="33.4.20.7.5" Abbr="3 pr. 33.4.20.7.5 pp." DocPartId="a290537bc1d34773ba4c5937eb0d1a54" PartId="cceddb03f9ca4d27abe5ee51e7dd63b2"/>
            <Part Type="papunktis" Nr="33.4.20.7.6" Abbr="3 pr. 33.4.20.7.6 pp." DocPartId="19d7141442e24aa6878cd4cd4b02356c" PartId="658c6d12055944d581bbc59d9738ea7a"/>
          </Part>
          <Part Type="papunktis" Nr="33.4.20.8" Abbr="3 pr. 33.4.20.8 pp." DocPartId="b7b2c53281004819a591f5ff992028e4" PartId="46e29962e16c486ab1ab58cdf04378f4">
            <Part Type="papunktis" Nr="33.4.20.8.1" Abbr="3 pr. 33.4.20.8.1 pp." DocPartId="91616c32efe84dbdbb327f269be5d63b" PartId="1cfc43fe8aa8462f8026c19853753007"/>
            <Part Type="papunktis" Nr="33.4.20.8.2" Abbr="3 pr. 33.4.20.8.2 pp." DocPartId="b4ec766b37a442599c33aeccc888a356" PartId="353ada8f8e15477180856820c62353c3"/>
            <Part Type="papunktis" Nr="33.4.20.8.3" Abbr="3 pr. 33.4.20.8.3 pp." DocPartId="9d886aa606dd4543b4877c1a213d717d" PartId="bcdaefcf224444538ffc0102a6562a24"/>
            <Part Type="papunktis" Nr="33.4.20.8.4" Abbr="3 pr. 33.4.20.8.4 pp." DocPartId="4c328b83ea18427890a1cac14fc1a217" PartId="88429ab6e5a44356bffbac20ac3f5c99"/>
          </Part>
          <Part Type="papunktis" Nr="33.4.20.9" Abbr="3 pr. 33.4.20.9 pp." DocPartId="1a28592f693d4d19b55d83c5f72d49e3" PartId="c3010044fe554d0197d7c5636b4c9cf8">
            <Part Type="papunktis" Nr="33.4.20.9.1" Abbr="3 pr. 33.4.20.9.1 pp." DocPartId="661e29ae47744c1c9ece08d3a9d4c53b" PartId="7a6af70754d749e1b588266a6e6f20a9"/>
            <Part Type="papunktis" Nr="33.4.20.9.2" Abbr="3 pr. 33.4.20.9.2 pp." DocPartId="49b49a78bc294da7834612abf6565e62" PartId="9fc121c35cc64ca4ba2a69b29437908a"/>
            <Part Type="papunktis" Nr="33.4.20.9.3" Abbr="3 pr. 33.4.20.9.3 pp." DocPartId="80ce9842b376408cb44853cc6008ac89" PartId="7020b0d7365f4a91a6107cd054fbc982"/>
            <Part Type="papunktis" Nr="33.4.20.9.4" Abbr="3 pr. 33.4.20.9.4 pp." DocPartId="1daddfc0f1954f1b9f637c99069f709e" PartId="c70a166a4ab44312af7ed0ad42db5dbf"/>
          </Part>
          <Part Type="papunktis" Nr="33.4.20.10" Abbr="3 pr. 33.4.20.10 pp." DocPartId="df79c2e0030346099c64f04008733acb" PartId="85a7cf2b1abe4e8e8f1502f709eedd94"/>
          <Part Type="papunktis" Nr="33.4.20.11" Abbr="3 pr. 33.4.20.11 pp." DocPartId="25bec1a0236144d5bdaabe2cdec94037" PartId="72ce99c7db164c1c90743d59d60a0adb">
            <Part Type="papunktis" Nr="33.4.20.11.1" Abbr="3 pr. 33.4.20.11.1 pp." DocPartId="de45157d82894817877e9dedd9651690" PartId="f8a75db7f1e342d583942ef0c7f088ab"/>
            <Part Type="papunktis" Nr="33.4.20.11.2" Abbr="3 pr. 33.4.20.11.2 pp." DocPartId="aa5fe766dbad487a88d387c1f3cff8b9" PartId="ed618a97615048e295ae59948284ec18"/>
            <Part Type="papunktis" Nr="33.4.20.11.3" Abbr="3 pr. 33.4.20.11.3 pp." DocPartId="82cec7e878cf4f16b63e7828e216d30f" PartId="d3930bdc4b1a487ca677e620eef32b5e"/>
            <Part Type="papunktis" Nr="33.4.20.11.4" Abbr="3 pr. 33.4.20.11.4 pp." DocPartId="3e1471ef365e463c89e5553e5d80aece" PartId="0bc363070f9a4418888c6a8dc15caf18"/>
          </Part>
          <Part Type="papunktis" Nr="33.4.20.12" Abbr="3 pr. 33.4.20.12 pp." DocPartId="97fd7debf2934d56ae4c53c461372e16" PartId="a057de2ba27e4694a8b10c8341bb2d90">
            <Part Type="papunktis" Nr="33.4.20.12.1" Abbr="3 pr. 33.4.20.12.1 pp." DocPartId="f06806eef5df41efb49c9974c45e0696" PartId="1c7d516bc02a43bc8cea362b55cac386"/>
          </Part>
          <Part Type="papunktis" Nr="33.4.20.13" Abbr="3 pr. 33.4.20.13 pp." DocPartId="b69c94976caf4cf9a2b7e176f7a8ba45" PartId="e76757850f5b4eebb973df636ad2acf4">
            <Part Type="papunktis" Nr="33.4.20.13.1" Abbr="3 pr. 33.4.20.13.1 pp." DocPartId="53a82536e3a44d6092a4855d941e95d2" PartId="a856e8b31b334d6f8596a7aea8b082bb"/>
            <Part Type="papunktis" Nr="33.4.20.13.2" Abbr="3 pr. 33.4.20.13.2 pp." DocPartId="c47da4df9c934dabb24e80601afcbeb8" PartId="0f75b14c1d544be596a83af0613911e9"/>
          </Part>
          <Part Type="papunktis" Nr="33.4.20.14" Abbr="3 pr. 33.4.20.14 pp." DocPartId="e49d74fff30f446c84b027360fb7526a" PartId="483105e6e0634957806c724fc283fdef">
            <Part Type="papunktis" Nr="33.4.20.14.1" Abbr="3 pr. 33.4.20.14.1 pp." DocPartId="11d435fcadd54003ac9d559c66266708" PartId="f57a28aff0d349d583bb5e379c5f92ad"/>
            <Part Type="papunktis" Nr="33.4.20.14.2" Abbr="3 pr. 33.4.20.14.2 pp." DocPartId="0c7af527745d4891b53795e17e14d031" PartId="530db44c51d94143baee7c34428ddbfb"/>
            <Part Type="papunktis" Nr="33.4.20.14.3" Abbr="3 pr. 33.4.20.14.3 pp." DocPartId="d3bc9ed5ed604698b6583032cdfb36a4" PartId="bad1de6d161e4927808bbd68edfb8f42"/>
            <Part Type="papunktis" Nr="33.4.20.14.4" Abbr="3 pr. 33.4.20.14.4 pp." DocPartId="fd70a37287c746e48759a0227408e01f" PartId="5ecf1b4bff43411d98b481dccd928438"/>
            <Part Type="papunktis" Nr="33.4.20.14.5" Abbr="3 pr. 33.4.20.14.5 pp." DocPartId="96ee3e54bf4346b39da5f5ad541874e6" PartId="8d85f60af18e4d02884ff3fc3398db71"/>
          </Part>
          <Part Type="papunktis" Nr="33.4.20.15" Abbr="3 pr. 33.4.20.15 pp." DocPartId="2e576ee43bac4c8ba6a95f8d33465d8e" PartId="b8932c1bf3224c75b49f3842d6b3c849">
            <Part Type="papunktis" Nr="33.4.20.15.1" Abbr="3 pr. 33.4.20.15.1 pp." DocPartId="ebf23686bcbf43bbbd1cd5ea960838f9" PartId="5834dcab354f4310b93deac2150013d0"/>
            <Part Type="papunktis" Nr="33.4.20.15.2" Abbr="3 pr. 33.4.20.15.2 pp." DocPartId="862f96c74cc5430592df421bade69607" PartId="d4a9864bdd1e4a72b352d10d6cd8f30f"/>
            <Part Type="papunktis" Nr="33.4.20.15.3" Abbr="3 pr. 33.4.20.15.3 pp." DocPartId="fd505faea9134bcdb7147ccad112b697" PartId="0ee5a305cbbd4788af589877670e32fa"/>
          </Part>
          <Part Type="papunktis" Nr="33.4.20.16" Abbr="3 pr. 33.4.20.16 pp." DocPartId="4e094880ebac45d9baad12341cc9e9ea" PartId="deb176ac56be46c28dbcc7f77c5a3e3c">
            <Part Type="papunktis" Nr="33.4.20.16.1" Abbr="3 pr. 33.4.20.16.1 pp." DocPartId="076fd50db9de4b5c97daac188f9d1509" PartId="f034763eaede44cc8b1100c7308134cf"/>
            <Part Type="papunktis" Nr="33.4.20.16.2" Abbr="3 pr. 33.4.20.16.2 pp." DocPartId="e7357707f97343d0834a52c96c9b1198" PartId="cc65e8259f384b44a6401d60b49bdd18"/>
            <Part Type="papunktis" Nr="33.4.20.16.3" Abbr="3 pr. 33.4.20.16.3 pp." DocPartId="8a1d06a6a10346d8a86f00ddba1fa3d0" PartId="9f633d9b306b41488a096b9f9ca49217"/>
            <Part Type="papunktis" Nr="33.4.20.16.4" Abbr="3 pr. 33.4.20.16.4 pp." DocPartId="26b2123f90764fddb02bb8146dbbe0de" PartId="aea3fc442b814b78b278ead377ebde51"/>
          </Part>
        </Part>
      </Part>
      <Part Type="papunktis" Nr="33.5" Abbr="3 pr. 33.5 pp." DocPartId="6f535d0092814919addefc182165f2da" PartId="2f205edcecce4d04a044613f4a6fe8f6">
        <Part Type="papunktis" Nr="33.5.1" Abbr="3 pr. 33.5.1 pp." DocPartId="22aa42b175144a1a9324c4c417633f54" PartId="e97bc545cde64ad2b04bc70a4ca194e2"/>
        <Part Type="papunktis" Nr="33.5.2" Abbr="3 pr. 33.5.2 pp." DocPartId="4dbcb2767833473197b7c2b21adb41bb" PartId="b3c885f0560349919c78dce367040ea2"/>
        <Part Type="papunktis" Nr="33.5.3" Abbr="3 pr. 33.5.3 pp." DocPartId="3f56d2fccf684aaf96ba4c80da02cfb1" PartId="1aa142f8cb2946639c200fe214a464da"/>
        <Part Type="papunktis" Nr="33.5.4" Abbr="3 pr. 33.5.4 pp." DocPartId="f808d17af69e4e9983d815b40cd03869" PartId="924925bae3254a5bb4a66ecd15160abd"/>
        <Part Type="papunktis" Nr="33.5.5" Abbr="3 pr. 33.5.5 pp." DocPartId="e76e756af6dd41daafed6d0d0793756a" PartId="ace32cd4a36f4c219ee2011e1a72ba86"/>
        <Part Type="papunktis" Nr="33.5.6" Abbr="3 pr. 33.5.6 pp." DocPartId="1eba24974d414401b7af227f1ac8bfea" PartId="d3f850acdea5480cb34302bc8bf31f35"/>
        <Part Type="papunktis" Nr="33.5.7" Abbr="3 pr. 33.5.7 pp." DocPartId="a5bc01276ad2442b82095d282a7d4cf1" PartId="a8dfcff09d524ddc8e1f12c480f3c030"/>
        <Part Type="papunktis" Nr="33.5.8" Abbr="3 pr. 33.5.8 pp." DocPartId="88f911586587474dab9aa10ecfb9e40d" PartId="97e053f25d0f449f82301843b13cc245"/>
        <Part Type="papunktis" Nr="33.5.9" Abbr="3 pr. 33.5.9 pp." DocPartId="8645de07451c4f2dadc25ad55e9c3c8d" PartId="86089fcd46584ef2969817b9fc919bc5"/>
        <Part Type="papunktis" Nr="33.5.10" Abbr="3 pr. 33.5.10 pp." DocPartId="969306e2afde4fd4af3acace64e0fa3e" PartId="0272e8b0974449779ea2eaf404d52147"/>
        <Part Type="papunktis" Nr="33.5.11" Abbr="3 pr. 33.5.11 pp." DocPartId="1b41e5d8476249ca8c3b1f7eb880d5a2" PartId="7a608b9fd8a64b98ae691ce76499edb5"/>
        <Part Type="papunktis" Nr="33.5.12" Abbr="3 pr. 33.5.12 pp." DocPartId="123c367824e54665b11e208309b25811" PartId="089cd16e785048da8a01f7044fa2805c"/>
        <Part Type="papunktis" Nr="33.5.13" Abbr="3 pr. 33.5.13 pp." DocPartId="ff9caf9f7aa54577b0a2814214f3fe7d" PartId="e37fea161ff24805aeb4b7b7062361e5"/>
        <Part Type="papunktis" Nr="33.5.14" Abbr="3 pr. 33.5.14 pp." DocPartId="c9406a02217c46f487564e73ac3ed15b" PartId="ea41d9e3fbb4471d95e7253736803197"/>
        <Part Type="papunktis" Nr="33.5.15" Abbr="3 pr. 33.5.15 pp." DocPartId="9015963ff2444160b042d254bcf70729" PartId="bd2e5b554fea4710858b5816f74ffc01">
          <Part Type="papunktis" Nr="33.5.15.1" Abbr="3 pr. 33.5.15.1 pp." DocPartId="6ad9a776a3a64c53a92cfd0b43b97800" PartId="6589a8afdd234ef4a1188eed92d360f7"/>
          <Part Type="papunktis" Nr="33.5.15.2" Abbr="3 pr. 33.5.15.2 pp." DocPartId="a18c2b1a898845c99575588bd46ea275" PartId="e94ad0c8528d47589127e18df678c60b"/>
          <Part Type="papunktis" Nr="33.5.15.3" Abbr="3 pr. 33.5.15.3 pp." DocPartId="2618a65235c34f11b27532778ff01219" PartId="c7a25018b37b4fab80b60b6173ec3157"/>
        </Part>
        <Part Type="papunktis" Nr="33.5.16" Abbr="3 pr. 33.5.16 pp." DocPartId="8099d3809ed642f1bce2ce702fd2661b" PartId="12f4ab8b0b834ca990c9fc3813c71f27">
          <Part Type="papunktis" Nr="33.5.16.1" Abbr="3 pr. 33.5.16.1 pp." DocPartId="0b110f9d98ba4e7aaa0d660ac3c301a0" PartId="eb60f840d20348d8bcb58f8c1bcab99e"/>
          <Part Type="papunktis" Nr="33.5.16.2" Abbr="3 pr. 33.5.16.2 pp." DocPartId="6f8238721395444d96092a5f13586767" PartId="6ce881a7ffa348e8af1371a4aa2ba496"/>
          <Part Type="papunktis" Nr="33.5.16.3" Abbr="3 pr. 33.5.16.3 pp." DocPartId="c01b4644e46540e8a5d4efe14c7814cf" PartId="611fac9c879c49279875dfb0e4beeb67"/>
          <Part Type="papunktis" Nr="33.5.16.4" Abbr="3 pr. 33.5.16.4 pp." DocPartId="f2b1a246934142a2bf237e81032694c7" PartId="df6c28cc082b458d89c2f72022040dcb"/>
        </Part>
        <Part Type="papunktis" Nr="33.5.17" Abbr="3 pr. 33.5.17 pp." DocPartId="61935e3aca6847d899d9bd058fc2a385" PartId="03f9c9156fb5485cb674d9e853a0c866"/>
        <Part Type="papunktis" Nr="33.5.18" Abbr="3 pr. 33.5.18 pp." DocPartId="7b738048387b490d9fd232c143339df5" PartId="b16819233f11408792860177021858d5">
          <Part Type="papunktis" Nr="33.5.18.1" Abbr="3 pr. 33.5.18.1 pp." DocPartId="218b374156a5486bb6fedeccdc4f6edf" PartId="fb15551a5cd143179474400c76fa9944"/>
          <Part Type="papunktis" Nr="33.5.18.2" Abbr="3 pr. 33.5.18.2 pp." DocPartId="57f161a7b42f4824bb537fa223b10c57" PartId="93c4dee925ff4b218d56a3bf23ba0560"/>
        </Part>
        <Part Type="papunktis" Nr="33.5.19" Abbr="3 pr. 33.5.19 pp." DocPartId="a96809da84cb4c1d83db315a2c678077" PartId="f45bbd64210346148016e68c6532fbc5">
          <Part Type="papunktis" Nr="33.5.19.1" Abbr="3 pr. 33.5.19.1 pp." DocPartId="a5486c146a7442dfa0b4fe656ba472cc" PartId="a77d8e21a32d4f5db3b10d795d3f5af3"/>
          <Part Type="papunktis" Nr="33.5.19.2" Abbr="3 pr. 33.5.19.2 pp." DocPartId="9b0d729154c54455bccfa4f7d476a523" PartId="9d9ef550dfb74536a1fe387c46a61ff0"/>
          <Part Type="papunktis" Nr="33.5.19.3" Abbr="3 pr. 33.5.19.3 pp." DocPartId="14d8243d6aa54f0ab59c0ae9998bd6d7" PartId="dd85578ed9a045878cf41cf94c3d2322"/>
          <Part Type="papunktis" Nr="33.5.19.4" Abbr="3 pr. 33.5.19.4 pp." DocPartId="a59ebaf1a3a64682833b0fd10e400fe9" PartId="6493b75567434502a770264706421abe"/>
          <Part Type="papunktis" Nr="33.5.19.5" Abbr="3 pr. 33.5.19.5 pp." DocPartId="cc9e7998550340a38fe972a00de9e969" PartId="6d38097c80cd4805b3fa62331e5d6bf9"/>
          <Part Type="papunktis" Nr="33.5.19.6" Abbr="3 pr. 33.5.19.6 pp." DocPartId="6e7f40489e824c79ae05ad6e61d1c736" PartId="29ed650380214b6f8e05b3d476349b32"/>
          <Part Type="papunktis" Nr="33.5.19.7" Abbr="3 pr. 33.5.19.7 pp." DocPartId="16443bc5bfda4d609da49e56eae65c92" PartId="0a1857fe7c61420ba3bd001c7be165a5"/>
          <Part Type="papunktis" Nr="33.5.19.8" Abbr="3 pr. 33.5.19.8 pp." DocPartId="f2bd5b9e6f7544628bbe08dc524c0d5d" PartId="7593ace26bc645b38fe2a75f701b3fdb"/>
          <Part Type="papunktis" Nr="33.5.19.9" Abbr="3 pr. 33.5.19.9 pp." DocPartId="0b2c84ab78b842beb75ffbdcaa2cb664" PartId="ebf43388a63947acbf9e008fefa68e08"/>
          <Part Type="papunktis" Nr="33.5.19.10" Abbr="3 pr. 33.5.19.10 pp." DocPartId="f2aee7158c3a4ed69d14d0750427dcda" PartId="9535515319694531933e4efa3bc6fc8b"/>
          <Part Type="papunktis" Nr="33.5.19.11" Abbr="3 pr. 33.5.19.11 pp." DocPartId="2bbe58a079174e89a3c6d923bfedc808" PartId="949fa73f18204759bfcdf792e8077996"/>
          <Part Type="papunktis" Nr="33.5.19.12" Abbr="3 pr. 33.5.19.12 pp." DocPartId="490caf66dfec4aa893c91669aeea32ad" PartId="c41bbfb0adc24340abf9fce4a9cca930"/>
          <Part Type="papunktis" Nr="33.5.19.13" Abbr="3 pr. 33.5.19.13 pp." DocPartId="39438de92f2340468c8490fbf4c6f96f" PartId="b652dc5611b649bbb51fe545a010a52b"/>
          <Part Type="papunktis" Nr="33.5.19.14" Abbr="3 pr. 33.5.19.14 pp." DocPartId="326ad94a45f640509f605745b8653617" PartId="3b9b8b9dcfea487abbed0bd00adcfc56"/>
          <Part Type="papunktis" Nr="33.5.19.15" Abbr="3 pr. 33.5.19.15 pp." DocPartId="57e3377bf41f4e0ab9e022c541b9140e" PartId="41f2377efae34e46ab1cfe0432386496"/>
          <Part Type="papunktis" Nr="33.5.19.16" Abbr="3 pr. 33.5.19.16 pp." DocPartId="fe477abb840641629d7f5baf45643f6a" PartId="92d4713078184ace9afa1780981a0a43"/>
          <Part Type="papunktis" Nr="33.5.19.17" Abbr="3 pr. 33.5.19.17 pp." DocPartId="01ed8c0039344218a6bd6cecfe65ab2c" PartId="b93c5c8d90ab4a0f838886e57356d263"/>
          <Part Type="papunktis" Nr="33.5.19.18" Abbr="3 pr. 33.5.19.18 pp." DocPartId="1789ea67eb60443eb56267b7f921b92f" PartId="db9623bd5775421eaf3638fec23df237"/>
          <Part Type="papunktis" Nr="33.5.19.19" Abbr="3 pr. 33.5.19.19 pp." DocPartId="c3e8771143cf40bc94423dda1bdac4b0" PartId="2466e1d71a1b4a11890980711b47c8b1"/>
          <Part Type="papunktis" Nr="33.5.19.20" Abbr="3 pr. 33.5.19.20 pp." DocPartId="ded269f9a89c485d80e91b99002ac41d" PartId="0b17410cb0774e05829da3369e8e5364"/>
        </Part>
        <Part Type="papunktis" Nr="33.5.20" Abbr="3 pr. 33.5.20 pp." DocPartId="72e2a66be389420499edba599954ce8e" PartId="76d54b88f8da4e419fc9cd1cf8fcf49f">
          <Part Type="papunktis" Nr="33.5.20.1" Abbr="3 pr. 33.5.20.1 pp." DocPartId="e0eb22dd804a4e298642a0f5ff84b1e0" PartId="3c88224e6db94041834694ee8296da67">
            <Part Type="papunktis" Nr="33.5.20.1.1" Abbr="3 pr. 33.5.20.1.1 pp." DocPartId="d48d51484cdd4b71af5546a06bc2e7c1" PartId="fa6e4db51ddc47c8b5ec32d1a18b7824"/>
            <Part Type="papunktis" Nr="33.5.20.1.2" Abbr="3 pr. 33.5.20.1.2 pp." DocPartId="e1e54722cc14425eb35e3550375c86b6" PartId="81fc1414d1f84f019ed1eea0679ca709"/>
            <Part Type="papunktis" Nr="33.5.20.1.3" Abbr="3 pr. 33.5.20.1.3 pp." DocPartId="3279623a59764f4e89639d03bda28196" PartId="b13b9314c9fe417695d721dec57bd2ff"/>
            <Part Type="papunktis" Nr="33.5.20.1.4" Abbr="3 pr. 33.5.20.1.4 pp." DocPartId="439d320f227742d5948bc9f044d60ecc" PartId="e11ac872343147d0952d1710bc5d5576"/>
            <Part Type="papunktis" Nr="33.5.20.1.5" Abbr="3 pr. 33.5.20.1.5 pp." DocPartId="c75f6e5023f14c1da16f2977ace3cd64" PartId="4607555436cc425e934de5d859d6439c"/>
            <Part Type="papunktis" Nr="33.5.20.1.6" Abbr="3 pr. 33.5.20.1.6 pp." DocPartId="8ba4f11d531649358486d6f1a39a2457" PartId="c134c0ef4b5f4ba9bfb92ff5851dea57"/>
            <Part Type="papunktis" Nr="33.5.20.1.7" Abbr="3 pr. 33.5.20.1.7 pp." DocPartId="1e71222a121b4d79a3df1353060f6997" PartId="529838d8ff1044b4a0d02ced24ac95a9"/>
            <Part Type="papunktis" Nr="33.5.20.1.8" Abbr="3 pr. 33.5.20.1.8 pp." DocPartId="59d60315bcd94b34bb9a5d93e2aad611" PartId="956385979ca54621a89c40f5455093b7"/>
            <Part Type="papunktis" Nr="33.5.20.1.9" Abbr="3 pr. 33.5.20.1.9 pp." DocPartId="f2b78bcd766849a9be050a4fdb349c4a" PartId="14a895b266cd475b8c1e9fd96437db39"/>
            <Part Type="papunktis" Nr="33.5.20.1.10" Abbr="3 pr. 33.5.20.1.10 pp." DocPartId="5fc3d5c50d4d4a50a31de013f46df1cf" PartId="99535a065f8e4fe09a3e42ebda5baffb"/>
            <Part Type="papunktis" Nr="33.5.20.1.11" Abbr="3 pr. 33.5.20.1.11 pp." DocPartId="64762aa28701467e887655cba704f8cc" PartId="46529fe252f040a8a358aef429df326c"/>
          </Part>
          <Part Type="papunktis" Nr="33.5.20.2" Abbr="3 pr. 33.5.20.2 pp." DocPartId="e11016a2ec3e4fdb8eaa05d472bf611c" PartId="dc774595de3b4ac7b74e02fedba4fc1e">
            <Part Type="papunktis" Nr="33.5.20.2.1" Abbr="3 pr. 33.5.20.2.1 pp." DocPartId="7bba55a2a76a433e91b451eeb63634c9" PartId="92007dac7f09447bb18d0a9030d9b844"/>
            <Part Type="papunktis" Nr="33.5.20.2.2" Abbr="3 pr. 33.5.20.2.2 pp." DocPartId="cf3be3be2b464b36a5ed14763b23ef13" PartId="1d5cdd53ea4244b3ae692d418c3fee99"/>
            <Part Type="papunktis" Nr="33.5.20.2.3" Abbr="3 pr. 33.5.20.2.3 pp." DocPartId="789f48bfdfa34c2ab62555c8f1cdebea" PartId="10bdfd9161224976a469cc4649b2f583"/>
            <Part Type="papunktis" Nr="33.5.20.2.4" Abbr="3 pr. 33.5.20.2.4 pp." DocPartId="d41f884a407646999ed2653159a1ce59" PartId="db2d5a0a2a87467ea89b929e9b2e33a1"/>
            <Part Type="papunktis" Nr="33.5.20.2.5" Abbr="3 pr. 33.5.20.2.5 pp." DocPartId="2ca09c485c4748ed811644685ce9e8d4" PartId="3836b939547a4a79ac877b4904a8226e"/>
            <Part Type="papunktis" Nr="33.5.20.2.6" Abbr="3 pr. 33.5.20.2.6 pp." DocPartId="f9d66c0474644774a283a49c6b86a7fa" PartId="2bd9c166f3984564b1bf13df05c0350b"/>
            <Part Type="papunktis" Nr="33.5.20.2.7" Abbr="3 pr. 33.5.20.2.7 pp." DocPartId="9e9508e39a9c4fcc8e38fac570f6d550" PartId="5f84503a5e13413e93a6cf64fc6a24e7"/>
            <Part Type="papunktis" Nr="33.5.20.2.8" Abbr="3 pr. 33.5.20.2.8 pp." DocPartId="d6a29af808b04b52aa6ff368cbd893d0" PartId="3051734295b64059826ed61783eb7ef1"/>
          </Part>
          <Part Type="papunktis" Nr="33.5.20.3" Abbr="3 pr. 33.5.20.3 pp." DocPartId="15359e5d2e8e4b8fa4a0c78d74f13f49" PartId="d2ff89106202413a95df31e2fedec465">
            <Part Type="papunktis" Nr="33.5.20.3.1" Abbr="3 pr. 33.5.20.3.1 pp." DocPartId="9fccb54894614de7bad146b6cdf90aea" PartId="7146a30a7faa41aca6cd5e36c5d8cfc4"/>
            <Part Type="papunktis" Nr="33.5.20.3.2" Abbr="3 pr. 33.5.20.3.2 pp." DocPartId="12521d90aa0b47aeb7b926eba8fc6dc2" PartId="3f7090f1a70240b1917b96a929e605eb"/>
            <Part Type="papunktis" Nr="33.5.20.3.3" Abbr="3 pr. 33.5.20.3.3 pp." DocPartId="298846b98b814e108bbff39b5d7be43c" PartId="52f93b24abd54fc19c35015bbedb0975"/>
          </Part>
          <Part Type="papunktis" Nr="33.5.20.4" Abbr="3 pr. 33.5.20.4 pp." DocPartId="a5140aa784834e3a9f3f4edf0be1bdcd" PartId="650dfaee11874cf884f44ab6e6ec0a02">
            <Part Type="papunktis" Nr="33.5.20.4.1" Abbr="3 pr. 33.5.20.4.1 pp." DocPartId="a62082883bba487e8accf19903cbb60c" PartId="2c9a91b643824ddda3eefd3102375ebe"/>
            <Part Type="papunktis" Nr="33.5.20.4.2" Abbr="3 pr. 33.5.20.4.2 pp." DocPartId="d68922d8b0714e4a9a30f9a8c20c8d20" PartId="4374505d35d2499790b821a581e7e1f2"/>
            <Part Type="papunktis" Nr="33.5.20.4.3" Abbr="3 pr. 33.5.20.4.3 pp." DocPartId="67d1ce6de2cf446ea2204ad31709fc98" PartId="070c5a0a3b204e3a9911e9a51ab98b5c"/>
            <Part Type="papunktis" Nr="33.5.20.4.4" Abbr="3 pr. 33.5.20.4.4 pp." DocPartId="12f56b951ede43f09af2e6b718121f1d" PartId="aa465628f614486bb3e837c3f7280084"/>
            <Part Type="papunktis" Nr="33.5.20.4.5" Abbr="3 pr. 33.5.20.4.5 pp." DocPartId="c394cc4fb255429eb96a97fdedce8cf2" PartId="c57b8ec7d2e348b6bbb40e025a68c32e"/>
            <Part Type="papunktis" Nr="33.5.20.4.6" Abbr="3 pr. 33.5.20.4.6 pp." DocPartId="dd1875df9fac4b82b0b35f0b994d568b" PartId="b728cf47881c4559a2cad8cbc7100d49"/>
            <Part Type="papunktis" Nr="33.5.20.4.7" Abbr="3 pr. 33.5.20.4.7 pp." DocPartId="a710421301b0407f8681374f4cc52ab9" PartId="da3b534d89ad43a9b9ec735e4341b386"/>
            <Part Type="papunktis" Nr="33.5.20.4.8" Abbr="3 pr. 33.5.20.4.8 pp." DocPartId="f6d24d7bf39b462db2deb623fe5c4150" PartId="5a0b7e1b877c4bacbc672a627df417ae"/>
            <Part Type="papunktis" Nr="33.5.20.4.9" Abbr="3 pr. 33.5.20.4.9 pp." DocPartId="f7453efa86d24b8d920b5a6dcc37a690" PartId="71d9d9b1442e430a999a214eff6d8429"/>
          </Part>
          <Part Type="papunktis" Nr="33.5.20.5" Abbr="3 pr. 33.5.20.5 pp." DocPartId="072b8717ff184e12b65c3a8afba57c3d" PartId="ca48a354ced54d3dbe4eac1c1140cb0b"/>
          <Part Type="papunktis" Nr="33.5.20.6" Abbr="3 pr. 33.5.20.6 pp." DocPartId="bbe6646031064764b32fc36eef1d4c0b" PartId="f0a65ad59156484786c2999ad74cffd4">
            <Part Type="papunktis" Nr="33.5.20.6.1" Abbr="3 pr. 33.5.20.6.1 pp." DocPartId="a36947704cfd496083a8286db3f29d92" PartId="5c762f42c30747c5b7e451c43faf4a1b"/>
            <Part Type="papunktis" Nr="33.5.20.6.2" Abbr="3 pr. 33.5.20.6.2 pp." DocPartId="7fb25467a6f94ed9861f329110818483" PartId="4fce425c70e84a7bab9f251b25f5d2bb"/>
            <Part Type="papunktis" Nr="33.5.20.6.3" Abbr="3 pr. 33.5.20.6.3 pp." DocPartId="bc13cd846c664a15ae428bb061158306" PartId="89963264466f42bbbee5a05804136f93"/>
          </Part>
          <Part Type="papunktis" Nr="33.5.20.7" Abbr="3 pr. 33.5.20.7 pp." DocPartId="c9fc392437574b37b6c94cfdb029b9f2" PartId="7bd0f9f59e884e9ca593face7991919d">
            <Part Type="papunktis" Nr="33.5.20.7.1" Abbr="3 pr. 33.5.20.7.1 pp." DocPartId="e8a041757b0c4daabe5c58e1e64d0275" PartId="f1cf14db3b5c4652a62a200cff981eff"/>
            <Part Type="papunktis" Nr="33.5.20.7.2" Abbr="3 pr. 33.5.20.7.2 pp." DocPartId="214e7b6622dc46bdaa7693ba76f0d1fe" PartId="5d639485daff4bdf8298491d5d14eb3a"/>
            <Part Type="papunktis" Nr="33.5.20.7.3" Abbr="3 pr. 33.5.20.7.3 pp." DocPartId="0a7218c9f1904de98f67be505b81d788" PartId="a0147ad767884651a5dc72f7dec6df2a"/>
            <Part Type="papunktis" Nr="33.5.20.7.4" Abbr="3 pr. 33.5.20.7.4 pp." DocPartId="6d070a2bf5b24b8eaeca70e8c6bed43b" PartId="a58d65694afc49fab8ac1f6947f4e3ad"/>
            <Part Type="papunktis" Nr="33.5.20.7.5" Abbr="3 pr. 33.5.20.7.5 pp." DocPartId="135835a375ba4a9e82c9271b75f008e0" PartId="23dd019ffd04416fa28181220c0713cc"/>
            <Part Type="papunktis" Nr="33.5.20.7.6" Abbr="3 pr. 33.5.20.7.6 pp." DocPartId="229eb89eb73d4f7195b119b0a781e9d6" PartId="0438111db033430b9a1d9d7769d35cba"/>
          </Part>
          <Part Type="papunktis" Nr="33.5.20.8" Abbr="3 pr. 33.5.20.8 pp." DocPartId="737f1d89ccf64d5f9be27278a8235c6a" PartId="55935c5cbfa34aba9a7089138009a9be">
            <Part Type="papunktis" Nr="33.5.20.8.1" Abbr="3 pr. 33.5.20.8.1 pp." DocPartId="4735c91ffe804246a638fd0c1d25f650" PartId="4e32691b8e21497b874bf78915175aea"/>
            <Part Type="papunktis" Nr="33.5.20.8.2" Abbr="3 pr. 33.5.20.8.2 pp." DocPartId="6fe3615aedd048d79736df16ef13fdea" PartId="7270d920de744b5bad9e1c87c99da9e6"/>
            <Part Type="papunktis" Nr="33.5.20.8.3" Abbr="3 pr. 33.5.20.8.3 pp." DocPartId="855359ed3cc44106a526eb27aef12714" PartId="88fd1db26c3b46ef8556326d187859ee"/>
            <Part Type="papunktis" Nr="33.5.20.8.4" Abbr="3 pr. 33.5.20.8.4 pp." DocPartId="217add75fb31442dbb089cc2c0a7f07a" PartId="58011215d83745198f47458da03c433b"/>
          </Part>
          <Part Type="papunktis" Nr="33.5.20.9" Abbr="3 pr. 33.5.20.9 pp." DocPartId="b70ad75185c749459afb0a08e6e77d99" PartId="f50013e994e14990b501fdb0b225ec89">
            <Part Type="papunktis" Nr="33.5.20.9.1" Abbr="3 pr. 33.5.20.9.1 pp." DocPartId="55d1cbdc48f6483c9f52c5eb5b83226d" PartId="07828b0f8fd9425387d2bca1c41a84da"/>
            <Part Type="papunktis" Nr="33.5.20.9.2" Abbr="3 pr. 33.5.20.9.2 pp." DocPartId="fa28278d7ad04f58a6938c92adff60a3" PartId="560270ec28e0406fabd29ef21b5e5a8b"/>
            <Part Type="papunktis" Nr="33.5.20.9.3" Abbr="3 pr. 33.5.20.9.3 pp." DocPartId="0ba17889346140f7b31f937c37f06167" PartId="0d3fdf0f39bb46438cb7c6e735fdc58c"/>
            <Part Type="papunktis" Nr="33.5.20.9.4" Abbr="3 pr. 33.5.20.9.4 pp." DocPartId="9e466c5b2354436a83614f33a58c7685" PartId="5d33a23d6bc5407895a292f27618a940"/>
          </Part>
          <Part Type="papunktis" Nr="33.5.20.10" Abbr="3 pr. 33.5.20.10 pp." DocPartId="73de60b57b5a46cf90a4aa8f6df1d58e" PartId="155777de78f044ceb77485c4fdaa1750"/>
          <Part Type="papunktis" Nr="33.5.20.11" Abbr="3 pr. 33.5.20.11 pp." DocPartId="2527930a8853420caaf5f097e2f88392" PartId="06865500a8bf481aad4c0a973eb119b1">
            <Part Type="papunktis" Nr="33.5.20.11.1" Abbr="3 pr. 33.5.20.11.1 pp." DocPartId="7ccdcaf546b74f9284943dca4b296b7d" PartId="58ba4ccbabb64b3fa40a2215d9c6aab2"/>
            <Part Type="papunktis" Nr="33.5.20.11.2" Abbr="3 pr. 33.5.20.11.2 pp." DocPartId="c564b3f9bc614d99af3986b6b175f50e" PartId="f3fb0ed878bc4d2385e8dbd486fc2c02"/>
            <Part Type="papunktis" Nr="33.5.20.11.3" Abbr="3 pr. 33.5.20.11.3 pp." DocPartId="368c69444b3642bb8a02b0c34f1bf9a7" PartId="bcf7384ffb1147589d04d3ab3c0ee5f0"/>
            <Part Type="papunktis" Nr="33.5.20.11.4" Abbr="3 pr. 33.5.20.11.4 pp." DocPartId="1da27dec31214cb7bb08cdbabd097ce5" PartId="a1526c9f984f4f88ad5e1ddd4f705a2a"/>
          </Part>
          <Part Type="papunktis" Nr="33.5.20.12" Abbr="3 pr. 33.5.20.12 pp." DocPartId="6d59ec36c2fa4839a9f518b17f738f2b" PartId="3316a2aba31b4cecb8da06adfdb2e77d">
            <Part Type="papunktis" Nr="33.5.20.12.1" Abbr="3 pr. 33.5.20.12.1 pp." DocPartId="45513410f2ed46f38d1689013bb1fa55" PartId="fe4a3aeb6cfd490099d32c58d4111d4e"/>
          </Part>
          <Part Type="papunktis" Nr="33.5.20.13" Abbr="3 pr. 33.5.20.13 pp." DocPartId="5aa44a510b4d43659f9f484674f60d50" PartId="9d4658750c634c43b10bd402b578ec0d">
            <Part Type="papunktis" Nr="33.5.20.13.1" Abbr="3 pr. 33.5.20.13.1 pp." DocPartId="0b285bf9be8e4f95a4007dd302719a56" PartId="f8bd1d32d92544f390bfd6f2ef9c2174"/>
            <Part Type="papunktis" Nr="33.5.20.13.2" Abbr="3 pr. 33.5.20.13.2 pp." DocPartId="8e05676e83fd46e89c2ac5520b29a3b6" PartId="c84cdb665ba547c682e576a89854df5e"/>
          </Part>
          <Part Type="papunktis" Nr="33.5.20.14" Abbr="3 pr. 33.5.20.14 pp." DocPartId="d4c325bbd2e448fc979724e8c2d209ff" PartId="9890336bb14947e5860a9d310c0d3f2e">
            <Part Type="papunktis" Nr="33.5.20.14.1" Abbr="3 pr. 33.5.20.14.1 pp." DocPartId="b96c4c7a186b4e89810df4ee1d167098" PartId="f61ef708c91b4740bcdd489a355e56dc"/>
            <Part Type="papunktis" Nr="33.5.20.14.2" Abbr="3 pr. 33.5.20.14.2 pp." DocPartId="67b3d401e5574ee0b4a88ed2a0ec5dbf" PartId="39aba612b0a648c9aa270a57a429279f"/>
            <Part Type="papunktis" Nr="33.5.20.14.3" Abbr="3 pr. 33.5.20.14.3 pp." DocPartId="eee1365723e64c7782d8b5a76afba2d3" PartId="03ee65c022b0409e9ab54a859235d850"/>
            <Part Type="papunktis" Nr="33.5.20.14.4" Abbr="3 pr. 33.5.20.14.4 pp." DocPartId="197eb283bca24c6785c2648476a8874f" PartId="e749e237bc5745d585a6a5e5b094fafa"/>
            <Part Type="papunktis" Nr="33.5.20.14.5" Abbr="3 pr. 33.5.20.14.5 pp." DocPartId="2175c9afb21b44a19eb421e21115fb23" PartId="8db5395d757e46db9a5bdd40363b1e47"/>
            <Part Type="papunktis" Nr="33.5.20.14.6" Abbr="3 pr. 33.5.20.14.6 pp." DocPartId="81deb9c52f5c4c04a70abe93cbd9bc02" PartId="0655fa969bc64fa882548669d1397b31"/>
            <Part Type="papunktis" Nr="33.5.20.14.7" Abbr="3 pr. 33.5.20.14.7 pp." DocPartId="2138f1dba6db4aa7a4ca62b4dcf4129a" PartId="37941543b2084d6b9ed8554ef1309bbe"/>
            <Part Type="papunktis" Nr="33.5.20.14.8" Abbr="3 pr. 33.5.20.14.8 pp." DocPartId="1105455bec2f4794883bfbf9999b2aa3" PartId="bb59c305c398424fa514ccb962367e2a"/>
            <Part Type="papunktis" Nr="33.5.20.14.9" Abbr="3 pr. 33.5.20.14.9 pp." DocPartId="9ee44e5d954941d8a52d7c0b63a3bc71" PartId="1687b022ad5b4caa9d8a7965beb02b49"/>
            <Part Type="papunktis" Nr="33.5.20.14.10" Abbr="3 pr. 33.5.20.14.10 pp." DocPartId="f25ef02a19404bfbb3289fc32909eba8" PartId="5b601525fdab44c0be7d60d3c8b873df"/>
            <Part Type="papunktis" Nr="33.5.20.14.11" Abbr="3 pr. 33.5.20.14.11 pp." DocPartId="5d758863937a4d44a5f4a2efa26cb1b0" PartId="fca9d02061c44b208c0e72902a11ec40"/>
            <Part Type="papunktis" Nr="33.5.20.14.12" Abbr="3 pr. 33.5.20.14.12 pp." DocPartId="5ae64b7d2a024d91a1263d392cd6359d" PartId="744246f0a2584225ae12ac52814d2500"/>
            <Part Type="papunktis" Nr="33.5.20.14.13" Abbr="3 pr. 33.5.20.14.13 pp." DocPartId="1d8f285dc45e43f2ac37463527d4791c" PartId="8dbc5d3e7ee846b89c7c9d78e87fba67"/>
            <Part Type="papunktis" Nr="33.5.20.14.14" Abbr="3 pr. 33.5.20.14.14 pp." DocPartId="717ec390608e4476b48f5517ff47832a" PartId="3eadb2bfb7e149b69d084ef885d750e4"/>
            <Part Type="papunktis" Nr="33.5.20.14.15" Abbr="3 pr. 33.5.20.14.15 pp." DocPartId="71513491671d4540b177fdb25015c966" PartId="55db4bc39e9048cdb25986c344da9939"/>
            <Part Type="papunktis" Nr="33.5.20.14.16" Abbr="3 pr. 33.5.20.14.16 pp." DocPartId="cdb5baf6a9204a05bfa82189faf68f51" PartId="56436cade3fd4a7fb89e59766a191cdb"/>
            <Part Type="papunktis" Nr="33.5.20.14.17" Abbr="3 pr. 33.5.20.14.17 pp." DocPartId="1950936999be4ac2a37cccce3a0c73f0" PartId="8e733423fa604a7dab182aa0e8a20b39"/>
            <Part Type="papunktis" Nr="33.5.20.14.18" Abbr="3 pr. 33.5.20.14.18 pp." DocPartId="6e11f2f2b717454680d91d189607a677" PartId="002f689150a44d7ebbf74f1f9d8d0fb4"/>
            <Part Type="papunktis" Nr="33.5.20.14.19" Abbr="3 pr. 33.5.20.14.19 pp." DocPartId="6be840bc233b4a3bbe03d332cff9321e" PartId="38cd256d02e8483fb38a03f76d741c84"/>
            <Part Type="papunktis" Nr="33.5.20.14.20" Abbr="3 pr. 33.5.20.14.20 pp." DocPartId="2a61759dac7d45b1bb7e84769b27ebfd" PartId="49c06d3af3374150815c6211110137d7"/>
            <Part Type="papunktis" Nr="33.5.20.14.21" Abbr="3 pr. 33.5.20.14.21 pp." DocPartId="8591567d43fa456aab5e815ac6556248" PartId="dfd68ebf8cea46fdbe397f6358d7e1f3"/>
            <Part Type="papunktis" Nr="33.5.20.14.22" Abbr="3 pr. 33.5.20.14.22 pp." DocPartId="b454d3fca7c349f9b0b2b6c172e580b3" PartId="4b44da3950324011bfd5a4479da59b8c"/>
            <Part Type="papunktis" Nr="33.5.20.14.23" Abbr="3 pr. 33.5.20.14.23 pp." DocPartId="906f180b8296482d8170f9e974374dbc" PartId="66f0490af5d443138c0af9b760c08592"/>
            <Part Type="papunktis" Nr="33.5.20.14.24" Abbr="3 pr. 33.5.20.14.24 pp." DocPartId="627301d29e234b2b8191ace8f46dab43" PartId="3b0b1aa5176f45f18c886b32fdc21f61"/>
            <Part Type="papunktis" Nr="33.5.20.14.25" Abbr="3 pr. 33.5.20.14.25 pp." DocPartId="8c313908f4e44cb7b9318c906befe3a6" PartId="2f752db89904426c8c876dc291529d6c"/>
            <Part Type="papunktis" Nr="33.5.20.14.26" Abbr="3 pr. 33.5.20.14.26 pp." DocPartId="f04c3f98905a44e99834d2e537826a22" PartId="45faa875104f49ab91abf2951e50e21a"/>
            <Part Type="papunktis" Nr="33.5.20.14.27" Abbr="3 pr. 33.5.20.14.27 pp." DocPartId="fd88213f2c03424a817c1f7dc7b58eb4" PartId="0541355fb53d4aa5968b65a68fc99127"/>
            <Part Type="papunktis" Nr="33.5.20.14.28" Abbr="3 pr. 33.5.20.14.28 pp." DocPartId="82787ee4118a41db8e0576b04680697e" PartId="bac9081725b040d4b33e2cc372eea33c"/>
            <Part Type="papunktis" Nr="33.5.20.14.29" Abbr="3 pr. 33.5.20.14.29 pp." DocPartId="ad794bfdfe9746c29ac99d762f08bb4a" PartId="4de066cfa0af44f2bb3a36caef1e39fb"/>
          </Part>
          <Part Type="papunktis" Nr="33.5.20.15" Abbr="3 pr. 33.5.20.15 pp." DocPartId="f24a969fd84649508014307ff87905d8" PartId="25542c1cf7dd41dcbbf19ccd28b7b562">
            <Part Type="papunktis" Nr="33.5.20.15.1" Abbr="3 pr. 33.5.20.15.1 pp." DocPartId="50c31da5d53d4931b3315616d8ce06ad" PartId="e75a0b9435c14dc4b254ea595c77a821"/>
            <Part Type="papunktis" Nr="33.5.20.15.2" Abbr="3 pr. 33.5.20.15.2 pp." DocPartId="d2960c66b6e34819ad937ba6b120360b" PartId="76a1f1ccd9434013aa93363f20a23919"/>
            <Part Type="papunktis" Nr="33.5.20.15.3" Abbr="3 pr. 33.5.20.15.3 pp." DocPartId="d93849bc94194773b6b5dfdc377718c1" PartId="62c248a7588d4211b69d6565cfa18566"/>
            <Part Type="papunktis" Nr="33.5.20.15.4" Abbr="3 pr. 33.5.20.15.4 pp." DocPartId="1a6aa1824c8f469e8cdad3c4b7e952f2" PartId="4e78f53802584822881182ca3b33d3db"/>
          </Part>
        </Part>
      </Part>
    </Part>
    <Part Type="punktas" Nr="34" Abbr="3 pr. 34 p." DocPartId="7d6a2df6d4a1448bbe63e188888067df" PartId="5ff2fef1a3764a0ca368833402883219">
      <Part Type="papunktis" Nr="34.1" Abbr="3 pr. 34.1 pp." DocPartId="689bf54dc2874513b87a9ba5be0d3658" PartId="909c1df5959a4db9b7959efb3669ea13"/>
      <Part Type="papunktis" Nr="34.2" Abbr="3 pr. 34.2 pp." DocPartId="2856a510e9a24000ab366fe41fbe5972" PartId="b48a14594ecc4ce09d8825b01ce75f97">
        <Part Type="papunktis" Nr="34.2.1" Abbr="3 pr. 34.2.1 pp." DocPartId="f2fd5c6afb96453ca529bbf4bf58ed34" PartId="50fd3cac3f214ab88236f3f065e1199d">
          <Part Type="papunktis" Nr="34.2.1.1" Abbr="3 pr. 34.2.1.1 pp." DocPartId="81f56503a58a47889a8f1490c991d814" PartId="8d817f00b05545198878e88f191c7d40"/>
          <Part Type="papunktis" Nr="34.2.1.2" Abbr="3 pr. 34.2.1.2 pp." DocPartId="a348115c9d314403be1100afd8fa0dd8" PartId="359c183536594c77a8639320a0c94e2e"/>
          <Part Type="papunktis" Nr="34.2.1.3" Abbr="3 pr. 34.2.1.3 pp." DocPartId="beca3f37904e4da68f00ceb816afc08a" PartId="de681e4ce2a2430bba3f026ffc68d9f0"/>
          <Part Type="papunktis" Nr="34.2.1.4" Abbr="3 pr. 34.2.1.4 pp." DocPartId="f3149f843fee498cbbeeca755515fbaf" PartId="6a500fbd0d8a4aa8928718bb0606a3b5"/>
        </Part>
        <Part Type="papunktis" Nr="34.2.2" Abbr="3 pr. 34.2.2 pp." DocPartId="403fc27b6f314983bcfa57c4848fb244" PartId="402d750a2add4e3c97861cfe36ff73d6">
          <Part Type="papunktis" Nr="34.2.2.1" Abbr="3 pr. 34.2.2.1 pp." DocPartId="0a0dbaa8e5a24c4bb27477a5ce2778c8" PartId="a4c5ac90d6ef4bd79020b80eb1ba0f20"/>
          <Part Type="papunktis" Nr="34.2.2.2" Abbr="3 pr. 34.2.2.2 pp." DocPartId="f0eef8e6d57649b19b8665a5e89a4098" PartId="6a812976288248a4ac3cde597ca3de22"/>
          <Part Type="papunktis" Nr="34.2.2.3" Abbr="3 pr. 34.2.2.3 pp." DocPartId="6314fbcdf5764141b42f152120fded3d" PartId="5e48ab2167694290a0d23e9ee22d2109"/>
          <Part Type="papunktis" Nr="34.2.2.4" Abbr="3 pr. 34.2.2.4 pp." DocPartId="074ec6e0d3f1473a9d5432d1109e07d4" PartId="49c8e9854e8e4a1fbec3c2363c111fba"/>
          <Part Type="papunktis" Nr="34.2.2.5" Abbr="3 pr. 34.2.2.5 pp." DocPartId="3299a8a04da541a3a8fbec1250faee97" PartId="8060e3c41f034fceba0f0771edf1eaf5"/>
          <Part Type="papunktis" Nr="34.2.2.6" Abbr="3 pr. 34.2.2.6 pp." DocPartId="d1e60133a55747b5ac86834253263a9b" PartId="52c92ce66bc14b748fb2ac1599e64809"/>
          <Part Type="papunktis" Nr="34.2.2.7" Abbr="3 pr. 34.2.2.7 pp." DocPartId="e256f3d28db24edaa2252db128f74f4f" PartId="1953424ecd0c4539be9f8416593bbd9c"/>
          <Part Type="papunktis" Nr="34.2.2.8" Abbr="3 pr. 34.2.2.8 pp." DocPartId="574a259879824a258c01767f064de95a" PartId="73f25173367048259667f547942667fb"/>
          <Part Type="papunktis" Nr="34.2.2.9" Abbr="3 pr. 34.2.2.9 pp." DocPartId="fa059c37d3cc4c549e15a586641a9020" PartId="a23130857ae945e6898ca20abc911bc8"/>
          <Part Type="papunktis" Nr="34.2.2.10" Abbr="3 pr. 34.2.2.10 pp." DocPartId="68e5b04ec1a848099bc1d37b84b2ef1c" PartId="1dc25042fc0a49dbb252517abf89453e"/>
          <Part Type="papunktis" Nr="34.2.2.11" Abbr="3 pr. 34.2.2.11 pp." DocPartId="1da8fdb1931041dfbcec01159aaf7cef" PartId="2bbffb8646434a6987f881456112cf3b"/>
          <Part Type="papunktis" Nr="34.2.2.12" Abbr="3 pr. 34.2.2.12 pp." DocPartId="2d8e768ddcbb4cb08ad10a1966344d34" PartId="35996f6bf86244319da8b4be7113bc7d"/>
          <Part Type="papunktis" Nr="34.2.2.13" Abbr="3 pr. 34.2.2.13 pp." DocPartId="bf3def0dd4384f82a49797dd8cd3fdec" PartId="3f414c360f804287951c10ffe0fa178f"/>
          <Part Type="papunktis" Nr="34.2.2.14" Abbr="3 pr. 34.2.2.14 pp." DocPartId="19eb1eef356e49efac58eeba74cfc171" PartId="99aabb3683484de78d2d4bba5f8dc9d4"/>
        </Part>
        <Part Type="papunktis" Nr="34.2.3" Abbr="3 pr. 34.2.3 pp." DocPartId="b778da9c92634da9b24a4ccc88d68b19" PartId="235f8ce3132844198cda79c62d0d7be1"/>
        <Part Type="papunktis" Nr="34.2.4" Abbr="3 pr. 34.2.4 pp." DocPartId="f70a5bb10b914414bda018f6f207a8f3" PartId="73263d1c157342fe9a60e3333bb87330">
          <Part Type="papunktis" Nr="34.2.4.1" Abbr="3 pr. 34.2.4.1 pp." DocPartId="dc8f33258218480889217cc422070136" PartId="13cfe0a246874170b1461409d2929d7b"/>
          <Part Type="papunktis" Nr="34.2.4.2" Abbr="3 pr. 34.2.4.2 pp." DocPartId="ea5a002d88ae4501bdabe3eb49cfdc8d" PartId="1a008a8cfbf24302be9cb4f34cb7c2a7"/>
          <Part Type="papunktis" Nr="34.2.4.3" Abbr="3 pr. 34.2.4.3 pp." DocPartId="2f3f2243493e4add8432500e45c69d16" PartId="5175dcd052bb43ebbf3c0db8bd62fa6f"/>
          <Part Type="papunktis" Nr="34.2.4.4" Abbr="3 pr. 34.2.4.4 pp." DocPartId="29e3d4e76d084618a333ee9189178240" PartId="c3ad7929301f4688a1b880f26d182e5e"/>
          <Part Type="papunktis" Nr="34.2.4.5" Abbr="3 pr. 34.2.4.5 pp." DocPartId="2d10e8baaac84d3dbc84e732567963ec" PartId="791bd7ec8e304c34b64a73ad9ca0b5de"/>
          <Part Type="papunktis" Nr="34.2.4.6" Abbr="3 pr. 34.2.4.6 pp." DocPartId="2e55e7255a894f9985d50eab84cb7b9d" PartId="f706736140304db0a668ed30155160bf"/>
          <Part Type="papunktis" Nr="34.2.4.7" Abbr="3 pr. 34.2.4.7 pp." DocPartId="c7ffcc7f5426438a888fb702ac1be60c" PartId="0d4a49b86bb041df85344e2efb746f06"/>
          <Part Type="papunktis" Nr="34.2.4.8" Abbr="3 pr. 34.2.4.8 pp." DocPartId="d4e988e6aa4849a69b697698a576f3a4" PartId="81965339e90d4ed790797666ad6a6188"/>
        </Part>
        <Part Type="papunktis" Nr="34.2.5" Abbr="3 pr. 34.2.5 pp." DocPartId="af4a22c801464b2b94bf3872a117f0f3" PartId="8673a8aaad56456d8f791ea1082ef8f5">
          <Part Type="papunktis" Nr="34.2.5.1" Abbr="3 pr. 34.2.5.1 pp." DocPartId="80774abe4a674f1c8bf85ffe73935904" PartId="377d92055f9e47d7a41cd265a0e25d22"/>
          <Part Type="papunktis" Nr="34.2.5.2" Abbr="3 pr. 34.2.5.2 pp." DocPartId="4b1997b863be4563859ec2e210b65318" PartId="890cda6d1d28439fa0b50b1816e86a20"/>
          <Part Type="papunktis" Nr="34.2.5.3" Abbr="3 pr. 34.2.5.3 pp." DocPartId="e07d582ccc344d5486fe39b1206f1ee8" PartId="7e28846853b34698a7bdc5f441cdd704"/>
          <Part Type="papunktis" Nr="34.2.5.4" Abbr="3 pr. 34.2.5.4 pp." DocPartId="3e45c59c79f344c2be2cfa1c1555e039" PartId="d879e19a090349cf89bc97cb97cac807"/>
          <Part Type="papunktis" Nr="34.2.5.5" Abbr="3 pr. 34.2.5.5 pp." DocPartId="29676ee3cbc14f76800ca6ca9e7b991d" PartId="1c66115dbbdd43ad9a14732f477c4271"/>
          <Part Type="papunktis" Nr="34.2.5.6" Abbr="3 pr. 34.2.5.6 pp." DocPartId="c05313064651438caa87e2e21529dcd8" PartId="3040384475f5400fa7d9509c8ba3bd5d"/>
          <Part Type="papunktis" Nr="34.2.5.7" Abbr="3 pr. 34.2.5.7 pp." DocPartId="a9187031d8914f468df649093cc0c7aa" PartId="62ae45b3444a47658abe5e6e98609742"/>
          <Part Type="papunktis" Nr="34.2.5.8" Abbr="3 pr. 34.2.5.8 pp." DocPartId="379d6448dfb7449582d27e247708b301" PartId="5d385423e7f940ba90aec6cb9e0ce42b"/>
          <Part Type="papunktis" Nr="34.2.5.9" Abbr="3 pr. 34.2.5.9 pp." DocPartId="2fa9b4d6d2a1497fbacc9d114be862a4" PartId="f8b769ac271449878b18005d331998d2"/>
          <Part Type="papunktis" Nr="34.2.5.10" Abbr="3 pr. 34.2.5.10 pp." DocPartId="a2971726d2634c3c98a5519365224970" PartId="2de0cd30345d44a9a5201553197d0235"/>
          <Part Type="papunktis" Nr="34.2.5.11" Abbr="3 pr. 34.2.5.11 pp." DocPartId="824ef7f48da84524b028a299226f6924" PartId="88d6c99ba29146d2b64d4639ecb93135"/>
          <Part Type="papunktis" Nr="34.2.5.12" Abbr="3 pr. 34.2.5.12 pp." DocPartId="a98699859aac465eb266c0d61240b661" PartId="f5558d2826dd4cf2b376283b8e3688dd"/>
          <Part Type="papunktis" Nr="34.2.5.13" Abbr="3 pr. 34.2.5.13 pp." DocPartId="0397115c55d34ecea7daf3efd661350d" PartId="66f4bc913f77470a908d85ed8e1ebf49"/>
          <Part Type="papunktis" Nr="34.2.5.14" Abbr="3 pr. 34.2.5.14 pp." DocPartId="4112d8d0cc084ee38bd9fbd0b89eb960" PartId="ae17a9caa30f46aab0fc015999056f1f"/>
        </Part>
        <Part Type="papunktis" Nr="34.2.6" Abbr="3 pr. 34.2.6 pp." DocPartId="d0678c475b304d77ad28b6147ec12ad6" PartId="e85b70b365d844ad820dda5b2569325b">
          <Part Type="papunktis" Nr="34.2.6.1" Abbr="3 pr. 34.2.6.1 pp." DocPartId="04892cfbbebd45c89785f16cf17067d4" PartId="c1ae208a9a0e44138f9a5fc3320d8bca"/>
          <Part Type="papunktis" Nr="34.2.6.2" Abbr="3 pr. 34.2.6.2 pp." DocPartId="e67d5b70ce914ad2afc9e39854804058" PartId="62bcfd161c384027b9363fc34209daa6"/>
        </Part>
        <Part Type="papunktis" Nr="34.2.7" Abbr="3 pr. 34.2.7 pp." DocPartId="81734ea6221d4689b0a9a7358a7894fb" PartId="e3c7455f92214f01a760e0cd06cca540">
          <Part Type="papunktis" Nr="34.2.7.1" Abbr="3 pr. 34.2.7.1 pp." DocPartId="e0b6e745c75043fab3f8650f690c84ed" PartId="de22dff9082d4edbacf68d8363b55ec1"/>
          <Part Type="papunktis" Nr="34.2.7.2" Abbr="3 pr. 34.2.7.2 pp." DocPartId="778a01b8eec14d2d80f33c8fba62a674" PartId="48c8abe3b3f74632b8ce28bc8f562950"/>
          <Part Type="papunktis" Nr="34.2.7.3" Abbr="3 pr. 34.2.7.3 pp." DocPartId="0c2652c479644973a818438ae34e335e" PartId="fea65433653245e7bd832ed1820aa61a"/>
          <Part Type="papunktis" Nr="34.2.7.4" Abbr="3 pr. 34.2.7.4 pp." DocPartId="6bd4b8bd5d444f3fafb34d8e757c1c5b" PartId="1c1befb676a6442facae8093471573e2"/>
          <Part Type="papunktis" Nr="34.2.7.5" Abbr="3 pr. 34.2.7.5 pp." DocPartId="8eb04ccd33a5429ba5afd9f5a11de263" PartId="ebbef270d8f34a2b85d2eb7e55331e06"/>
          <Part Type="papunktis" Nr="34.2.7.6" Abbr="3 pr. 34.2.7.6 pp." DocPartId="9cdd308ad5144ecf89621068854cb77c" PartId="422d8fc438b940a19b8837c9003df341"/>
          <Part Type="papunktis" Nr="34.2.7.7" Abbr="3 pr. 34.2.7.7 pp." DocPartId="8e4fd59e752e40349da4e75a9b20f626" PartId="7dca16b327a941678e00e63237a88ad4"/>
          <Part Type="papunktis" Nr="34.2.7.8" Abbr="3 pr. 34.2.7.8 pp." DocPartId="7c340efe00f4476d8f768bd9935cd3cf" PartId="482eb164b673481db4d8f657c6e9a93f"/>
        </Part>
      </Part>
    </Part>
    <Part Type="punktas" Nr="35" Abbr="3 pr. 35 p." DocPartId="f9844b91ae30428c9b005336e4797910" PartId="26f8062435f34e2ebbe85069563c6009">
      <Part Type="papunktis" Nr="35.1" Abbr="3 pr. 35.1 pp." DocPartId="7d1ca3d367774858b00ef712c5040206" PartId="81a1b48ef5ab457691df5045c9cf3932"/>
      <Part Type="papunktis" Nr="35.2" Abbr="3 pr. 35.2 pp." DocPartId="6f640981067948f891c1ed30e9ef470d" PartId="49c9da1452194454afc6560c96bcf5a8">
        <Part Type="papunktis" Nr="35.2.1" Abbr="3 pr. 35.2.1 pp." DocPartId="58df450e756c439f999278307b7815e0" PartId="e74c3097896448c5ab2711006c44f48e"/>
        <Part Type="papunktis" Nr="35.2.2" Abbr="3 pr. 35.2.2 pp." DocPartId="614115b09ec9463ba69f4fed20b29ac1" PartId="792b470cf85f4fe1b3409b33068ad593"/>
        <Part Type="papunktis" Nr="35.2.3" Abbr="3 pr. 35.2.3 pp." DocPartId="0e728d13c6f14b3ab8836f902c716161" PartId="4629bc4538084ad4bf8ba3bad72ba685"/>
      </Part>
    </Part>
    <Part Type="punktas" Nr="36" Abbr="3 pr. 36 p." DocPartId="09db3bee3ed5450088b06bbd75b27033" PartId="bbfe4315882c43d4866b01086a4655bf">
      <Part Type="papunktis" Nr="36.1" Abbr="3 pr. 36.1 pp." DocPartId="dde66a24ffb34a7f9bb142afdaee8ade" PartId="71c134dfd9da4e61badfbc0d154a54fe"/>
      <Part Type="papunktis" Nr="36.2" Abbr="3 pr. 36.2 pp." DocPartId="223695115b2743b1adf2c1026ada20f0" PartId="95e3a874596e4468af8a8bb92b3d9d18"/>
      <Part Type="papunktis" Nr="36.3" Abbr="3 pr. 36.3 pp." DocPartId="140e152d65b94cf09bb8cfc023b3e417" PartId="d90f4a29c81f4419ac18d79c9e75b871">
        <Part Type="papunktis" Nr="36.3.1" Abbr="3 pr. 36.3.1 pp." DocPartId="d4939132ddaf46208d0927d48c5f1eeb" PartId="2badcbdf53914391baee46dce2f0a0f3"/>
        <Part Type="papunktis" Nr="36.3.2" Abbr="3 pr. 36.3.2 pp." DocPartId="20818525bfb34c7da58693c9f13e91b9" PartId="af8f0d40df7b42e7b7cea54b739d2cef"/>
        <Part Type="papunktis" Nr="36.3.3" Abbr="3 pr. 36.3.3 pp." DocPartId="c7bb78d184774a5796346bb15694a25f" PartId="f3237c55dd324b8f9016bb02d5371652"/>
      </Part>
      <Part Type="papunktis" Nr="36.4" Abbr="3 pr. 36.4 pp." DocPartId="d3d35f720cfe40178b1b6176b95a2192" PartId="5d03ad520cb04eeb8f93c0a97c01e866">
        <Part Type="papunktis" Nr="36.4.1" Abbr="3 pr. 36.4.1 pp." DocPartId="deca5ec1c3184404b8ce1894d4a36d82" PartId="16b97f48b57c4903a981620dd4db8544">
          <Part Type="papunktis" Nr="36.4.1.1" Abbr="3 pr. 36.4.1.1 pp." DocPartId="23b21f5b62e5410a9ac7bff54356f109" PartId="fdf27853fccb4d378272c8ca51fff4f8"/>
          <Part Type="papunktis" Nr="36.4.1.2" Abbr="3 pr. 36.4.1.2 pp." DocPartId="f601cb3cc44745e681278bd88daaed7f" PartId="7d36d2267a5a450ca305c03f9fdc748d"/>
          <Part Type="papunktis" Nr="36.4.1.3" Abbr="3 pr. 36.4.1.3 pp." DocPartId="76d461053f0045669544adce114f9421" PartId="2300d8c15ce44d56b293dff511d80e15"/>
          <Part Type="papunktis" Nr="36.4.1.4" Abbr="3 pr. 36.4.1.4 pp." DocPartId="f67b9174492b465686df172aa4777b71" PartId="1e068cc2b6924cfdad48f3fb70f495df"/>
          <Part Type="papunktis" Nr="36.4.1.5" Abbr="3 pr. 36.4.1.5 pp." DocPartId="8fec17db321246b8ac2531128e5da707" PartId="3e8c05ca23a0408288eebe64218ba0ef"/>
          <Part Type="papunktis" Nr="36.4.1.6" Abbr="3 pr. 36.4.1.6 pp." DocPartId="ed985f60987c495ca32114375b3f535b" PartId="95229c1bee614d4b9004d85668e0f36e"/>
          <Part Type="papunktis" Nr="36.4.1.7" Abbr="3 pr. 36.4.1.7 pp." DocPartId="5f89356530ef47cbaa60715a9d5e8ddd" PartId="7372189524394e608249e84761da408b"/>
          <Part Type="papunktis" Nr="36.4.1.8" Abbr="3 pr. 36.4.1.8 pp." DocPartId="3d43443f6151476ebf217f3a50f05f64" PartId="a9314c1021eb47a2ad1f66011cdca0b1"/>
        </Part>
        <Part Type="papunktis" Nr="36.4.2" Abbr="3 pr. 36.4.2 pp." DocPartId="bf832d4b8b884bc9a77f629c06aab2d1" PartId="ac509171b9b94091b55fb2c1f49ac178">
          <Part Type="papunktis" Nr="36.4.2.1" Abbr="3 pr. 36.4.2.1 pp." DocPartId="96e8ca8641dd471e95c7d0f3deef58f5" PartId="34dddb561f4e49c780e8551aeb3fd83b"/>
          <Part Type="papunktis" Nr="36.4.2.2" Abbr="3 pr. 36.4.2.2 pp." DocPartId="5a2764087cfe4343a5e2e1b8948ae7d9" PartId="17e5120452fc4df1b9a647594d9201a0"/>
          <Part Type="papunktis" Nr="36.4.2.3" Abbr="3 pr. 36.4.2.3 pp." DocPartId="f700eb09292548c89155510b9dd81f26" PartId="6d3ccc867d4e4d13960365a6d8d7aee5"/>
          <Part Type="papunktis" Nr="36.4.2.4" Abbr="3 pr. 36.4.2.4 pp." DocPartId="8a935a8b76764539969b7fce7a8ad998" PartId="2228a21fa2a546d38a130f9afabba441"/>
          <Part Type="papunktis" Nr="36.4.2.5" Abbr="3 pr. 36.4.2.5 pp." DocPartId="326cd89e79794d1ba63335b865fa469c" PartId="c9ae8f10d601479398294a0ec6935a8e"/>
          <Part Type="papunktis" Nr="36.4.2.6" Abbr="3 pr. 36.4.2.6 pp." DocPartId="15ab81b49ea54dbfb1ee12d106f3db5a" PartId="036a225fcbb2410a9764ee66f2f884bc"/>
          <Part Type="papunktis" Nr="36.4.2.7" Abbr="3 pr. 36.4.2.7 pp." DocPartId="c546742e8ee14ce1b1174ec498ffdfa9" PartId="a56393f6b32e4f70a8b38e40eaeef978"/>
          <Part Type="papunktis" Nr="36.4.2.8" Abbr="3 pr. 36.4.2.8 pp." DocPartId="6629dffb4dcd465b935a17f46f5a3e5b" PartId="d394d650ec0a4a3d9da94a5196765610"/>
        </Part>
      </Part>
      <Part Type="papunktis" Nr="36.5" Abbr="3 pr. 36.5 pp." DocPartId="8016d045b5f54bd3857cbf30f62370be" PartId="2c4c69b2e05544c3ae21782f349c016c">
        <Part Type="papunktis" Nr="36.5.1" Abbr="3 pr. 36.5.1 pp." DocPartId="acdd92bb4111414ebe7fc7b3eef4f4c3" PartId="f7d69852c6ca46a08ff966b18cf93d70"/>
        <Part Type="papunktis" Nr="36.5.2" Abbr="3 pr. 36.5.2 pp." DocPartId="61996c6182d140d6834ee3f7959a3488" PartId="a2271c9bafb94e87a5e338e83e482089"/>
        <Part Type="papunktis" Nr="36.5.3" Abbr="3 pr. 36.5.3 pp." DocPartId="b2df650a56224e869c25a3b5bd28a779" PartId="51056e442e9e40ed860d42c0c79e4117"/>
        <Part Type="papunktis" Nr="36.5.4" Abbr="3 pr. 36.5.4 pp." DocPartId="1575503c2a044b85b96f27ca6c24fe9b" PartId="e0208b37b06045e4b84c31bda0bb3d05"/>
        <Part Type="papunktis" Nr="36.5.5" Abbr="3 pr. 36.5.5 pp." DocPartId="847d75bafc304eb385b693e3d3fdf289" PartId="17ae8bccb23340f7a8c4f6549c3223cb">
          <Part Type="papunktis" Nr="36.5.5.1" Abbr="3 pr. 36.5.5.1 pp." DocPartId="cbf39d7f0fc64d32b99a27b7dde821b5" PartId="b2746b6377e34f30a3eb8ff7cdb16130"/>
          <Part Type="papunktis" Nr="36.5.5.2" Abbr="3 pr. 36.5.5.2 pp." DocPartId="bf696a2490ee497292ed52aa2d50235d" PartId="8a096ebb4d9e4b4e919712011b79ca07"/>
          <Part Type="papunktis" Nr="36.5.5.3" Abbr="3 pr. 36.5.5.3 pp." DocPartId="d38c0f43d311422db86e0ef166e1d484" PartId="b2a4c55a603741c28c0ba86456708d20"/>
          <Part Type="papunktis" Nr="36.5.5.4" Abbr="3 pr. 36.5.5.4 pp." DocPartId="4b1c08094c3847849c629821fb465afd" PartId="46c2db9fbda045ad8cb5bebf5f3dee0f"/>
          <Part Type="papunktis" Nr="36.5.5.5" Abbr="3 pr. 36.5.5.5 pp." DocPartId="0dcd108262ed40f29025521de8094d70" PartId="66b353d04cac4bd48ccda6bc50ecafc4"/>
          <Part Type="papunktis" Nr="36.5.5.6" Abbr="3 pr. 36.5.5.6 pp." DocPartId="81f625bad2434493b67ef23a9fe75fe8" PartId="c68159bd5dee4e0a8a741e39807b3195"/>
          <Part Type="papunktis" Nr="36.5.5.7" Abbr="3 pr. 36.5.5.7 pp." DocPartId="df5cb6c840e54701afc41305cae5fc2a" PartId="7b7fdcb0ec0940288477271cbd53c45c"/>
          <Part Type="papunktis" Nr="36.5.5.8" Abbr="3 pr. 36.5.5.8 pp." DocPartId="c69e84ea3f054644a7f5096f6246793f" PartId="16fa5c2680644aa0a05fb86033390870"/>
          <Part Type="papunktis" Nr="36.5.5.9" Abbr="3 pr. 36.5.5.9 pp." DocPartId="c50c9ae0d28248c2b13e3bd37ae232f5" PartId="3bd1c5cf11f94c9f8558685b0217b793"/>
          <Part Type="papunktis" Nr="36.5.5.10" Abbr="3 pr. 36.5.5.10 pp." DocPartId="41a94211d49b4ad68e093b96cfa27327" PartId="2d65381197024c33a150f36e67b70925"/>
        </Part>
        <Part Type="papunktis" Nr="36.5.6" Abbr="3 pr. 36.5.6 pp." DocPartId="99eb3123c92c421f979e6d15d84d7c70" PartId="9fbf09d7f43f4f5886b911e3e80ea664">
          <Part Type="papunktis" Nr="36.5.6.1" Abbr="3 pr. 36.5.6.1 pp." DocPartId="9cb28ce1774947b598b687a9c1c0a158" PartId="6b729ac0ed6c4629af2ef5feb9b54596"/>
          <Part Type="papunktis" Nr="36.5.6.2" Abbr="3 pr. 36.5.6.2 pp." DocPartId="6088d378bdc6459babd9c6274094a1bc" PartId="735e2be260b14aeba0432b07efb52602"/>
        </Part>
        <Part Type="papunktis" Nr="36.5.7" Abbr="3 pr. 36.5.7 pp." DocPartId="9817581b817e4382aaae4bdeb238107f" PartId="6a217a1b6cfd47609f369a254f37b767"/>
        <Part Type="papunktis" Nr="36.5.8" Abbr="3 pr. 36.5.8 pp." DocPartId="9aa11f524b914e5fb28ae1abe066771c" PartId="81f87ac9ae8f4d2eb4a01725e1057abf">
          <Part Type="papunktis" Nr="36.5.8.1" Abbr="3 pr. 36.5.8.1 pp." DocPartId="9481f0f67f88465c8dbd551b4ba3cd9f" PartId="5ddce8bed8124d05a4894da36d52ae34"/>
          <Part Type="papunktis" Nr="36.5.8.2" Abbr="3 pr. 36.5.8.2 pp." DocPartId="1ec3cdd1e3c04df3bc71eb12d1afb546" PartId="e601acba5f6d432191f3a55fd5c4a350"/>
          <Part Type="papunktis" Nr="36.5.8.3" Abbr="3 pr. 36.5.8.3 pp." DocPartId="49a057060a364345b0f922f3178372ea" PartId="6951d991fd5f4a79b31c4397ed531c64"/>
          <Part Type="papunktis" Nr="36.5.8.4" Abbr="3 pr. 36.5.8.4 pp." DocPartId="b33758e542ec455cb18d66a0c1d86d8f" PartId="0c581316fa0e4cf4beb3b9493573af20"/>
          <Part Type="papunktis" Nr="36.5.8.5" Abbr="3 pr. 36.5.8.5 pp." DocPartId="9ac16bf088264de59593557caeb818aa" PartId="aae0b747582145e2b8137c1ce6087e28"/>
          <Part Type="papunktis" Nr="36.5.8.6" Abbr="3 pr. 36.5.8.6 pp." DocPartId="79bc54f03c2c4cb784ca81cbe0b563da" PartId="e31a27cb3e0d4412902c8d9428f58dde">
            <Part Type="papunktis" Nr="36.5.8.6.1" Abbr="3 pr. 36.5.8.6.1 pp." DocPartId="b8aee6d0e4f447d589b981e8361c5847" PartId="a3381c456e12416ab0cf562b4a36ff25"/>
            <Part Type="papunktis" Nr="36.5.8.6.2" Abbr="3 pr. 36.5.8.6.2 pp." DocPartId="c9f8ceed902b4799ab50e7057be38595" PartId="86ceddfd2ec2489e989e00656130b63b"/>
            <Part Type="papunktis" Nr="36.5.8.6.3" Abbr="3 pr. 36.5.8.6.3 pp." DocPartId="8585a8ad269c401d8d9649ae1635a79c" PartId="4c80e35962594257abdaf02a3945ebe9"/>
          </Part>
        </Part>
        <Part Type="papunktis" Nr="36.5.9" Abbr="3 pr. 36.5.9 pp." DocPartId="525211762c794fb1a24d98e53fc5497e" PartId="6a4eb72ca76a44958c9e4fc8056623c1"/>
        <Part Type="papunktis" Nr="36.5.10" Abbr="3 pr. 36.5.10 pp." DocPartId="baac12e598b24a64857e5bc84e04f24f" PartId="58617a70d97347d5954d6b674e21c7dc"/>
        <Part Type="papunktis" Nr="36.5.11" Abbr="3 pr. 36.5.11 pp." DocPartId="43c5a5a2e0924d2d8f96c6fcbf8630a5" PartId="51eab411861c4c93974b4fa3515bdbd3"/>
        <Part Type="papunktis" Nr="36.5.12" Abbr="3 pr. 36.5.12 pp." DocPartId="c4b5d526e579485aa078efcfdc4a0f82" PartId="f7a299b227014a62a66b77873326831e"/>
        <Part Type="papunktis" Nr="36.5.13" Abbr="3 pr. 36.5.13 pp." DocPartId="4657d2d5960b48c2b7138d1a09ba1c03" PartId="30c62aa0b1aa4bffb3f7cf52c6aae92c">
          <Part Type="papunktis" Nr="36.5.13.1" Abbr="3 pr. 36.5.13.1 pp." DocPartId="89366da4050444e68ec49841abf6bcfb" PartId="4e1b5351d92e40b2b745021faba09bfa"/>
          <Part Type="papunktis" Nr="36.5.13.2" Abbr="3 pr. 36.5.13.2 pp." DocPartId="08ba1e6824ca45eea5aeb88b8df67a9c" PartId="45922f5740e549e6b0fee0dd4ae16f99"/>
          <Part Type="papunktis" Nr="36.5.13.3" Abbr="3 pr. 36.5.13.3 pp." DocPartId="b9f6a52418dc41648ebfd57d7e8d9c38" PartId="06a896856b56460eaa96ef5dfbf1a01b"/>
          <Part Type="papunktis" Nr="36.5.13.4" Abbr="3 pr. 36.5.13.4 pp." DocPartId="6c2143eabe954c76b4687cc2a6578d4f" PartId="75409a26f9154b539ed58b526ad8e7e6"/>
          <Part Type="papunktis" Nr="36.5.13.5" Abbr="3 pr. 36.5.13.5 pp." DocPartId="7eea875b2b344d1786764f5c60f1bab2" PartId="bb104cd5e5334edebe47dc835a75ca48"/>
          <Part Type="papunktis" Nr="36.5.13.6" Abbr="3 pr. 36.5.13.6 pp." DocPartId="98f0ddc775984a73accbcba51478bbd9" PartId="5c632708b0464f599e5e50a9333b3945"/>
          <Part Type="papunktis" Nr="36.5.13.7" Abbr="3 pr. 36.5.13.7 pp." DocPartId="9172631ab0d547edbeb8331d03e163a6" PartId="850d41b0a722499f87fd23b57b6fee00"/>
          <Part Type="papunktis" Nr="36.5.13.8" Abbr="3 pr. 36.5.13.8 pp." DocPartId="205eafea88094108bd2d0d3040638a1c" PartId="bb241788e7d94d18b1984a22f5e7a464"/>
          <Part Type="papunktis" Nr="36.5.13.9" Abbr="3 pr. 36.5.13.9 pp." DocPartId="721b1b5d356c4c82a21cd39f7bb0a10c" PartId="31bcdaf5dc624c8f9f83be5c55b7bd00"/>
          <Part Type="papunktis" Nr="36.5.13.10" Abbr="3 pr. 36.5.13.10 pp." DocPartId="bb96b87f963b4043b0ed82b7a416866d" PartId="496021fffd244e17bcfc9b26b5d0e758"/>
          <Part Type="papunktis" Nr="36.5.13.11" Abbr="3 pr. 36.5.13.11 pp." DocPartId="9c24a939d1904ce0b50dbe260f57efbd" PartId="31103d8ba7d9449ea16cb4cb09942ca9"/>
          <Part Type="papunktis" Nr="36.5.13.12" Abbr="3 pr. 36.5.13.12 pp." DocPartId="f0a74658ecc540529a0130aa3af7278f" PartId="e04924f0704a46b88600331bb469de77"/>
          <Part Type="papunktis" Nr="36.5.13.13" Abbr="3 pr. 36.5.13.13 pp." DocPartId="e8664c6b68fb4a66a10aa8aaacfcae98" PartId="e0d00ff2c3e64242b4b40e0513b0e5db"/>
        </Part>
        <Part Type="papunktis" Nr="36.5.14" Abbr="3 pr. 36.5.14 pp." DocPartId="7534257135754466ad4ee2f6077be853" PartId="147ac8064e5f4317a9c81ea53384f8d5">
          <Part Type="papunktis" Nr="36.5.14.1" Abbr="3 pr. 36.5.14.1 pp." DocPartId="ec13588dfb7a4bafb52e0221a279bc2f" PartId="f0c5dafcdcac4092813d5aaf45533808"/>
          <Part Type="papunktis" Nr="36.5.14.2" Abbr="3 pr. 36.5.14.2 pp." DocPartId="cc3d2d6e0cae40f186dea33e7390fbdf" PartId="9baef87cfda54529b1bcfc5335b06118"/>
          <Part Type="papunktis" Nr="36.5.14.3" Abbr="3 pr. 36.5.14.3 pp." DocPartId="9cef697ef2a14ca9adae2306b9c24427" PartId="fc72783361c5423a81ddc099bd88cfd8"/>
          <Part Type="papunktis" Nr="36.5.14.4" Abbr="3 pr. 36.5.14.4 pp." DocPartId="52f3169f08e44084977e01b7e0c33bb8" PartId="e4b55975766b4cf2a7cd743cdb1473b4"/>
          <Part Type="papunktis" Nr="36.5.14.5" Abbr="3 pr. 36.5.14.5 pp." DocPartId="cd9a6a1a75d54d9ca7f4ac7f062ab25a" PartId="43564a8a56dc4345b72dd4a6ebfade2a"/>
        </Part>
      </Part>
      <Part Type="papunktis" Nr="36.6" Abbr="3 pr. 36.6 pp." DocPartId="015695b35acf49a189734be52a62390d" PartId="ef4722ebc5d44deca187deabcf1b50d1">
        <Part Type="papunktis" Nr="36.6.1" Abbr="3 pr. 36.6.1 pp." DocPartId="cd744232fcc94132970b43dead691040" PartId="9c5156799b20427686fdd59e98d03084"/>
        <Part Type="papunktis" Nr="36.6.2" Abbr="3 pr. 36.6.2 pp." DocPartId="5df5ff6884da4f58b035f65fa026ad62" PartId="664d8342249e4223a3f1c26f2a9ff05c">
          <Part Type="papunktis" Nr="36.6.2.1" Abbr="3 pr. 36.6.2.1 pp." DocPartId="d33a9a14282c453791e387112b32a4cc" PartId="a7151d17be5246d4992a00e0c6c7c957"/>
          <Part Type="papunktis" Nr="36.6.2.2" Abbr="3 pr. 36.6.2.2 pp." DocPartId="892db704090b41ed9fa43257047a1a1b" PartId="cdaa2c1fbd8f4cc1a635b600069503ae"/>
          <Part Type="papunktis" Nr="36.6.2.3" Abbr="3 pr. 36.6.2.3 pp." DocPartId="3d7d55019ce847318bb57ec2bcbc8b68" PartId="0766c7a4633e4d5094d9f6afd9bae862"/>
          <Part Type="papunktis" Nr="36.6.2.4" Abbr="3 pr. 36.6.2.4 pp." DocPartId="c67f4d53a3954b3e89bdc29c0e1c8e29" PartId="a464f2913df34144bc7d58d9ced50347">
            <Part Type="papunktis" Nr="36.6.2.4.1" Abbr="3 pr. 36.6.2.4.1 pp." DocPartId="6005727d223540ccafc2048c19bc6ca9" PartId="a59ab814d7004161a9561de19a4b2d85"/>
          </Part>
          <Part Type="papunktis" Nr="36.6.2.5" Abbr="3 pr. 36.6.2.5 pp." DocPartId="f133b9e7cc564c5b8cd1797d01636920" PartId="c42552a0595e4e8d8d49c72ff3dd0c0d"/>
          <Part Type="papunktis" Nr="36.6.2.6" Abbr="3 pr. 36.6.2.6 pp." DocPartId="f2b70bedf7e240099c0db24ae59bd6dd" PartId="9882bc9a65c1489cb86d821e61b6d8f8">
            <Part Type="papunktis" Nr="36.6.2.6.1" Abbr="3 pr. 36.6.2.6.1 pp." DocPartId="c34ee4462ec0493f894aed389bcaac5a" PartId="151eb03534aa49318da2d06f8c5a920e"/>
          </Part>
          <Part Type="papunktis" Nr="36.6.2.7" Abbr="3 pr. 36.6.2.7 pp." DocPartId="d94979a4c2614072802a9ad26aa7dd65" PartId="aab4023effb0452d87a93ee1a07cd759">
            <Part Type="papunktis" Nr="36.6.2.7.1" Abbr="3 pr. 36.6.2.7.1 pp." DocPartId="f19bb0d8f71e460bb0d2b6dc5da6492d" PartId="eee1add7f57b4932a9e7d6439f56a0ff"/>
          </Part>
          <Part Type="papunktis" Nr="36.6.2.8" Abbr="3 pr. 36.6.2.8 pp." DocPartId="617904bbb0d44680bd1dc227e1433fb2" PartId="e7673f2645d04c218334cbf4f32855df">
            <Part Type="papunktis" Nr="36.6.2.8.1" Abbr="3 pr. 36.6.2.8.1 pp." DocPartId="78e8a84bc3ed459eaaf01460cda7d968" PartId="5d7e1bfac0ef4f8eaf910816e95e1e3c"/>
          </Part>
          <Part Type="papunktis" Nr="36.6.2.9" Abbr="3 pr. 36.6.2.9 pp." DocPartId="ea98714c474c498094ed9668e56a01d0" PartId="f4f1e2e937de405bb063ab0b9920907b">
            <Part Type="papunktis" Nr="36.6.2.9.1" Abbr="3 pr. 36.6.2.9.1 pp." DocPartId="a4d6da1de49f4cd4b0ee16bd6d16dd85" PartId="0eba414a1a1447d3bdbfb59bf54b45f0"/>
          </Part>
        </Part>
        <Part Type="papunktis" Nr="36.6.3" Abbr="3 pr. 36.6.3 pp." DocPartId="02fbbadd44784547b30ac638e62deba7" PartId="1e064db14c3644a2b223bed0ab0b2677"/>
        <Part Type="papunktis" Nr="36.6.4" Abbr="3 pr. 36.6.4 pp." DocPartId="9c147bbeae3847c591d99b12859f39db" PartId="c6970b2cc2874dc2b7adfbd6fc21f22c"/>
      </Part>
    </Part>
    <Part Type="punktas" Nr="37" Abbr="3 pr. 37 p." DocPartId="ae5b01dd35864a6bb8ac845498b86573" PartId="c48fc746c4bf4f4a8b381b0ad607cf39">
      <Part Type="papunktis" Nr="37.1" Abbr="3 pr. 37.1 pp." DocPartId="ce70b039bf5b42169b0c43841fdf5c05" PartId="601e6a292bcd47a982608092447c2278"/>
      <Part Type="papunktis" Nr="37.2" Abbr="3 pr. 37.2 pp." DocPartId="67534ea05cd44bafa2621dee3e4adc92" PartId="aae1eec4561548cd9f33ae7a8bd54081"/>
      <Part Type="papunktis" Nr="37.3" Abbr="3 pr. 37.3 pp." DocPartId="bf79e0a19fcc4d8e9445e5cee24fce8a" PartId="8e27fc6ee2954f4eb7e32b6bd8fc57bf">
        <Part Type="papunktis" Nr="37.3.1" Abbr="3 pr. 37.3.1 pp." DocPartId="485bcf1398e34e0f8405657b9b3a8d0d" PartId="b103587614d649d38472b7e6b02bebbb"/>
        <Part Type="papunktis" Nr="37.3.2" Abbr="3 pr. 37.3.2 pp." DocPartId="53a15ebedd7d41f69f921e759851e802" PartId="3acf19229ad046d1a7996e329be851a5"/>
      </Part>
      <Part Type="papunktis" Nr="37.4" Abbr="3 pr. 37.4 pp." DocPartId="604f369693ef4031b9bfb6133b72b317" PartId="b6b14a5a10b64e98b141606dcfd58c42">
        <Part Type="papunktis" Nr="37.4.1" Abbr="3 pr. 37.4.1 pp." DocPartId="21c8821e2ef64b8381c17b64089a7053" PartId="2e2cacd85e624a6187f825f217237a93"/>
        <Part Type="papunktis" Nr="37.4.2" Abbr="3 pr. 37.4.2 pp." DocPartId="3becdae28ab941cca3d778e102c8b88a" PartId="634283b3e6804b92b0c2a792a5cd07bc"/>
        <Part Type="papunktis" Nr="37.4.3" Abbr="3 pr. 37.4.3 pp." DocPartId="a8954cabab584b48a1ed2b8e1b5f79d7" PartId="eb9163eeeee94dcc8236e60cc1e88289"/>
        <Part Type="papunktis" Nr="37.4.4" Abbr="3 pr. 37.4.4 pp." DocPartId="88b683aa69f1451c9314dcebbaa3c244" PartId="c8eb79c6a7fa48da871a95ad7ca1e47a"/>
      </Part>
      <Part Type="papunktis" Nr="37.5" Abbr="3 pr. 37.5 pp." DocPartId="926623709cdd4746b549b1d5c13889e3" PartId="1c3b6bb9802c4d758b7c7bf4a4ee19e0">
        <Part Type="papunktis" Nr="37.5.1" Abbr="3 pr. 37.5.1 pp." DocPartId="130c4d6c8e74445688e2ce66382e6f7d" PartId="d7e6fc871f954399887144b6bdf59824">
          <Part Type="papunktis" Nr="37.5.1.1" Abbr="3 pr. 37.5.1.1 pp." DocPartId="1b32c947f19d482e8b88f7df7d6b5ab4" PartId="9ca4a8054b134cff91f87b79cd4b1a57"/>
          <Part Type="papunktis" Nr="37.5.1.2" Abbr="3 pr. 37.5.1.2 pp." DocPartId="9ea71522544f496b8daefb7598b11f34" PartId="bb9d1a355c2d45bea0072324c5fbdbb6"/>
          <Part Type="papunktis" Nr="37.5.1.3" Abbr="3 pr. 37.5.1.3 pp." DocPartId="655edbe1f25b4d7ca4479c9f5cfe3232" PartId="749c4e18a8c34c059deb337db5f750a6"/>
          <Part Type="papunktis" Nr="37.5.1.4" Abbr="3 pr. 37.5.1.4 pp." DocPartId="55ef05f392914bd98040bb62e391677e" PartId="5fc95f1a3ece4565acc842f79e99c70e"/>
          <Part Type="papunktis" Nr="37.5.1.5" Abbr="3 pr. 37.5.1.5 pp." DocPartId="c5feda052ad6442c971da317c7411061" PartId="e8e126762a454dec82f094b7bbe24b64"/>
          <Part Type="papunktis" Nr="37.5.1.6" Abbr="3 pr. 37.5.1.6 pp." DocPartId="29880defc0034d11ac8b31afd277ea36" PartId="766c97e414cf4c2b9382207e39745998"/>
          <Part Type="papunktis" Nr="37.5.1.7" Abbr="3 pr. 37.5.1.7 pp." DocPartId="9c4241c19b4944a09df20a11bde43a90" PartId="037f34510ea7446f8fba37fe78c5b731"/>
          <Part Type="papunktis" Nr="37.5.1.8" Abbr="3 pr. 37.5.1.8 pp." DocPartId="1efdf5bfd69540909077bcffe8b8ebba" PartId="c5b8891876184a80ab9c48750b83b0b9"/>
          <Part Type="papunktis" Nr="37.5.1.9" Abbr="3 pr. 37.5.1.9 pp." DocPartId="6aab4bbb0b114a2da7d085f0f9394714" PartId="efba5049cdeb48ceabf751f18ab902a2"/>
          <Part Type="papunktis" Nr="37.5.1.10" Abbr="3 pr. 37.5.1.10 pp." DocPartId="63cc958dfde448088ee50442734ed5a3" PartId="24d3dfc8a8e84db89294680c487dad6c"/>
          <Part Type="papunktis" Nr="37.5.1.11" Abbr="3 pr. 37.5.1.11 pp." DocPartId="1c5e43aa21124e299cf8e37dbb0748fc" PartId="ab841bd520f64e3989d696e0fcd6f616"/>
          <Part Type="papunktis" Nr="37.5.1.12" Abbr="3 pr. 37.5.1.12 pp." DocPartId="207553569b7f431f8c36d8b16b0a8f4f" PartId="dd8b28fc550b4e5598d8b95291cf77c1"/>
        </Part>
        <Part Type="papunktis" Nr="37.5.2" Abbr="3 pr. 37.5.2 pp." DocPartId="5ed70da523d444dc8475691795e56014" PartId="878688906fac4a5da3f2170fd9782bca">
          <Part Type="papunktis" Nr="37.5.2.1" Abbr="3 pr. 37.5.2.1 pp." DocPartId="e5bb492c28c1466494566c4a9e23ccd7" PartId="2acc93653de54371939b6344190f9222"/>
          <Part Type="papunktis" Nr="37.5.2.2" Abbr="3 pr. 37.5.2.2 pp." DocPartId="1cb5fb9fab0b43c49b3b3954b06228c0" PartId="599b15c7f1d848538270fccfc738ad13"/>
          <Part Type="papunktis" Nr="37.5.2.3" Abbr="3 pr. 37.5.2.3 pp." DocPartId="25a12177495f4b2aa504ba191b28d715" PartId="3736574bec984af3bdbcef0314d1a515"/>
          <Part Type="papunktis" Nr="37.5.2.4" Abbr="3 pr. 37.5.2.4 pp." DocPartId="c933eef6cac744c69898c47fa701d128" PartId="1edd940f2e0e4b5bbcb6423532786312"/>
          <Part Type="papunktis" Nr="37.5.2.5" Abbr="3 pr. 37.5.2.5 pp." DocPartId="bef9208cfafa46e6ac4245d694cedd4e" PartId="3640da58f37342efa39224cdb4251c7a"/>
          <Part Type="papunktis" Nr="37.5.2.6" Abbr="3 pr. 37.5.2.6 pp." DocPartId="5cbf0ed7840b4c81bdf760dd7b0188ec" PartId="5e9e36cb53b148b8bd5956bb021aeb90"/>
        </Part>
      </Part>
      <Part Type="papunktis" Nr="37.6" Abbr="3 pr. 37.6 pp." DocPartId="4569d523ecda4f748275b1820e962598" PartId="97aa203c65484ea2aaea7c2f8bca68d8">
        <Part Type="papunktis" Nr="37.6.1" Abbr="3 pr. 37.6.1 pp." DocPartId="d917d5f19e3e48cc93f833667a664882" PartId="84ea05e6e0dc4a8794f1334c988e22cb"/>
        <Part Type="papunktis" Nr="37.6.2" Abbr="3 pr. 37.6.2 pp." DocPartId="ca97d312c9bf4cff8bb99dfe87a2fd88" PartId="e9f4e3462ead47bfb013a72eb8759d27"/>
        <Part Type="papunktis" Nr="37.6.3" Abbr="3 pr. 37.6.3 pp." DocPartId="fdbbae32abf84628ac8db1e84b4ba0df" PartId="a73933b6025e40778d1d15c7e8942a8d"/>
        <Part Type="papunktis" Nr="37.6.4" Abbr="3 pr. 37.6.4 pp." DocPartId="3bdd4c04d41b471e8fddb5f5418a2a25" PartId="dfbab599e70942e1a055bb1750929d23"/>
        <Part Type="papunktis" Nr="37.6.5" Abbr="3 pr. 37.6.5 pp." DocPartId="b7b69faa4574431c8cb8dd40a230b7b6" PartId="b1569e61701e48a98995d45b27135b7e"/>
        <Part Type="papunktis" Nr="37.6.6" Abbr="3 pr. 37.6.6 pp." DocPartId="cc8f293e2fd04b589f36ab536e8902fb" PartId="13755b734ba3441d98be99a6541ba61d"/>
      </Part>
    </Part>
    <Part Type="punktas" Nr="38" Abbr="3 pr. 38 p." DocPartId="f4c5af9129354cdab0a75ad150873565" PartId="3df5b2cba2ca4bf18dbc83126e2e7514">
      <Part Type="papunktis" Nr="38.1" Abbr="3 pr. 38.1 pp." DocPartId="0937fc3f1ffc4baf9cf7844bcbd0cd75" PartId="7e0f54afb2984aaeaa984dcfcc0e576e"/>
      <Part Type="papunktis" Nr="38.2" Abbr="3 pr. 38.2 pp." DocPartId="2e1ccee42855434ba175f8d90f0d24b8" PartId="0b3cdae8ed944050864bbc18b63804ef">
        <Part Type="papunktis" Nr="38.2.1" Abbr="3 pr. 38.2.1 pp." DocPartId="50d265f19aba48ae8589e2b53d7ccafb" PartId="9c21334c2af8461b9faae0021c82a571">
          <Part Type="papunktis" Nr="38.2.1.1" Abbr="3 pr. 38.2.1.1 pp." DocPartId="6960faa693e64aa388086ced848f976e" PartId="6576e5631aac4c4cb9da0f8493c17e04"/>
        </Part>
        <Part Type="papunktis" Nr="38.2.2" Abbr="3 pr. 38.2.2 pp." DocPartId="b10bc52cbdae47c39243593cb01a42ed" PartId="4e2ae3f4b3f9405aadc3d6517100f563">
          <Part Type="papunktis" Nr="38.2.2.1" Abbr="3 pr. 38.2.2.1 pp." DocPartId="25c5e8d3a13f4bd280e983e8b859192c" PartId="b9212eca491e41319670e252ea1b4ccc"/>
        </Part>
        <Part Type="papunktis" Nr="38.2.3" Abbr="3 pr. 38.2.3 pp." DocPartId="6ba8f4e0ea484ee18c7aa4ceddafedb0" PartId="a4f9ad82ec514d7891623c0940496305"/>
        <Part Type="papunktis" Nr="38.2.4" Abbr="3 pr. 38.2.4 pp." DocPartId="737793e9102c43b28bf7096180bbb59b" PartId="c099eaf06bb74a2db660d17135660f84"/>
        <Part Type="papunktis" Nr="38.2.5" Abbr="3 pr. 38.2.5 pp." DocPartId="3675ba408e844c30b419843419d7bd88" PartId="779e33cf51d64eeb9543730208c4b56f"/>
        <Part Type="papunktis" Nr="38.2.6" Abbr="3 pr. 38.2.6 pp." DocPartId="10ac1c178b6145f08d70034970f38d01" PartId="a1472d49b6e840a191ab9f119a5a458d"/>
        <Part Type="papunktis" Nr="38.2.7" Abbr="3 pr. 38.2.7 pp." DocPartId="af71762c70ca4bd7ad8fbccae5f24bb4" PartId="2598a92364bb4127b7b7b4d933e13f75"/>
        <Part Type="papunktis" Nr="38.2.8" Abbr="3 pr. 38.2.8 pp." DocPartId="5f16df15c73642058bdd4e7b9769f989" PartId="c2008946fe50427c921d0aa2af376c5e">
          <Part Type="papunktis" Nr="38.2.8.1" Abbr="3 pr. 38.2.8.1 pp." DocPartId="2c83a0bbd8404a47870a88b154f4a988" PartId="250194c977864f5e82aca81026c841d9"/>
          <Part Type="papunktis" Nr="38.2.8.2" Abbr="3 pr. 38.2.8.2 pp." DocPartId="8fdb3e4c6e1b4baca3d33b37b9c07672" PartId="4bcc4bd0c08746d9911620b051b0f798"/>
        </Part>
        <Part Type="papunktis" Nr="38.2.9" Abbr="3 pr. 38.2.9 pp." DocPartId="00790a2445db4a1eb349bc8e9840235a" PartId="2546744a07df4ae89733e34b10fc93bb">
          <Part Type="papunktis" Nr="38.2.9.1" Abbr="3 pr. 38.2.9.1 pp." DocPartId="2e9536ee7c7b415790338ed6f8d7aabc" PartId="b2e1ab1f6cf8421da251fc183032ece7"/>
          <Part Type="papunktis" Nr="38.2.9.2" Abbr="3 pr. 38.2.9.2 pp." DocPartId="e0bd742883b34d2ea1cdc5120d74a3a9" PartId="420efe1b28ca4879bbd8405dbb03d6d3"/>
        </Part>
        <Part Type="papunktis" Nr="38.2.10" Abbr="3 pr. 38.2.10 pp." DocPartId="56ca2925cf074bb09cbac81b80f776e0" PartId="fbae6eb22b6848a4a4b6608ff5179ee8"/>
        <Part Type="papunktis" Nr="38.2.11" Abbr="3 pr. 38.2.11 pp." DocPartId="2140e6ab2af94038996ffdd900ae0d48" PartId="cc85fc75768942a2a2c23e1c6da25bea">
          <Part Type="papunktis" Nr="38.2.11.1" Abbr="3 pr. 38.2.11.1 pp." DocPartId="63ff492ec3b447a8ad476a056df3e62e" PartId="4259ed0df8dd443ab1e982e607e72f36"/>
          <Part Type="papunktis" Nr="38.2.11.2" Abbr="3 pr. 38.2.11.2 pp." DocPartId="1f4dcb4f15d245759b246ca1a929d4e1" PartId="5977bcd3a98144e997fde10bed4bbe75"/>
          <Part Type="papunktis" Nr="38.2.11.3" Abbr="3 pr. 38.2.11.3 pp." DocPartId="28b040249af74c83bcf32209a58d80b1" PartId="7b6bca8459fe4ab1b1706261476128e0"/>
        </Part>
        <Part Type="papunktis" Nr="38.2.12" Abbr="3 pr. 38.2.12 pp." DocPartId="83d88d5583304bfab0ad9da12901832b" PartId="0e58e6fb5b014e35af6763bab92fb636">
          <Part Type="papunktis" Nr="38.2.12.1" Abbr="3 pr. 38.2.12.1 pp." DocPartId="15717be5123946c39db6f69ff0d7f71b" PartId="a949ca1e6ac74a3bb7c0f9565d9ef468"/>
          <Part Type="papunktis" Nr="38.2.12.2" Abbr="3 pr. 38.2.12.2 pp." DocPartId="1f0003e9ccb1430e953a88f61685449a" PartId="f881cb17eeae4cb3ae00eec54e6889be"/>
          <Part Type="papunktis" Nr="38.2.12.3" Abbr="3 pr. 38.2.12.3 pp." DocPartId="7e0891842a884b79a8f8d564fd03a7b4" PartId="89b9bfef43d349f6bbfaf2b47815112e"/>
        </Part>
        <Part Type="papunktis" Nr="38.2.13" Abbr="3 pr. 38.2.13 pp." DocPartId="82230309215a4ecdbba04164809c60e3" PartId="b013a0576ee94be98477eb8290b076f2">
          <Part Type="papunktis" Nr="38.2.13.1" Abbr="3 pr. 38.2.13.1 pp." DocPartId="546c03fbe2cd4acc8f5800b29e2289d4" PartId="5673a8220be44e74bf8c9f02103cf082"/>
        </Part>
        <Part Type="papunktis" Nr="38.2.14" Abbr="3 pr. 38.2.14 pp." DocPartId="38850fc298cf4a128de9f05e61775a3d" PartId="2aa3cca2407640398a2ba697f7e41130"/>
        <Part Type="papunktis" Nr="38.2.15" Abbr="3 pr. 38.2.15 pp." DocPartId="b0297a24d3cc4c18be22263b747a5cac" PartId="3cecd82264bc4bca8f6f0358dec8490e">
          <Part Type="papunktis" Nr="38.2.15.1" Abbr="3 pr. 38.2.15.1 pp." DocPartId="da883ae7593540e68757ed5a73268c19" PartId="16f6e2ae5e0c4c689a0b6c2d0cf0121b"/>
        </Part>
        <Part Type="papunktis" Nr="38.2.16" Abbr="3 pr. 38.2.16 pp." DocPartId="08ba69ffdd264d798e97a5658956f704" PartId="225ef70d9e9b4b918adbf596e4c4e0bb"/>
        <Part Type="papunktis" Nr="38.2.17" Abbr="3 pr. 38.2.17 pp." DocPartId="5dfeceab19fa48eab6c7e859f3f51348" PartId="811c8b034cda41189f25d594813c7860"/>
        <Part Type="papunktis" Nr="38.2.18" Abbr="3 pr. 38.2.18 pp." DocPartId="e7e505554d9e4443901f5634acda9bd0" PartId="328596395e0e4b2397594be88f22bf80">
          <Part Type="papunktis" Nr="38.2.18.1" Abbr="3 pr. 38.2.18.1 pp." DocPartId="5172ffaf795d4e138210dec7b9e75937" PartId="8e04ed794c1e42008c584b1c11b0be10"/>
          <Part Type="papunktis" Nr="38.2.18.2" Abbr="3 pr. 38.2.18.2 pp." DocPartId="170f7ec2ae974360bf627251954daccb" PartId="abd2e90baafc44ea9ce3224e84dc62ae"/>
          <Part Type="papunktis" Nr="38.2.18.3" Abbr="3 pr. 38.2.18.3 pp." DocPartId="1474ac74ceb44a41824e3963bb1b34e7" PartId="e6e846ea128a40a2872ba9c7b5a886e7"/>
        </Part>
      </Part>
    </Part>
    <Part Type="punktas" Nr="39" Abbr="3 pr. 39 p." DocPartId="050f5683a5ba4c62bed1b6f968175a97" PartId="03a44f57c0554b0b9a04364de20625f2">
      <Part Type="papunktis" Nr="39.1" Abbr="3 pr. 39.1 pp." DocPartId="f2715f08e9504325be23cbfc8ab4b0fa" PartId="e40efc76b9bc4f27954450e911b2d410"/>
      <Part Type="papunktis" Nr="39.2" Abbr="3 pr. 39.2 pp." DocPartId="02e7b7b16424468aadca235a37a880fe" PartId="eaa3becd8455401eb795e7638241393d"/>
      <Part Type="papunktis" Nr="39.3" Abbr="3 pr. 39.3 pp." DocPartId="9688be1a06c2478eac827a33a646515a" PartId="beda590db5444ab591f8f8a85be55ea0">
        <Part Type="papunktis" Nr="39.3.1" Abbr="3 pr. 39.3.1 pp." DocPartId="82aedcabdb2446109b110bf1d042b519" PartId="15d7cb768dba42f6864721b81b05488e"/>
        <Part Type="papunktis" Nr="39.3.2" Abbr="3 pr. 39.3.2 pp." DocPartId="18980bfe81a240b5aca4c87adb45fda6" PartId="bba83c73a30f4641bd0412b74bc5a4c6"/>
        <Part Type="papunktis" Nr="39.3.3" Abbr="3 pr. 39.3.3 pp." DocPartId="7933404095c141c5892be7e9870cba61" PartId="d51d6dd2b31046d091ed91984a0c0f5f"/>
        <Part Type="papunktis" Nr="39.3.4" Abbr="3 pr. 39.3.4 pp." DocPartId="54f63fb956e844098bab0d76b0e7d6a5" PartId="c9cc6483ec3444c3b30ce599cb731b4c"/>
        <Part Type="papunktis" Nr="39.3.5" Abbr="3 pr. 39.3.5 pp." DocPartId="e0e7ed24d44d439c97c0483004dada7a" PartId="7af7e1a7766f4176b0941dcbfc55ee22"/>
        <Part Type="papunktis" Nr="39.3.6" Abbr="3 pr. 39.3.6 pp." DocPartId="ed994a2a9e624bdab59923aeb4238784" PartId="941c2df323b44a0a9fced3003a5d85ea"/>
        <Part Type="papunktis" Nr="39.3.7" Abbr="3 pr. 39.3.7 pp." DocPartId="5c8f3ea73bf7429dafe7b7f401078c6f" PartId="a7b748439aed4ebeb885b59aadc29ca7"/>
        <Part Type="papunktis" Nr="39.3.8" Abbr="3 pr. 39.3.8 pp." DocPartId="800218a06e7c44b8b2820800a8c6e831" PartId="44fa35c4cb9d40e8b7c5945bea8e33d2"/>
        <Part Type="papunktis" Nr="39.3.9" Abbr="3 pr. 39.3.9 pp." DocPartId="a9b2f77350c64692bc14809d58f70cb3" PartId="81330a03e9ff4ecaab09454480bbdb5d"/>
        <Part Type="papunktis" Nr="39.3.10" Abbr="3 pr. 39.3.10 pp." DocPartId="f05496abf96b4917904a4d12cc479188" PartId="7239709011754d849a373f5c08bfda3e"/>
        <Part Type="papunktis" Nr="39.3.11" Abbr="3 pr. 39.3.11 pp." DocPartId="c5258ad6fdcb44a99526d9f9fc6bb83a" PartId="3a9fc65ffe95451a9825b66c796299b6"/>
      </Part>
      <Part Type="papunktis" Nr="39.4" Abbr="3 pr. 39.4 pp." DocPartId="4b1685aa90924fdfab60ce8137a0c1d3" PartId="9cf9171e9ea74fedbb61896cae476cd6">
        <Part Type="papunktis" Nr="39.4.1" Abbr="3 pr. 39.4.1 pp." DocPartId="24b76530f4df404d852941fbc2957d62" PartId="2acd7b74782d41e08a4a0ef9c7b63408"/>
        <Part Type="papunktis" Nr="39.4.2" Abbr="3 pr. 39.4.2 pp." DocPartId="e60a7fe37efb43f293adaec310fc80ee" PartId="8feb1359255f4932b767e6461bdb2d5f"/>
        <Part Type="papunktis" Nr="39.4.3" Abbr="3 pr. 39.4.3 pp." DocPartId="164dc69c99dc4d7d9a6228954bd4128e" PartId="31850a01441e4443891ea41872b4499a"/>
        <Part Type="papunktis" Nr="39.4.4" Abbr="3 pr. 39.4.4 pp." DocPartId="ba9e92f9551f419b8c039c4770da4014" PartId="575f13e0f59047f0a638d135f7543426"/>
        <Part Type="papunktis" Nr="39.4.5" Abbr="3 pr. 39.4.5 pp." DocPartId="8e134841d6214d6c83e701d68edd7fe7" PartId="79e0f4b3216442c2b31d8b4d0b131ba7"/>
        <Part Type="papunktis" Nr="39.4.6" Abbr="3 pr. 39.4.6 pp." DocPartId="d95433c972cd4837aa1313b81c72eb9f" PartId="70dddb05e3e545039c77f6679591ae99"/>
        <Part Type="papunktis" Nr="39.4.7" Abbr="3 pr. 39.4.7 pp." DocPartId="d8368145462e4bbc86cdd5d1b320f1d8" PartId="63f68450e9ff429cb7dc671470f85f67"/>
        <Part Type="papunktis" Nr="39.4.8" Abbr="3 pr. 39.4.8 pp." DocPartId="dbd5b58981394d99af9fdcc02d0a5c6e" PartId="76de0621c7824c26bb30615030c4f456"/>
        <Part Type="papunktis" Nr="39.4.9" Abbr="3 pr. 39.4.9 pp." DocPartId="a8af6c9fe15b44dfb47548719c6e1c9a" PartId="9d010fc586d54f11a079e0346c7b9dc8"/>
        <Part Type="papunktis" Nr="39.4.10" Abbr="3 pr. 39.4.10 pp." DocPartId="d91d4cef229f41ff961c086bd7bc4fcd" PartId="2452ed4fc2e84022a400d3dd489e2096"/>
        <Part Type="papunktis" Nr="39.4.11" Abbr="3 pr. 39.4.11 pp." DocPartId="19394f8f0a234a3b9c8002c82213df3a" PartId="56e841ef1ee14fb4825244c6fe9eb92f"/>
        <Part Type="papunktis" Nr="39.4.12" Abbr="3 pr. 39.4.12 pp." DocPartId="a47d9ddb600b432a91ac328e4b2f5163" PartId="a3c2789f471845dd82901102c04f33a2"/>
        <Part Type="papunktis" Nr="39.4.13" Abbr="3 pr. 39.4.13 pp." DocPartId="baae7696c7834d429b9e135244047324" PartId="64ffdcaef40642c9b977cc3a8e4fe57a"/>
        <Part Type="papunktis" Nr="39.4.14" Abbr="3 pr. 39.4.14 pp." DocPartId="3b40ff6ef7b74318babe556ba7234d64" PartId="dc2a8f30b8a34c4681473dcdcbce3ecc"/>
        <Part Type="papunktis" Nr="39.4.15" Abbr="3 pr. 39.4.15 pp." DocPartId="50497bedf1364124bd892271f0a085ea" PartId="658219f376f54575959a7e5f54b70a63"/>
        <Part Type="papunktis" Nr="39.4.16" Abbr="3 pr. 39.4.16 pp." DocPartId="1fc7ece41da8424bb30da470e22b9494" PartId="5a66d46e4aac41398edf8797eeefef90">
          <Part Type="papunktis" Nr="39.4.16.1" Abbr="3 pr. 39.4.16.1 pp." DocPartId="601274c98a7d4a77a225475f7c888149" PartId="2731f231d2734f8f892ba8a1c53cf2d1"/>
        </Part>
        <Part Type="papunktis" Nr="39.4.17" Abbr="3 pr. 39.4.17 pp." DocPartId="4a69b6f45fe549d6a64d124d5a9a80ac" PartId="b32ed48d113d45a5b502035afaf7f1f1">
          <Part Type="papunktis" Nr="39.4.17.1" Abbr="3 pr. 39.4.17.1 pp." DocPartId="caae152c555d42a69cfe09ec674076bb" PartId="16638aa61f9b4ae096c1a9acc00d6341"/>
        </Part>
        <Part Type="papunktis" Nr="39.4.18" Abbr="3 pr. 39.4.18 pp." DocPartId="a4ca579c137d438c826ac3122ec871f1" PartId="dc514737cd9e44eaad95362a4a304cf4"/>
      </Part>
      <Part Type="papunktis" Nr="39.5" Abbr="3 pr. 39.5 pp." DocPartId="53f574eaa0da4862b07ac8ca28afcc21" PartId="f63cf64e73a74c4ba98f3101aa5fe8f1">
        <Part Type="papunktis" Nr="39.5.1" Abbr="3 pr. 39.5.1 pp." DocPartId="54d1ea31a14e45ac8f82bc69c488ba85" PartId="def0c3b82fbf408c938de86ea609f980"/>
        <Part Type="papunktis" Nr="39.5.2" Abbr="3 pr. 39.5.2 pp." DocPartId="9ae65db6ac2d4064aa8d3544f25f6adc" PartId="b6928eb86a0044619230a20c165c2155"/>
        <Part Type="papunktis" Nr="39.5.3" Abbr="3 pr. 39.5.3 pp." DocPartId="4ebad66307574e10a0d1b2fdad035819" PartId="215aee8709b14da1b64e3dabca4d3a4b"/>
        <Part Type="papunktis" Nr="39.5.4" Abbr="3 pr. 39.5.4 pp." DocPartId="56ef9ccb89c046ab9159e884d110a963" PartId="c4ad815ecd314ca3bb4e9058b26f1358"/>
      </Part>
    </Part>
    <Part Type="punktas" Nr="40" Abbr="3 pr. 40 p." DocPartId="424860724103426694bfd96d308cea3f" PartId="67282f1769274dacaa7b28da225e6a66">
      <Part Type="papunktis" Nr="40.1" Abbr="3 pr. 40.1 pp." DocPartId="64bb03f912e9494b8889e1f0be5652b4" PartId="d8f683b39d9b4789a099ef1240cf5ebe"/>
      <Part Type="papunktis" Nr="40.2" Abbr="3 pr. 40.2 pp." DocPartId="6ff93ac96ff7420db24facfdd00e8653" PartId="85607301a601454fa51c5a94fa4807ea">
        <Part Type="papunktis" Nr="40.2.1" Abbr="3 pr. 40.2.1 pp." DocPartId="996ec6d3e28345b4abb215c159b6c35e" PartId="b61e1f36a4834726bf93ab675e618e79">
          <Part Type="papunktis" Nr="40.2.1.1" Abbr="3 pr. 40.2.1.1 pp." DocPartId="f00da265287a487b91b48147c5b1e114" PartId="539b206497ca48e99d21129f6603d62f"/>
          <Part Type="papunktis" Nr="40.2.1.2" Abbr="3 pr. 40.2.1.2 pp." DocPartId="b4289ea4f00340668a12b6557694bceb" PartId="41f8ae8f25b34528a6241c509d42120f">
            <Part Type="papunktis" Nr="40.2.1.2.1" Abbr="3 pr. 40.2.1.2.1 pp." DocPartId="83ad19efa14f473b965365ffffb010bd" PartId="43bfbdced1f14479ba8e636efe26d77b"/>
          </Part>
        </Part>
        <Part Type="papunktis" Nr="40.2.2" Abbr="3 pr. 40.2.2 pp." DocPartId="cdfb4975a99149f2b3dba14287d6137a" PartId="95a7a520b29e4d898a7d8ba573169833">
          <Part Type="papunktis" Nr="40.2.2.1" Abbr="3 pr. 40.2.2.1 pp." DocPartId="f6c76b5eec1e430fb70e4c7ef7b1f81c" PartId="4afc3b8c758c4755a8b4d3b2be2e5f15"/>
          <Part Type="papunktis" Nr="40.2.2.2" Abbr="3 pr. 40.2.2.2 pp." DocPartId="fb43c63fc5a24599afe63ebe2ef28b38" PartId="9a0da19bf86049809765aa2ff24756c0"/>
          <Part Type="papunktis" Nr="40.2.2.3" Abbr="3 pr. 40.2.2.3 pp." DocPartId="ab100a6c08f842c68f54df59c6d2a5f9" PartId="1b2c2ec9b14a421a9c3b38edd4e3ea5e">
            <Part Type="papunktis" Nr="40.2.2.3.1" Abbr="3 pr. 40.2.2.3.1 pp." DocPartId="c63119aa3ca541c58c658aea779a3764" PartId="9597b1db603945a3ba1ff4ce52d76887"/>
          </Part>
          <Part Type="papunktis" Nr="40.2.2.4" Abbr="3 pr. 40.2.2.4 pp." DocPartId="a7d5473dfab449ab8c6d1d646046b18e" PartId="83772b90a857488cbcc484b0be32cfe3"/>
          <Part Type="papunktis" Nr="40.2.2.5" Abbr="3 pr. 40.2.2.5 pp." DocPartId="6864c91a2a0846488cd8b4276ecad0ad" PartId="1ee7db8c252143c7bfe0bc8dca8eba57"/>
          <Part Type="papunktis" Nr="40.2.2.6" Abbr="3 pr. 40.2.2.6 pp." DocPartId="d1f31f03b252454a8787c3669d079234" PartId="8e76ef4836584478a302569bfd8cd002">
            <Part Type="papunktis" Nr="40.2.2.6.1" Abbr="3 pr. 40.2.2.6.1 pp." DocPartId="6bfdb6d0fe7b4c4782d94fe553cc797b" PartId="3fe1beb09c0f4fb1bc26983201de9f88"/>
          </Part>
          <Part Type="papunktis" Nr="40.2.2.7" Abbr="3 pr. 40.2.2.7 pp." DocPartId="6b5d9b23971a447f96f97013523028e9" PartId="2631e159e29647e4afbc5ebd79c008ac"/>
          <Part Type="papunktis" Nr="40.2.2.8" Abbr="3 pr. 40.2.2.8 pp." DocPartId="d6e2bc5eab0f450393ccb368fd686987" PartId="3c247ee1e0924e3cbd752c756f5f12ed"/>
          <Part Type="papunktis" Nr="40.2.2.9" Abbr="3 pr. 40.2.2.9 pp." DocPartId="2008836f84864b6685305f53039eb19a" PartId="e8a9717b43524010a0ae63a8e1280936"/>
          <Part Type="papunktis" Nr="40.2.2.10" Abbr="3 pr. 40.2.2.10 pp." DocPartId="3c152c96300f4c97a49a0eee7ed93ab3" PartId="64aa99f311df4f53a5129db90db834fe"/>
          <Part Type="papunktis" Nr="40.2.2.11" Abbr="3 pr. 40.2.2.11 pp." DocPartId="abbc636ef7424be3bbd5bc0ca667a42b" PartId="06731be89a6b467391d471d88406d060"/>
          <Part Type="papunktis" Nr="40.2.2.12" Abbr="3 pr. 40.2.2.12 pp." DocPartId="5b569ddebf16448aafe17f9bb47460d6" PartId="a67b3eba267c414a84a5e37a20d3cda9"/>
          <Part Type="papunktis" Nr="40.2.2.13" Abbr="3 pr. 40.2.2.13 pp." DocPartId="e72bcdfc3978463aa9769c09877fd9cd" PartId="7d936088d85b4bc3820b9fd5ee54ecbd"/>
          <Part Type="papunktis" Nr="40.2.2.14" Abbr="3 pr. 40.2.2.14 pp." DocPartId="9a8992e0c9004ca3a363b4a1c7d9cad1" PartId="73432f74a1f5481e9ba38f58954cbe02"/>
          <Part Type="papunktis" Nr="40.2.2.15" Abbr="3 pr. 40.2.2.15 pp." DocPartId="8a95e1e934704c9f8d2c910ba7a20e4a" PartId="f986d03444ce4018bfc8783ebdf8056e"/>
          <Part Type="papunktis" Nr="40.2.2.16" Abbr="3 pr. 40.2.2.16 pp." DocPartId="a0408e24d7404141940ab9c0af342390" PartId="48db1a849a4549a085afbbdfa2e8ad58"/>
          <Part Type="papunktis" Nr="40.2.2.17" Abbr="3 pr. 40.2.2.17 pp." DocPartId="32a83a385ecb4976ba0e11c903af3b53" PartId="ae2fa31a01664baba02f214a78ac7a77">
            <Part Type="papunktis" Nr="40.2.2.17.1" Abbr="3 pr. 40.2.2.17.1 pp." DocPartId="52fd53777f6e40b8846c8f1f890f7f70" PartId="fcb0c465bdcd4c45b125c8126d66079b"/>
            <Part Type="papunktis" Nr="40.2.2.17.2" Abbr="3 pr. 40.2.2.17.2 pp." DocPartId="4f39dd2f3ee847caa927647d222d0440" PartId="df7b3a6692784b75b59c97e31bb6675d"/>
          </Part>
          <Part Type="papunktis" Nr="40.2.2.18" Abbr="3 pr. 40.2.2.18 pp." DocPartId="6e699ffffef24c78b9ff0b858acf6919" PartId="b200440841464816b7c8f099e433de2c">
            <Part Type="papunktis" Nr="40.2.2.18.1" Abbr="3 pr. 40.2.2.18.1 pp." DocPartId="b6bc16f5bf1b4027996c38323caa5aaf" PartId="b079cebec9cd45e4b1d8156785c46d7b"/>
            <Part Type="papunktis" Nr="40.2.2.18.2" Abbr="3 pr. 40.2.2.18.2 pp." DocPartId="d368dfd9719d4d8899260ad7d957088d" PartId="cbb5eb61fb1d42aeb5a37009e64267b8"/>
            <Part Type="papunktis" Nr="40.2.2.18.3" Abbr="3 pr. 40.2.2.18.3 pp." DocPartId="2faecf79e02745c5815d4450ccc29ed6" PartId="b4520d2963364d2f8810d431d966d08a"/>
            <Part Type="papunktis" Nr="40.2.2.18.4" Abbr="3 pr. 40.2.2.18.4 pp." DocPartId="05c76565252541c2a3c053aa5d25c340" PartId="520217376170482996482425459bc939"/>
            <Part Type="papunktis" Nr="40.2.2.18.5" Abbr="3 pr. 40.2.2.18.5 pp." DocPartId="05ff2ff27704479b8694a4422224fa06" PartId="913862ab761247fab2ee24be984d9296"/>
          </Part>
          <Part Type="papunktis" Nr="40.2.2.19" Abbr="3 pr. 40.2.2.19 pp." DocPartId="1f8127aedd40490bb0bc2f85425f0a1c" PartId="9cf94912b1dc4f1cb1603846f4aec0e9">
            <Part Type="papunktis" Nr="40.2.2.19.1" Abbr="3 pr. 40.2.2.19.1 pp." DocPartId="f9708e151af347a389a0a86d14a10b4d" PartId="6ab7213901614f98abd2ce284cb0a9f8"/>
            <Part Type="papunktis" Nr="40.2.2.19.2" Abbr="3 pr. 40.2.2.19.2 pp." DocPartId="4ce392e09d704129813ed0f2b87a4656" PartId="30f5db5fae34490fb5ceb469efe428f1"/>
            <Part Type="papunktis" Nr="40.2.2.19.3" Abbr="3 pr. 40.2.2.19.3 pp." DocPartId="a453d5f421bc40379da9486ac8eb7074" PartId="656d70d77f194e62956e4fa1953e90ad"/>
            <Part Type="papunktis" Nr="40.2.2.19.4" Abbr="3 pr. 40.2.2.19.4 pp." DocPartId="e25e5cfd074140d8a6a0ccd679365286" PartId="08008a90aaeb44778d3ef723bc5a8333"/>
            <Part Type="papunktis" Nr="40.2.2.19.5" Abbr="3 pr. 40.2.2.19.5 pp." DocPartId="5416feedb8394fb7b084e48232f0f973" PartId="6bdcd97717ee4df5ae06aa34e557e84a"/>
          </Part>
          <Part Type="papunktis" Nr="40.2.2.20" Abbr="3 pr. 40.2.2.20 pp." DocPartId="7e1ea8c14a284ede80f61886634d048f" PartId="c30b9f06103a41b282a9f48dea2af935">
            <Part Type="papunktis" Nr="40.2.2.20.1" Abbr="3 pr. 40.2.2.20.1 pp." DocPartId="617fedfc42e54f8bab6a01b78d88f700" PartId="32671cc391ef48eabe819ad8404673a6"/>
            <Part Type="papunktis" Nr="40.2.2.20.2" Abbr="3 pr. 40.2.2.20.2 pp." DocPartId="fc0c4e7f10af4c1f9627930ee44b2cc2" PartId="2484c02607b8474cbf6ceeb5e4d362b4"/>
            <Part Type="papunktis" Nr="40.2.2.20.3" Abbr="3 pr. 40.2.2.20.3 pp." DocPartId="5d106101192b4296b899c485dcdcbc31" PartId="e0f91789850d4bf791b65b427039abfb"/>
            <Part Type="papunktis" Nr="40.2.2.20.4" Abbr="3 pr. 40.2.2.20.4 pp." DocPartId="a885bb7fb325433397491482877dec0f" PartId="cab1851b74ca4f6fb9d4b22a4a2c36ba"/>
            <Part Type="papunktis" Nr="40.2.2.20.5" Abbr="3 pr. 40.2.2.20.5 pp." DocPartId="ef8301188c694908889bd213d6ce8999" PartId="b81872899a254f619fa9bbc6e42846c9"/>
          </Part>
        </Part>
        <Part Type="papunktis" Nr="40.2.3" Abbr="3 pr. 40.2.3 pp." DocPartId="980273a178a94ae2ace88696694fd738" PartId="0476d1df0a9a42afbfab880456f3b68d">
          <Part Type="papunktis" Nr="40.2.3.1" Abbr="3 pr. 40.2.3.1 pp." DocPartId="7a624c426f6c4b53b0b1acb719ca17eb" PartId="1ea0c9bd4d3c4612a5fca7370220792d"/>
        </Part>
        <Part Type="papunktis" Nr="40.2.4" Abbr="3 pr. 40.2.4 pp." DocPartId="f68684b3646e4cebbbc4e195ca1c5ff6" PartId="b444a75e94c441b190c230eaf68760a3">
          <Part Type="papunktis" Nr="40.2.4.1" Abbr="3 pr. 40.2.4.1 pp." DocPartId="516a3be4389b4c2999e8eafc93704b8f" PartId="171cea0337fb48bd8e6f8c87448419d9"/>
          <Part Type="papunktis" Nr="40.2.4.2" Abbr="3 pr. 40.2.4.2 pp." DocPartId="00e38a85031a4c0eb6b90b0183704044" PartId="7aca1c74de2e4fe0ae67bb7ad5ee5922"/>
          <Part Type="papunktis" Nr="40.2.4.3" Abbr="3 pr. 40.2.4.3 pp." DocPartId="68c64ce94aaf4bc4baf296f0821c0864" PartId="fa24face756f4867b9b7a233832fd252"/>
          <Part Type="papunktis" Nr="40.2.4.4" Abbr="3 pr. 40.2.4.4 pp." DocPartId="c21f3ceec8cf45feb04025cd59fbfa01" PartId="de8420cfc35b4287b832c5b83f253e13"/>
          <Part Type="papunktis" Nr="40.2.4.5" Abbr="3 pr. 40.2.4.5 pp." DocPartId="ae7a550d52a44b31a1053aac869afb5a" PartId="25fa69ce8deb42c1947da17608de1c02"/>
          <Part Type="papunktis" Nr="40.2.4.6" Abbr="3 pr. 40.2.4.6 pp." DocPartId="ce9227b5c1e04067af346a6ac6f66aaa" PartId="c0279cfb8abd4e3da95e203483d6f359"/>
        </Part>
      </Part>
    </Part>
    <Part Type="punktas" Nr="41" Abbr="3 pr. 41 p." DocPartId="5cda1f47a843434bace15c8a31bb951c" PartId="9b2c248a728b43efb0cf99e0c3be439a">
      <Part Type="papunktis" Nr="41.1" Abbr="3 pr. 41.1 pp." DocPartId="7115fd928b084a9ab13f18552add956c" PartId="b158a5f92f8d45139305570b673379aa"/>
      <Part Type="papunktis" Nr="41.2" Abbr="3 pr. 41.2 pp." DocPartId="dbf2f3e982764c1eb8f33edd5ceb2056" PartId="5dcae86ed6384dae9f6ada31faadf868">
        <Part Type="papunktis" Nr="41.2.1" Abbr="3 pr. 41.2.1 pp." DocPartId="ee1e8dee88dd4121be6b5ff4a7c27cff" PartId="9ddb73958f9b4a6ebd1dbc0efeb31c21"/>
        <Part Type="papunktis" Nr="41.2.2" Abbr="3 pr. 41.2.2 pp." DocPartId="76ed1c34a3d946ec9fdf4192adb8100a" PartId="d573be3e0d674d75820eb395a8171d2e"/>
        <Part Type="papunktis" Nr="41.2.3" Abbr="3 pr. 41.2.3 pp." DocPartId="1bb777c08ed5464b948f37c6f7385b79" PartId="e1cf7199891f4ad5a24d5f4f802c2ee1"/>
        <Part Type="papunktis" Nr="41.2.4" Abbr="3 pr. 41.2.4 pp." DocPartId="fd235945a7764d28b939a7deb0be7c6f" PartId="f2cdd43912074c23a64376b43c5f1d31"/>
        <Part Type="papunktis" Nr="41.2.5" Abbr="3 pr. 41.2.5 pp." DocPartId="359780c91a5243dea5af25a509573cb2" PartId="af900f71b53e41e688625877b9984ab1"/>
        <Part Type="papunktis" Nr="41.2.6" Abbr="3 pr. 41.2.6 pp." DocPartId="7900cbd5bced4086905cac68e0fa3a14" PartId="cc93230eec7c4f97ac7709ddb8f679a9"/>
        <Part Type="papunktis" Nr="41.2.7" Abbr="3 pr. 41.2.7 pp." DocPartId="9073fe1ee20f412d81854749b2a2a64a" PartId="8fd9e5219c57425d938e9a70e63e80fd"/>
        <Part Type="papunktis" Nr="41.2.8" Abbr="3 pr. 41.2.8 pp." DocPartId="3c0ae2d00b09452ea2a2147d26eed441" PartId="f073bbd8e93a4507bad0d632ccf49850"/>
        <Part Type="papunktis" Nr="41.2.9" Abbr="3 pr. 41.2.9 pp." DocPartId="87973bee40284a259ab07c7a5358740d" PartId="2d98eabbf7694cfab2232efe82a17ed1"/>
      </Part>
      <Part Type="papunktis" Nr="41.3" Abbr="3 pr. 41.3 pp." DocPartId="c42bfeff9d654ec8a0aa9d2b0da25fca" PartId="b994f72f022d4e8d99a5d58fa98aab3e">
        <Part Type="papunktis" Nr="41.3.1" Abbr="3 pr. 41.3.1 pp." DocPartId="d4f3aca57ba7488db212bad08e2b8ba9" PartId="dca53880ef4d41f0a9b4dcce0fd3bba7"/>
      </Part>
    </Part>
    <Part Type="punktas" Nr="42" Abbr="3 pr. 42 p." DocPartId="bce5508631ff48588c1b0ec2995e2678" PartId="8c900ce47fef4913bf7de3f8d8d7ed33">
      <Part Type="papunktis" Nr="42.1" Abbr="3 pr. 42.1 pp." DocPartId="92bdb0cefa194a6aa52c151650127702" PartId="4a20783dbc514e5d905111ad8d18882f"/>
      <Part Type="papunktis" Nr="42.2" Abbr="3 pr. 42.2 pp." DocPartId="abbde19625df445dbe892ca4acbbdab5" PartId="e31e73a0225548a8ab38a7060886b9a8">
        <Part Type="papunktis" Nr="42.2.1" Abbr="3 pr. 42.2.1 pp." DocPartId="bbe8fce1889c4bc1b8539828b3ff3231" PartId="b8ae2287e7ef4902ae3abf0ed32c90fc"/>
        <Part Type="papunktis" Nr="42.2.2" Abbr="3 pr. 42.2.2 pp." DocPartId="a6f53ddc603f46e385c49df1e0ee3982" PartId="bd4871e36a114d8bbc9c039318375fa2"/>
        <Part Type="papunktis" Nr="42.2.3" Abbr="3 pr. 42.2.3 pp." DocPartId="a69078fad47e4c74a5993cd18bfb325c" PartId="ae2281b20b7240c2a83fada9d1b64253"/>
        <Part Type="papunktis" Nr="42.2.4" Abbr="3 pr. 42.2.4 pp." DocPartId="04440cdaa48642298ab07d83c8f54bba" PartId="c335349c8f0c4cfa8c171840aa1dd0c8">
          <Part Type="papunktis" Nr="42.2.4.1" Abbr="3 pr. 42.2.4.1 pp." DocPartId="1d8054ad05324a49ac10d07cbe48875b" PartId="21b73d83c73a480f9e3a5f5454a08315">
            <Part Type="papunktis" Nr="42.2.4.1.1" Abbr="3 pr. 42.2.4.1.1 pp." DocPartId="abc38ac323224f1c8742a8e62bcb7feb" PartId="c14e90b3c99e4f838644d599f074414f"/>
          </Part>
          <Part Type="papunktis" Nr="42.2.4.2" Abbr="3 pr. 42.2.4.2 pp." DocPartId="df2f9e9fe05e4634b961050bb525f44e" PartId="33640b5defaa46b98407b5d3affb480f">
            <Part Type="papunktis" Nr="42.2.4.2.1" Abbr="3 pr. 42.2.4.2.1 pp." DocPartId="7a465e102c05484fbda76378d60b5c2e" PartId="71220c1af1634aa0b5a00fce3e5c99dd"/>
          </Part>
          <Part Type="papunktis" Nr="42.2.4.3" Abbr="3 pr. 42.2.4.3 pp." DocPartId="e7b7433b9f4c40cdb8625eb9cfbfab53" PartId="0e971247142a4972954edd44bd144450">
            <Part Type="papunktis" Nr="42.2.4.3.1" Abbr="3 pr. 42.2.4.3.1 pp." DocPartId="b063d48261084fe5ac6c8c5c2af01d79" PartId="b4d95686e5a1473397069a38bd06fb22"/>
          </Part>
          <Part Type="papunktis" Nr="42.2.4.4" Abbr="3 pr. 42.2.4.4 pp." DocPartId="b3d432111f20468e980932b0b0e3f1c8" PartId="88a6c9eaf52640fea77200bd1e777363">
            <Part Type="papunktis" Nr="42.2.4.4.1" Abbr="3 pr. 42.2.4.4.1 pp." DocPartId="4e58d4cfcc9942cc96128488a7d765ed" PartId="af3697e903944926b1d49e0c877bcc2c"/>
          </Part>
          <Part Type="papunktis" Nr="42.2.4.5" Abbr="3 pr. 42.2.4.5 pp." DocPartId="5076d5528894401ebaf32c5d9a4ff160" PartId="085395b46f204d7abc4c0e19b051eebd">
            <Part Type="papunktis" Nr="42.2.4.5.1" Abbr="3 pr. 42.2.4.5.1 pp." DocPartId="ca09ae5d4b5b48c784e48d92bac1bfc5" PartId="3a1734500b0c4feca0ce3ddb9fb18014"/>
          </Part>
          <Part Type="papunktis" Nr="42.2.4.6" Abbr="3 pr. 42.2.4.6 pp." DocPartId="806850b7912c48d09fb8a8938e2bd3b1" PartId="2045512bfe89423ca38d6e6ca8cae234">
            <Part Type="papunktis" Nr="42.2.4.6.1" Abbr="3 pr. 42.2.4.6.1 pp." DocPartId="033855d990864be1b4242fb4cb013449" PartId="7948156268884cffb8a3e3e3994be2c6"/>
          </Part>
          <Part Type="papunktis" Nr="42.2.4.7" Abbr="3 pr. 42.2.4.7 pp." DocPartId="5a78a2cfe4004a37871fd314d9a28708" PartId="b1624b5f8da6450eb2768d4d71fa4ef4">
            <Part Type="papunktis" Nr="42.2.4.7.1" Abbr="3 pr. 42.2.4.7.1 pp." DocPartId="fbf21b9ed3f647858a521daaf7502ba1" PartId="b3361909d8d74cf3b1be2da221eb21ee"/>
          </Part>
          <Part Type="papunktis" Nr="42.2.4.8" Abbr="3 pr. 42.2.4.8 pp." DocPartId="e8c0e93f4efa49f8bce9c06c6e1bce7e" PartId="7c9add1047524e78ab537ba4e22a7728">
            <Part Type="papunktis" Nr="42.2.4.8.1" Abbr="3 pr. 42.2.4.8.1 pp." DocPartId="2cf3fbca5afc4a60bf126b283a2ed00e" PartId="2fb89bc5d7814f728fed8badad267291"/>
          </Part>
          <Part Type="papunktis" Nr="42.2.4.9" Abbr="3 pr. 42.2.4.9 pp." DocPartId="17439f32459d4453b4a93a930cf4013c" PartId="81f32c703e294ccc836cb8a36079bafa">
            <Part Type="papunktis" Nr="42.2.4.9.1" Abbr="3 pr. 42.2.4.9.1 pp." DocPartId="e60f4d39fd534e40af00f57945113196" PartId="70a9307a223349fab3fb53925fcb8d0a"/>
          </Part>
          <Part Type="papunktis" Nr="42.2.4.10" Abbr="3 pr. 42.2.4.10 pp." DocPartId="099cbc44dadd4f8a8dc1aa2f56e5084a" PartId="7e2967076c3646f0b6f1acad77868c9e">
            <Part Type="papunktis" Nr="42.2.4.10.1" Abbr="3 pr. 42.2.4.10.1 pp." DocPartId="08b0c368c7b44ab692b47d0d3b7b5c7f" PartId="8058f0e0176347209a5a38f390eb6090"/>
          </Part>
          <Part Type="papunktis" Nr="42.2.4.11" Abbr="3 pr. 42.2.4.11 pp." DocPartId="17fa034c5bf84f899ec703d3f6cfae67" PartId="f666f67f26704513a8ae5665a416ace6">
            <Part Type="papunktis" Nr="42.2.4.11.1" Abbr="3 pr. 42.2.4.11.1 pp." DocPartId="93e21996e7c747d092572cb7dc148ddc" PartId="8a7543ba34ae4b7f801455c36939dfb8"/>
          </Part>
          <Part Type="papunktis" Nr="42.2.4.12" Abbr="3 pr. 42.2.4.12 pp." DocPartId="028d18bdf5b64c619f5cf68fc7640a55" PartId="2b036e954a9949cd8ed8046f2b226a55">
            <Part Type="papunktis" Nr="42.2.4.12.1" Abbr="3 pr. 42.2.4.12.1 pp." DocPartId="183cfe9c688a4455b382eeebb1099598" PartId="dfabc38a2f31442585fae466cf17f791"/>
          </Part>
          <Part Type="papunktis" Nr="42.2.4.13" Abbr="3 pr. 42.2.4.13 pp." DocPartId="d7bb218f5de249fcbe7778938e7b9533" PartId="d7f16c063f1043169577d988c1eb5562">
            <Part Type="papunktis" Nr="42.2.4.13.1" Abbr="3 pr. 42.2.4.13.1 pp." DocPartId="c2053bfe7fbf41178b70d2417b4adb74" PartId="e81041e795ff4603952d78ab8f358f7a"/>
          </Part>
          <Part Type="papunktis" Nr="42.2.4.14" Abbr="3 pr. 42.2.4.14 pp." DocPartId="cd2329349ec64ec68a8d6a1cdc991a00" PartId="d91f42733a9d44ddb1df649f8eab2b64">
            <Part Type="papunktis" Nr="42.2.4.14.1" Abbr="3 pr. 42.2.4.14.1 pp." DocPartId="0f3716639b474cf591fee9fc9344bfa1" PartId="2da691d983f445d88b2515148e57a463"/>
          </Part>
          <Part Type="papunktis" Nr="42.2.4.15" Abbr="3 pr. 42.2.4.15 pp." DocPartId="7f22aea824a3477987bcc60f5d5b0cd6" PartId="a26d0901bb0842fca86b29678fffe7fa">
            <Part Type="papunktis" Nr="42.2.4.15.1" Abbr="3 pr. 42.2.4.15.1 pp." DocPartId="1b5dc9521da94e7499ffd8fc0f087bea" PartId="aa31332fea03429683bff89f538a9a9f"/>
          </Part>
          <Part Type="papunktis" Nr="42.2.4.16" Abbr="3 pr. 42.2.4.16 pp." DocPartId="2579310069dd40829e6d25cf9c742f41" PartId="5fd67549b32846acafb2b1534c868874">
            <Part Type="papunktis" Nr="42.2.4.16.1" Abbr="3 pr. 42.2.4.16.1 pp." DocPartId="5496af3962ca46cfa1946860b9128e69" PartId="e7a13d14336742169a146c0df66047c8"/>
          </Part>
          <Part Type="papunktis" Nr="42.2.4.17" Abbr="3 pr. 42.2.4.17 pp." DocPartId="8ff591c765e94e66bd26b7e26a331160" PartId="41d0082941354ca3a4f5e5a111c5c7dc">
            <Part Type="papunktis" Nr="42.2.4.17.1" Abbr="3 pr. 42.2.4.17.1 pp." DocPartId="7d22d2c70ce4430c87080dca84c2aa94" PartId="f983a79bc4954706be0031681af3e91d"/>
          </Part>
          <Part Type="papunktis" Nr="42.2.4.18" Abbr="3 pr. 42.2.4.18 pp." DocPartId="00a48113e142430596b80b244548dbae" PartId="f04efe64d159491196446edd07453b4c">
            <Part Type="papunktis" Nr="42.2.4.18.1" Abbr="3 pr. 42.2.4.18.1 pp." DocPartId="e627f249b1104467895c176632500647" PartId="4d35720f588544fc8185e8d5a4611858"/>
          </Part>
          <Part Type="papunktis" Nr="42.2.4.19" Abbr="3 pr. 42.2.4.19 pp." DocPartId="860d6478ed2f4d4a8614a316a39f6b76" PartId="d6bc27b5ebf047788d1cf23518df1107">
            <Part Type="papunktis" Nr="42.2.4.19.1" Abbr="3 pr. 42.2.4.19.1 pp." DocPartId="5137fa1e73354e26b20cb9add6c0e33f" PartId="e21320b2319d41a1ae2b492e6c566da8"/>
          </Part>
        </Part>
        <Part Type="papunktis" Nr="42.2.5" Abbr="3 pr. 42.2.5 pp." DocPartId="7a4413ca8e5f4c678a536844311a06d3" PartId="cfa1e02848df41048f8fceb8730765c4"/>
        <Part Type="papunktis" Nr="42.2.6" Abbr="3 pr. 42.2.6 pp." DocPartId="e1535c8b137a4fd0a60599abd333ebc6" PartId="1a74309974fe4f1cb730a38b0f814c97"/>
        <Part Type="papunktis" Nr="42.2.7" Abbr="3 pr. 42.2.7 pp." DocPartId="855a72de784647e3aab1ae36d32c9392" PartId="7c0983fd62024275960cfdc417626a6a">
          <Part Type="papunktis" Nr="42.2.7.1" Abbr="3 pr. 42.2.7.1 pp." DocPartId="d46ed0822c6b472ab36b98cfd364777c" PartId="0268ef24b04c47f8871b1bcf7540941b"/>
          <Part Type="papunktis" Nr="42.2.7.2" Abbr="3 pr. 42.2.7.2 pp." DocPartId="2eab561ba1f244159560388592984688" PartId="31afb56aec9b4cf294d2c4de5404f5b5"/>
        </Part>
        <Part Type="papunktis" Nr="42.2.8" Abbr="3 pr. 42.2.8 pp." DocPartId="4f585bdb99924c8c805137deef8321bc" PartId="34116120339a44788a3c2ec394f57931">
          <Part Type="papunktis" Nr="42.2.8.1" Abbr="3 pr. 42.2.8.1 pp." DocPartId="88734e3dbfad47e68ed8dc437699f998" PartId="0320eb7e646e41c8b9877017a94c8cbd"/>
          <Part Type="papunktis" Nr="42.2.8.2" Abbr="3 pr. 42.2.8.2 pp." DocPartId="c49d45e96409481fbc76e8cc146b5a0f" PartId="f1f8f4b82aea4522ab6a98fe7e878759"/>
          <Part Type="papunktis" Nr="42.2.8.3" Abbr="3 pr. 42.2.8.3 pp." DocPartId="741dfe17efea4351aaa86e2e2df5e9bc" PartId="a6a2d1af75ba4032a46852392207bcab">
            <Part Type="papunktis" Nr="42.2.8.3.1" Abbr="3 pr. 42.2.8.3.1 pp." DocPartId="58abe02c7ffb466caf62f6d1aa5cd47d" PartId="3d13a9de60294ad7947db285ada42ba0"/>
          </Part>
          <Part Type="papunktis" Nr="42.2.8.4" Abbr="3 pr. 42.2.8.4 pp." DocPartId="1ac04764adf34a39b0fed96941d71b62" PartId="5e2e7ea9f9994419a4f68536aafcb232"/>
        </Part>
      </Part>
    </Part>
    <Part Type="punktas" Nr="43" Abbr="3 pr. 43 p." DocPartId="daac7dcef8cc4e78877aa2bcfa3cf230" PartId="33dbda8198f44b7bbea397c35a5a65d2">
      <Part Type="papunktis" Nr="43.1" Abbr="3 pr. 43.1 pp." DocPartId="c7450645e7a745719972aff8849ba2f2" PartId="53d70f96ac7744f988fc2464d465dcfd"/>
      <Part Type="papunktis" Nr="43.2" Abbr="3 pr. 43.2 pp." DocPartId="5e9dc8c985894fda872282680b6bc532" PartId="d85041ec7a1f4078a74d8ee0e0b7bf20">
        <Part Type="papunktis" Nr="43.2.1" Abbr="3 pr. 43.2.1 pp." DocPartId="02bac6ca366d4c49b9843aeebd0b32ba" PartId="4785c4bf101f47f480e787dfd1dc7ad6"/>
        <Part Type="papunktis" Nr="43.2.2" Abbr="3 pr. 43.2.2 pp." DocPartId="1500925523814c208bbb7ecca2d2f2d5" PartId="43fa7610f7874019b2b6e5e80aa5a381"/>
      </Part>
      <Part Type="papunktis" Nr="43.3" Abbr="3 pr. 43.3 pp." DocPartId="d52ac0c27cb54a2cb9bf10c433867603" PartId="f2b42f4705a04024951bdb35950424d5">
        <Part Type="papunktis" Nr="43.3.1" Abbr="3 pr. 43.3.1 pp." DocPartId="a58ebff9ed69492e80f1703040800ca1" PartId="a06722c63f264dfdb8b2c05b3be9b39d">
          <Part Type="papunktis" Nr="43.3.1.1" Abbr="3 pr. 43.3.1.1 pp." DocPartId="b3a9c356b14f43baaf0ad4ad8f721bd7" PartId="b81996b05ab8440ab9c8122c44823d99"/>
        </Part>
        <Part Type="papunktis" Nr="43.3.2" Abbr="3 pr. 43.3.2 pp." DocPartId="60c9ae40b69147a5aba5489ae2f2fc1a" PartId="6eed65fa75b949a094b794fb958fca76">
          <Part Type="papunktis" Nr="43.3.2.1" Abbr="3 pr. 43.3.2.1 pp." DocPartId="021df4817e914e9397bafc5f1a703e82" PartId="ac2ca163b40648d8b1c6ef71fccc908c"/>
        </Part>
        <Part Type="papunktis" Nr="43.3.3" Abbr="3 pr. 43.3.3 pp." DocPartId="aa23e8c90fde4b5b99cfd265390c07fa" PartId="2595ebafde4346d987fb1081edc76419">
          <Part Type="papunktis" Nr="43.3.3.1" Abbr="3 pr. 43.3.3.1 pp." DocPartId="fb441c54b72b4553817a9db78a9fca70" PartId="8663138e88b5496780ab94b9bc0b08a8"/>
        </Part>
        <Part Type="papunktis" Nr="43.3.4" Abbr="3 pr. 43.3.4 pp." DocPartId="f71aecedcccc4bcfb80b162aa43b1026" PartId="d5699f5f296048c9991ecdf0671bd1bd">
          <Part Type="papunktis" Nr="43.3.4.1" Abbr="3 pr. 43.3.4.1 pp." DocPartId="3870eba2c9da4079b426676cacc05ae3" PartId="09338b17b0ac4bcda40e11646cd49079"/>
        </Part>
        <Part Type="papunktis" Nr="43.3.5" Abbr="3 pr. 43.3.5 pp." DocPartId="f1b016f9494d494da20691e59d32e104" PartId="1e08dbc91e394f0497ec72f33f36f19b">
          <Part Type="papunktis" Nr="43.3.5.1" Abbr="3 pr. 43.3.5.1 pp." DocPartId="3c1c16d7a51a4ea181f6799a0b4a916c" PartId="9cf2e062dcef419980c3fc981fee698f"/>
        </Part>
        <Part Type="papunktis" Nr="43.3.6" Abbr="3 pr. 43.3.6 pp." DocPartId="d51716ce7d344c12a431e466955d0764" PartId="1825d3c25c8b4b8787a590579c419a67">
          <Part Type="papunktis" Nr="43.3.6.1" Abbr="3 pr. 43.3.6.1 pp." DocPartId="d713de914bd64efd9e9e21b34f29bedf" PartId="10ed6f6b17bf4c25899ba9bebff7f0ca"/>
        </Part>
        <Part Type="papunktis" Nr="43.3.7" Abbr="3 pr. 43.3.7 pp." DocPartId="3cc6da4ede874eb3aea8164f1e1a3813" PartId="fd8f639a79434214a0b867153748893e">
          <Part Type="papunktis" Nr="43.3.7.1" Abbr="3 pr. 43.3.7.1 pp." DocPartId="940b44f2ac0244a88f5023252ff5b7a3" PartId="019d5f800f954849a9d33cee49cf695d"/>
        </Part>
        <Part Type="papunktis" Nr="43.3.8" Abbr="3 pr. 43.3.8 pp." DocPartId="73f7f94b10e64f72b48ff04c4de283fc" PartId="9c360eb7f38e43dfb713597838994aec">
          <Part Type="papunktis" Nr="43.3.8.1" Abbr="3 pr. 43.3.8.1 pp." DocPartId="a907a240cdd746fcbd9a125df4ce72c6" PartId="ffe8e6b5408a4231a7552f596f00ed89"/>
        </Part>
        <Part Type="papunktis" Nr="43.3.9" Abbr="3 pr. 43.3.9 pp." DocPartId="1e8261146d2140c9889a8db58cb2b7c5" PartId="31da614e943c4f618b081096afb2f436">
          <Part Type="papunktis" Nr="43.3.9.1" Abbr="3 pr. 43.3.9.1 pp." DocPartId="dba607294ecb433f88c103d781a97170" PartId="e4da564992744ae89540d4ac3db7ea01"/>
        </Part>
        <Part Type="papunktis" Nr="43.3.10" Abbr="3 pr. 43.3.10 pp." DocPartId="dff95025a3d54f389a5beecd9b50b043" PartId="5cee86849ce847dab8993207f13f9a3d">
          <Part Type="papunktis" Nr="43.3.10.1" Abbr="3 pr. 43.3.10.1 pp." DocPartId="8c5ae31b1f674fa7a04eb647116476d8" PartId="1b32278d13e34a4888bdbd76a3b34c6d"/>
        </Part>
        <Part Type="papunktis" Nr="43.3.11" Abbr="3 pr. 43.3.11 pp." DocPartId="9dfcc6dd1b66421f927603705082bc1d" PartId="464e5770fd3b486fb2b465652b3c6579">
          <Part Type="papunktis" Nr="43.3.11.1" Abbr="3 pr. 43.3.11.1 pp." DocPartId="69e2185a1f4841ccbdf313322262ef06" PartId="7869f3385f934826bde2f19dd3b15fa4"/>
        </Part>
        <Part Type="papunktis" Nr="43.3.12" Abbr="3 pr. 43.3.12 pp." DocPartId="d473223c69144738b91eff7f692eb037" PartId="ca3dab7099cc4ca28ac50450443270a3">
          <Part Type="papunktis" Nr="43.3.12.1" Abbr="3 pr. 43.3.12.1 pp." DocPartId="9571b24204d546f98af16073afd936f3" PartId="2724b6e890944a70920f7550030a6168"/>
        </Part>
        <Part Type="papunktis" Nr="43.3.13" Abbr="3 pr. 43.3.13 pp." DocPartId="5a330bf805c047b1aafe308d1b54e367" PartId="3ec0dcb045864b87b33956c1bc854783">
          <Part Type="papunktis" Nr="43.3.13.1" Abbr="3 pr. 43.3.13.1 pp." DocPartId="0767542206884523ad7155d89c0b9d13" PartId="b392922b17024954a9ea7559de08d689"/>
        </Part>
        <Part Type="papunktis" Nr="43.3.14" Abbr="3 pr. 43.3.14 pp." DocPartId="8f2c6b5c23414f149db9f8d80fc13d67" PartId="49b458445ba44d7f9d8dfdb510b2cf9e">
          <Part Type="papunktis" Nr="43.3.14.1" Abbr="3 pr. 43.3.14.1 pp." DocPartId="b3f81957cde242f1852248e45a174e2e" PartId="4be1ba28bdfe4bf28d62ac1d8ab4ce4c"/>
        </Part>
        <Part Type="papunktis" Nr="43.3.15" Abbr="3 pr. 43.3.15 pp." DocPartId="720e31090666417a97ec12bcd239eac6" PartId="d9cd0a3b16dc4152a0db50628c1391e0">
          <Part Type="papunktis" Nr="43.3.15.1" Abbr="3 pr. 43.3.15.1 pp." DocPartId="08d3a12a6ddc45f0864caabf167cef33" PartId="cfecbfb290de4c759d9edbdb36f62a24"/>
        </Part>
        <Part Type="papunktis" Nr="43.3.16" Abbr="3 pr. 43.3.16 pp." DocPartId="98d27610c67447be8c3bc543d46673d0" PartId="f2e97fa6194c41efa4063d5d05694fda">
          <Part Type="papunktis" Nr="43.3.16.1" Abbr="3 pr. 43.3.16.1 pp." DocPartId="e7f519c22eba48fe96ba0a6452f8c618" PartId="c3ef6e574d9640b7a4cf00c34702e3ff"/>
        </Part>
        <Part Type="papunktis" Nr="43.3.17" Abbr="3 pr. 43.3.17 pp." DocPartId="66fbb6b282b245929efd288cf0f645bf" PartId="986c2c9a1b87465f95206fe7d5dddca1">
          <Part Type="papunktis" Nr="43.3.17.1" Abbr="3 pr. 43.3.17.1 pp." DocPartId="2013815fbd3c436391db50482668a7b8" PartId="07537ce8586247fbbe3d8a47f9cf2fd0"/>
        </Part>
        <Part Type="papunktis" Nr="43.3.18" Abbr="3 pr. 43.3.18 pp." DocPartId="431921f7256d4f05b8e78fd6d1090cc1" PartId="dc78494a091845db8a1a4bcc20902b91">
          <Part Type="papunktis" Nr="43.3.18.1" Abbr="3 pr. 43.3.18.1 pp." DocPartId="16628ac440604259b44fe8730596fed3" PartId="5a0d7ce5ed8049bf85026f6c05c8df59"/>
        </Part>
        <Part Type="papunktis" Nr="43.3.19" Abbr="3 pr. 43.3.19 pp." DocPartId="5b7633ec49c741ac976bd8d58cb0fe56" PartId="73a27b36fe87452c8e91582b3522005e">
          <Part Type="papunktis" Nr="43.3.19.1" Abbr="3 pr. 43.3.19.1 pp." DocPartId="1113309403244cf296a24f7f6bae1c8a" PartId="c1271ddd7cfa49819af23eb20da9fa0c"/>
        </Part>
      </Part>
      <Part Type="papunktis" Nr="43.4" Abbr="3 pr. 43.4 pp." DocPartId="c6301e3d73de4949aaedf1f1505d9ac8" PartId="467061b560be4c499571a1b646945d07">
        <Part Type="papunktis" Nr="43.4.1" Abbr="3 pr. 43.4.1 pp." DocPartId="c74ff9b416ed47d09b11a04b3b1829a3" PartId="c6bfdee2836d47149a2f3d07d68de2ca">
          <Part Type="papunktis" Nr="43.4.1.1" Abbr="3 pr. 43.4.1.1 pp." DocPartId="28a73e00a28c47b18a6f93fcef0126c8" PartId="67acdc769d01479cb7e10516d8d8df64"/>
        </Part>
        <Part Type="papunktis" Nr="43.4.2" Abbr="3 pr. 43.4.2 pp." DocPartId="75e5d7a7e5f949e6a7c833b269453279" PartId="91125301e4b045a4a379a9c1c1445a72">
          <Part Type="papunktis" Nr="43.4.2.1" Abbr="3 pr. 43.4.2.1 pp." DocPartId="1133caa7ee3a4d528beafa071161cfe8" PartId="ba2eeb8db5f4429485546e85a579a882"/>
        </Part>
        <Part Type="papunktis" Nr="43.4.3" Abbr="3 pr. 43.4.3 pp." DocPartId="440b2332d94e41d19d0920d4605164f2" PartId="c2cea41f46a044139c4f81b2957c5c93">
          <Part Type="papunktis" Nr="43.4.3.1" Abbr="3 pr. 43.4.3.1 pp." DocPartId="8da7074afaec4a5f9ef55f9899c79ddd" PartId="609094c6f352401aac2c3f86adb727e2"/>
        </Part>
        <Part Type="papunktis" Nr="43.4.4" Abbr="3 pr. 43.4.4 pp." DocPartId="3c073ae892d54e908e9298a8affbf823" PartId="3e7b59d9615a4a7ca171cd6a6b4e8b7a"/>
        <Part Type="papunktis" Nr="43.4.5" Abbr="3 pr. 43.4.5 pp." DocPartId="ae94958dd3ec471fb084a7229d85dc1d" PartId="1db0733fd6f94afa99f6ec6bb0f3314e">
          <Part Type="papunktis" Nr="43.4.5.1" Abbr="3 pr. 43.4.5.1 pp." DocPartId="33c844c9f12144e4876467567fd20625" PartId="b3becf8ed7f64971b8c9976f1ec3d87f"/>
        </Part>
        <Part Type="papunktis" Nr="43.4.6" Abbr="3 pr. 43.4.6 pp." DocPartId="253850ddae22457dbee2cfee1344d8c8" PartId="59fa09a4361f42368ed4c5cccb8d4c83">
          <Part Type="papunktis" Nr="43.4.6.1" Abbr="3 pr. 43.4.6.1 pp." DocPartId="50f565d8148f408aa81bf3d9e81ac64b" PartId="8c9db5a6cd79445ab05dcdf8e2b5cbd9"/>
        </Part>
        <Part Type="papunktis" Nr="43.4.7" Abbr="3 pr. 43.4.7 pp." DocPartId="1e29fb49c4fd4c018f930d1c2c07e2f7" PartId="7e63e68003f24e7a988d072c95a3eaca">
          <Part Type="papunktis" Nr="43.4.7.1" Abbr="3 pr. 43.4.7.1 pp." DocPartId="8ea9c3c4be664e36ae0ff640894a0795" PartId="e6c4514efc6841949fd1bfefa6c5dff9">
            <Part Type="papunktis" Nr="43.4.7.1.1" Abbr="3 pr. 43.4.7.1.1 pp." DocPartId="4eb22abe3b3a46a68af756fe80618a16" PartId="1e8d7eda04d649d59aadc1a182771595"/>
          </Part>
        </Part>
      </Part>
      <Part Type="papunktis" Nr="43.5" Abbr="3 pr. 43.5 pp." DocPartId="806697fddf3e4620b5620d14edb128c2" PartId="1a285b6e8c4e46479e11f83722abb4c2">
        <Part Type="papunktis" Nr="43.5.1" Abbr="3 pr. 43.5.1 pp." DocPartId="bf555a760222483084ff0aa798167d4f" PartId="16fcb677c3844536a4535a90ecbd4b63">
          <Part Type="papunktis" Nr="43.5.1.1" Abbr="3 pr. 43.5.1.1 pp." DocPartId="a0319bd465524691b31afbeebb4333b3" PartId="c85f558539564fe1914345dddf36e0f7"/>
        </Part>
        <Part Type="papunktis" Nr="43.5.2" Abbr="3 pr. 43.5.2 pp." DocPartId="77ec6ae83fd646bd8aaab6f3f56a1fdc" PartId="d3816e103a6a4999bb1959ce953ae9da">
          <Part Type="papunktis" Nr="43.5.2.1" Abbr="3 pr. 43.5.2.1 pp." DocPartId="a4cd45a6366a4e6da1c06a5eaecaaa97" PartId="63ee76bad225410e86d11ce0ee10daad"/>
        </Part>
        <Part Type="papunktis" Nr="43.5.3" Abbr="3 pr. 43.5.3 pp." DocPartId="0412bdfaefb1499aa7453de47f659977" PartId="4a2a158818b4451d9c2e5f673f60db7a">
          <Part Type="papunktis" Nr="43.5.3.1" Abbr="3 pr. 43.5.3.1 pp." DocPartId="c15635af1c72471ba2c54afa3ea01749" PartId="609c70d66f984e4ba19f917a8ef701e4">
            <Part Type="papunktis" Nr="43.5.3.1.1" Abbr="3 pr. 43.5.3.1.1 pp." DocPartId="df6d57a79e844c28a8ca5d12100cbfc8" PartId="c1508b59b8254acc873066c6ea1c3918"/>
          </Part>
          <Part Type="papunktis" Nr="43.5.3.2" Abbr="3 pr. 43.5.3.2 pp." DocPartId="4959a2b9ea7647c98467c6c6c56a2034" PartId="41a23ad0e5a747c7accca14cd3c19471">
            <Part Type="papunktis" Nr="43.5.3.2.1" Abbr="3 pr. 43.5.3.2.1 pp." DocPartId="53ccadd441c3406aac2e15603f65f081" PartId="5e42202770f54cf7b63a3ff42a39c781"/>
          </Part>
          <Part Type="papunktis" Nr="43.5.3.3" Abbr="3 pr. 43.5.3.3 pp." DocPartId="3ce213fdb7c34475af30b09081b3610e" PartId="9ac10755a3a2444ab532649367ac0383">
            <Part Type="papunktis" Nr="43.5.3.3.1" Abbr="3 pr. 43.5.3.3.1 pp." DocPartId="263cf866027147fdbe16c6b5a41a920e" PartId="4bb9f8b4b9224344b48943d7f3035db2"/>
          </Part>
          <Part Type="papunktis" Nr="43.5.3.4" Abbr="3 pr. 43.5.3.4 pp." DocPartId="765301bd4376474f8539a18cc63775ea" PartId="cd24a92e423149d6ab053748a28a6e4b">
            <Part Type="papunktis" Nr="43.5.3.4.1" Abbr="3 pr. 43.5.3.4.1 pp." DocPartId="4aca4463605646689dfea011896f07e4" PartId="e16427099a5042d4bed1b94af99d9fb0"/>
          </Part>
        </Part>
        <Part Type="papunktis" Nr="43.5.4" Abbr="3 pr. 43.5.4 pp." DocPartId="cf74d48816fb4f7580829a22a3268071" PartId="0ce9529e9ed54c9cad4685102aadde3b">
          <Part Type="papunktis" Nr="43.5.4.1" Abbr="3 pr. 43.5.4.1 pp." DocPartId="e05223ac84c4496eb9714f4ae996e7ff" PartId="d74dd51c4cb2404bb44df8c42851eade">
            <Part Type="papunktis" Nr="43.5.4.1.1" Abbr="3 pr. 43.5.4.1.1 pp." DocPartId="ac7a3043336742779f865d8d777ea1c8" PartId="827ecccba6f941c7aff29f0c33e50104"/>
            <Part Type="papunktis" Nr="43.5.4.1.2" Abbr="3 pr. 43.5.4.1.2 pp." DocPartId="17d0ec3687f5450cae98019e0ee225d3" PartId="432d67e389f9450dbe0064df863a380c"/>
            <Part Type="papunktis" Nr="43.5.4.1.3" Abbr="3 pr. 43.5.4.1.3 pp." DocPartId="aed21975137b416ebf54d10e4aa2d3b3" PartId="2793060a00ab4945a19294b4bce0f93c"/>
          </Part>
        </Part>
      </Part>
      <Part Type="papunktis" Nr="43.6" Abbr="3 pr. 43.6 pp." DocPartId="27614d5a4e6e48569c5b9f240b0acaf9" PartId="2f3524d726b24855b739aa604e5ef4a5">
        <Part Type="papunktis" Nr="43.6.1" Abbr="3 pr. 43.6.1 pp." DocPartId="974d8094c11e429cb41ab9af825fa748" PartId="b79f7b5eb4844f1992e8d5a7750b7078"/>
        <Part Type="papunktis" Nr="43.6.2" Abbr="3 pr. 43.6.2 pp." DocPartId="e52fb7d2871d4ffa8c89b4175eb3efdd" PartId="1db8e678e87540668a501dabd6359b2c"/>
        <Part Type="papunktis" Nr="43.6.3" Abbr="3 pr. 43.6.3 pp." DocPartId="bc8d8edd8efa40f9b4992c07b86b9743" PartId="1f85fdd091504a8b971648b3ec09e4a6"/>
      </Part>
    </Part>
    <Part Type="punktas" Nr="44" Abbr="3 pr. 44 p." DocPartId="ae2aab2e598d44c485a0533cc0974f08" PartId="ba4042a2a09c48099167d34f73259f0a">
      <Part Type="papunktis" Nr="44.1" Abbr="3 pr. 44.1 pp." DocPartId="7c73267710074c8d86cadc2a0685558c" PartId="eac3d619aac7412f8606e810675ea9d3"/>
      <Part Type="papunktis" Nr="44.2" Abbr="3 pr. 44.2 pp." DocPartId="e9d6a66e948d4bbf9c1efb3071e7bbcf" PartId="405622b6296141a6b66fcdd61f310747"/>
      <Part Type="papunktis" Nr="44.3" Abbr="3 pr. 44.3 pp." DocPartId="ca5676a1565f491786c806ebf8353518" PartId="1d50c7d54d9a4e31a98ee8be5195afc9">
        <Part Type="papunktis" Nr="44.3.1" Abbr="3 pr. 44.3.1 pp." DocPartId="078d3b71ba0b4846802891ea80cdde9b" PartId="3ecc2e2812a44a849a794dabb62a0efa"/>
        <Part Type="papunktis" Nr="44.3.2" Abbr="3 pr. 44.3.2 pp." DocPartId="199d9eb21c3e434a933174f09c3850b6" PartId="bd40b64689254c449105d2f3e0f10624"/>
        <Part Type="papunktis" Nr="44.3.3" Abbr="3 pr. 44.3.3 pp." DocPartId="286af5e3f47c4fb59665c3334e9f7b36" PartId="6500fa2aedce4aca8761a31a954a6f4f"/>
        <Part Type="papunktis" Nr="44.3.4" Abbr="3 pr. 44.3.4 pp." DocPartId="14c917ded64f439fa78a31dfbbed302b" PartId="ae4978588d884637a30481163a48e72f"/>
        <Part Type="papunktis" Nr="44.3.5" Abbr="3 pr. 44.3.5 pp." DocPartId="038695cf8d48408cabb21ac19762eb47" PartId="b9fd2b1e1dfb474b887caa763c64459b"/>
        <Part Type="papunktis" Nr="44.3.6" Abbr="3 pr. 44.3.6 pp." DocPartId="070b3ed21eba4efebc5754403554908c" PartId="28d2a04f3f1e4d50a1947cac2c67f5df"/>
      </Part>
      <Part Type="papunktis" Nr="44.4" Abbr="3 pr. 44.4 pp." DocPartId="859440aa882e4d04b633a29f8e384a09" PartId="92ce801e621c4cd9b215a7a3522bd19d">
        <Part Type="papunktis" Nr="44.4.1" Abbr="3 pr. 44.4.1 pp." DocPartId="89c0eecff3014141b04732375c862bbc" PartId="5df9ba5dec80481d9b2efa393e6825b9"/>
        <Part Type="papunktis" Nr="44.4.2" Abbr="3 pr. 44.4.2 pp." DocPartId="458818a5065b4459bd49fc2b713b3b30" PartId="87631c3f05274c90a6acd5615250a4dc"/>
        <Part Type="papunktis" Nr="44.4.3" Abbr="3 pr. 44.4.3 pp." DocPartId="508f125ec6b843ba9fb41727073c7daa" PartId="5b89e30822664eb68b71afdefc694de0"/>
        <Part Type="papunktis" Nr="44.4.4" Abbr="3 pr. 44.4.4 pp." DocPartId="ab76c40374854388902aecac868aed87" PartId="d070cccc320841e790900fe602fd0df7"/>
        <Part Type="papunktis" Nr="44.4.5" Abbr="3 pr. 44.4.5 pp." DocPartId="8c86062212d949dfa91e4c6eadd37a20" PartId="dfe03a492678455990e4bbf65f2919d1"/>
        <Part Type="papunktis" Nr="44.4.6" Abbr="3 pr. 44.4.6 pp." DocPartId="3838265bff304a8e8060dd5d8a54a38c" PartId="eb01f7e529de46f6b8dea4cfe2c56e78"/>
      </Part>
      <Part Type="papunktis" Nr="44.5" Abbr="3 pr. 44.5 pp." DocPartId="61b71dec7555474a8412cff2fad7e0bd" PartId="d029a7cf814f4adb8366d42970e0509d">
        <Part Type="papunktis" Nr="44.5.1" Abbr="3 pr. 44.5.1 pp." DocPartId="bda615cc08974db788feccf33c3e9710" PartId="c10cea9595654c92bc60099588867c55"/>
        <Part Type="papunktis" Nr="44.5.2" Abbr="3 pr. 44.5.2 pp." DocPartId="65c669c8df554ed5b9a3927b6bcaede1" PartId="830afd380b904e31b848950fc9f7e648"/>
        <Part Type="papunktis" Nr="44.5.3" Abbr="3 pr. 44.5.3 pp." DocPartId="c8f719a625624ea3b1cc9a2447d13277" PartId="28ebdfa5329943eaa6bc0e054cd8e256"/>
        <Part Type="papunktis" Nr="44.5.4" Abbr="3 pr. 44.5.4 pp." DocPartId="aff2b2b0cba44486b21455a6f1879251" PartId="543c558cdf7a4aa198b6f49269ac31a6"/>
        <Part Type="papunktis" Nr="44.5.5" Abbr="3 pr. 44.5.5 pp." DocPartId="f488a26887ba41788b4c9b370851716c" PartId="ae7d4b66a4c74148b6b076401d1d6223"/>
        <Part Type="papunktis" Nr="44.5.6" Abbr="3 pr. 44.5.6 pp." DocPartId="4d3e73afdf284ce7a2d78d9d7baebaba" PartId="37214676686146f3933efce25cc5b4d3"/>
      </Part>
      <Part Type="papunktis" Nr="44.6" Abbr="3 pr. 44.6 pp." DocPartId="bf0b5db3cd19457dbb8e8d019ae4e3e0" PartId="9ade7beca2bf404c9f44f0904e914877">
        <Part Type="papunktis" Nr="44.6.1" Abbr="3 pr. 44.6.1 pp." DocPartId="c0482146e30d4fc1984b8316b05573f6" PartId="337a41b7547a4c8a832485a186688b2d"/>
        <Part Type="papunktis" Nr="44.6.2" Abbr="3 pr. 44.6.2 pp." DocPartId="0317004eeede479895cc022f5482705f" PartId="0b8eb10776ed42e59170b3fdc5b5192f"/>
        <Part Type="papunktis" Nr="44.6.3" Abbr="3 pr. 44.6.3 pp." DocPartId="b5ca90c5bb5a4263a6136a7554675348" PartId="8d4db4deb07948e0976f6674c3dc4c59"/>
        <Part Type="papunktis" Nr="44.6.4" Abbr="3 pr. 44.6.4 pp." DocPartId="7013d0a2213e4475b05864082435ad01" PartId="3f30ff4cfdd7488c9dec73cd445be42a"/>
        <Part Type="papunktis" Nr="44.6.5" Abbr="3 pr. 44.6.5 pp." DocPartId="a0390886833343fe928fc63f427587e6" PartId="aa79a0f83dc44c98a4bf1bcccbfd56df"/>
      </Part>
    </Part>
    <Part Type="punktas" Nr="45" Abbr="3 pr. 45 p." DocPartId="25e79390eb3f4ae98062e2acd73db17e" PartId="4c26c2ad9fd84e97b22366339989a774">
      <Part Type="papunktis" Nr="45.1" Abbr="3 pr. 45.1 pp." DocPartId="113bd1c840894f4ba21bc6ce8a37d73f" PartId="2cdf0317b11c436e9fdad710de83d809"/>
      <Part Type="papunktis" Nr="45.2" Abbr="3 pr. 45.2 pp." DocPartId="2d1e8f42134345c6aad1fbad55bbd583" PartId="50b137db00c94ff5bbc8574863f694b8"/>
      <Part Type="papunktis" Nr="45.3" Abbr="3 pr. 45.3 pp." DocPartId="e275e77205f34be79b66dc187cfe1ddc" PartId="134bcd7ccb9845c2803da1c0ee5f55c2"/>
      <Part Type="papunktis" Nr="45.4" Abbr="3 pr. 45.4 pp." DocPartId="475712b005204153b16f151e57b2056c" PartId="ad038a22988f432b823f230fd1bb4078"/>
      <Part Type="papunktis" Nr="45.5" Abbr="3 pr. 45.5 pp." DocPartId="20408258114047099e6ed6be801ef13e" PartId="a14c7f5e1b3a47399ad2a5fc67d45a4e"/>
      <Part Type="papunktis" Nr="45.6" Abbr="3 pr. 45.6 pp." DocPartId="6ddd2721fcfd4b23a2d90c3642f58796" PartId="4d2fdbe3383243b0a9a35a81eab38489">
        <Part Type="papunktis" Nr="45.6.1" Abbr="3 pr. 45.6.1 pp." DocPartId="6cd87beb0664461196dd4f49d3d9be61" PartId="89b548ee77d445be9e0804f8f2ad5965"/>
      </Part>
      <Part Type="papunktis" Nr="45.7" Abbr="3 pr. 45.7 pp." DocPartId="8af78f485be44d8991a74cec0bf8948e" PartId="1d6b435aee144858ae3eed6bd35e6ccc">
        <Part Type="papunktis" Nr="45.7.1" Abbr="3 pr. 45.7.1 pp." DocPartId="fe7b003a5e8648ce9cb452a053f820d3" PartId="de987cf5da9d4b0bb546fb7326125704"/>
        <Part Type="papunktis" Nr="45.7.2" Abbr="3 pr. 45.7.2 pp." DocPartId="3ce60fe609794db39675e4763f42394d" PartId="ae7b53e7d0a44b5fb391554c082a8f85"/>
      </Part>
      <Part Type="papunktis" Nr="45.8" Abbr="3 pr. 45.8 pp." DocPartId="42cb6c3deb2b443799f948e6b49125d3" PartId="bd5dbc76ac1849d98e0aa9efc0e8fb89"/>
      <Part Type="papunktis" Nr="45.9" Abbr="3 pr. 45.9 pp." DocPartId="744aefd5dcee400d8b17d1adffefc2af" PartId="63a4771c57c2452889c5436c55a24cfe"/>
      <Part Type="papunktis" Nr="45.10" Abbr="3 pr. 45.10 pp." DocPartId="7d2c25f9536346948552f0075f7c2bc7" PartId="c4a70b72c2474ac1bb6c71bf8346b038"/>
      <Part Type="papunktis" Nr="45.11" Abbr="3 pr. 45.11 pp." DocPartId="bd3c1fcd8a4842878867872e4b8515d7" PartId="a00ebb2e649141c393cc0e85876f2712"/>
      <Part Type="papunktis" Nr="45.12" Abbr="3 pr. 45.12 pp." DocPartId="5235a4dfd48948298ddf49d9c57006aa" PartId="f054d597fa804f44b27e36cfb7d03304">
        <Part Type="papunktis" Nr="45.12.1" Abbr="3 pr. 45.12.1 pp." DocPartId="8552d4458fb84604aad6f893f1d4a5a8" PartId="8e8e458258074e04b1cba560ceeca1d1">
          <Part Type="papunktis" Nr="45.12.1.1" Abbr="3 pr. 45.12.1.1 pp." DocPartId="d64accc1ab5c49529cfe4d072eb2ccdb" PartId="a8318515a7b6476ab0fccf30937b3b96"/>
          <Part Type="papunktis" Nr="45.12.1.2" Abbr="3 pr. 45.12.1.2 pp." DocPartId="be2021340df048a3bbfad23dbe89b6e7" PartId="7b83576c42f7463daadb5c9623e1a7bd"/>
          <Part Type="papunktis" Nr="45.12.1.3" Abbr="3 pr. 45.12.1.3 pp." DocPartId="af8a19933660421582d87f21b35bb246" PartId="330db2a426dc443692aa91eac824a210"/>
        </Part>
        <Part Type="papunktis" Nr="45.12.2" Abbr="3 pr. 45.12.2 pp." DocPartId="190e6b2bfb78417ea4339601c2eba646" PartId="dd970a634bda43389b3979b19d8676ec"/>
        <Part Type="papunktis" Nr="45.12.3" Abbr="3 pr. 45.12.3 pp." DocPartId="35a401dafb7d452585712270418a7898" PartId="9d4f2811f86242858a6a12493a939466"/>
        <Part Type="papunktis" Nr="45.12.4" Abbr="3 pr. 45.12.4 pp." DocPartId="9599e6118a2249e28ecdfd6a6ba7d28f" PartId="8f9718b136f845b19730f0696d86811e"/>
        <Part Type="papunktis" Nr="45.12.5" Abbr="3 pr. 45.12.5 pp." DocPartId="763d566e4b574f28895b158f48e8fa88" PartId="3bb5ae8df5e045d7b83fcd3a43b28022"/>
        <Part Type="papunktis" Nr="45.12.6" Abbr="3 pr. 45.12.6 pp." DocPartId="e37283c5e41d4fcb9e8a9ba4b0acaba0" PartId="c50d9b4aaeb24a6a9220d823db96a52d"/>
        <Part Type="papunktis" Nr="45.12.7" Abbr="3 pr. 45.12.7 pp." DocPartId="99f2b73161d843c58167093da5510eff" PartId="11d1a88885e44d74b6a48514ef869916"/>
      </Part>
    </Part>
    <Part Type="punktas" Nr="46" Abbr="3 pr. 46 p." DocPartId="cf8cbce367564325a9f91d90f748541b" PartId="c89f016ff9ed49f29963d712eed1c1f9">
      <Part Type="papunktis" Nr="46.1" Abbr="3 pr. 46.1 pp." DocPartId="e65315557356436c861f0c4dffb2c574" PartId="f02c9c24001448c0a4d2a89e96c8b965"/>
      <Part Type="papunktis" Nr="46.2" Abbr="3 pr. 46.2 pp." DocPartId="369bd30f7dda4591ba405f6fb8c2295f" PartId="153ac038e5aa44998350240d1fb2df3c"/>
      <Part Type="papunktis" Nr="46.3" Abbr="3 pr. 46.3 pp." DocPartId="22228588c1924bf0b238e4a4ad5c5450" PartId="ccdaadea5af4441b80e9193fbfa657f2"/>
      <Part Type="papunktis" Nr="46.4" Abbr="3 pr. 46.4 pp." DocPartId="4cb2ee12d40d4c29a6d6a542cd9d7d79" PartId="7083fac3ef4545d4a1c274a3eb63493f">
        <Part Type="papunktis" Nr="46.4.1" Abbr="3 pr. 46.4.1 pp." DocPartId="55c093fe3e3c4699aac7bd7f6e013a4b" PartId="8dadb5ce649b42259c299424bbdb4225"/>
        <Part Type="papunktis" Nr="46.4.2" Abbr="3 pr. 46.4.2 pp." DocPartId="03483d6cf53049519b892d81fe1c352e" PartId="5c88af05e0b84ce7812c69fd81f2b24f"/>
        <Part Type="papunktis" Nr="46.4.3" Abbr="3 pr. 46.4.3 pp." DocPartId="dc084f251b2448daa90cd4e885e72eca" PartId="933781d7b5d94acc848d656b59c8878e"/>
        <Part Type="papunktis" Nr="46.4.4" Abbr="3 pr. 46.4.4 pp." DocPartId="cb3f87fa699b4a7fb836b02595c72cda" PartId="14fd21cc949e456cb66ebe00845a0d12"/>
      </Part>
      <Part Type="papunktis" Nr="46.5" Abbr="3 pr. 46.5 pp." DocPartId="853ea73544704b8986bd32c1d35ec066" PartId="83fb6afc55c9466cae683a290c8a80f9"/>
      <Part Type="papunktis" Nr="46.6" Abbr="3 pr. 46.6 pp." DocPartId="d81b9c051c67425ab5aed0c22f0fa2ea" PartId="f1d1d71a9f8c4746947cee103c0b8a1c">
        <Part Type="papunktis" Nr="46.6.1" Abbr="3 pr. 46.6.1 pp." DocPartId="50e16f2a63b64d3a9a61030fbabc08ea" PartId="5c22d87557fe40d4b7dd49fea24c1fb9"/>
        <Part Type="papunktis" Nr="46.6.2" Abbr="3 pr. 46.6.2 pp." DocPartId="aa74552ca92d48e78741b949f352b514" PartId="61e8c4d123f8468784947284839570fe"/>
        <Part Type="papunktis" Nr="46.6.3" Abbr="3 pr. 46.6.3 pp." DocPartId="02253a95de274b36b08f3b3940b1052a" PartId="09bf07dbe4cf4c06a5fd76ce4ceb3660"/>
        <Part Type="papunktis" Nr="46.6.4" Abbr="3 pr. 46.6.4 pp." DocPartId="6dd7183eb8f3405594303a2738f13e1d" PartId="eb6fbfde9a124b22a1ae43d70f5d913b"/>
        <Part Type="papunktis" Nr="46.6.5" Abbr="3 pr. 46.6.5 pp." DocPartId="eaa51d402d284ad8b535605fe7f1454b" PartId="6cabaf239ac84715877c7c735ba0c509"/>
        <Part Type="papunktis" Nr="46.6.6" Abbr="3 pr. 46.6.6 pp." DocPartId="4e0bd66601d541d9b8452ae3a58854bd" PartId="6fdb888681354077816a9f2a0ed1be12"/>
      </Part>
      <Part Type="papunktis" Nr="46.7" Abbr="3 pr. 46.7 pp." DocPartId="d44e7635e7c64c8f996c95fc647d46cf" PartId="b34ae7f9c664485c8392a24745880efd">
        <Part Type="papunktis" Nr="46.7.1" Abbr="3 pr. 46.7.1 pp." DocPartId="b4c799c1d6194a3791c39d22bfc13601" PartId="d2415ed753f74087a26d1d92c38d3368"/>
        <Part Type="papunktis" Nr="46.7.2" Abbr="3 pr. 46.7.2 pp." DocPartId="f823cefb27784f1d9e3234fc65dc2c7d" PartId="b7f57f406b7a45a48e300d60c0d93378"/>
        <Part Type="papunktis" Nr="46.7.3" Abbr="3 pr. 46.7.3 pp." DocPartId="eea599b34ec845c7bcc8352e5d62cdca" PartId="146cb10b98c64bdcac26230c9a3137b3"/>
        <Part Type="papunktis" Nr="46.7.4" Abbr="3 pr. 46.7.4 pp." DocPartId="60b0138ea394411e9c73be9832574a93" PartId="0c53aedcd8d74f369955de85d2f3c1df"/>
        <Part Type="papunktis" Nr="46.7.5" Abbr="3 pr. 46.7.5 pp." DocPartId="0d637ee167de474392c37428258fb02c" PartId="ef8a15ae0c7b4bc78457dc3073c5ed12"/>
        <Part Type="papunktis" Nr="46.7.6" Abbr="3 pr. 46.7.6 pp." DocPartId="126b5022f7ed43bab558a8354d5ad4fa" PartId="c44c6329c1344ec288341464c8c8049e"/>
        <Part Type="papunktis" Nr="46.7.7" Abbr="3 pr. 46.7.7 pp." DocPartId="0a203c402cf14f48b7cccd8c90f03d6f" PartId="e5dc2e62d0474341a07f3fd08d3685e4"/>
        <Part Type="papunktis" Nr="46.7.8" Abbr="3 pr. 46.7.8 pp." DocPartId="967ceb74884e428596dff9d74288f3e8" PartId="855b73caa6524fbbb40055b40ce5f7bd"/>
        <Part Type="papunktis" Nr="46.7.9" Abbr="3 pr. 46.7.9 pp." DocPartId="a6dbf79aec3747a4a9c7370eaaa84025" PartId="9e46fe7d9d3f4bdbaee21c6b83797fa8"/>
        <Part Type="papunktis" Nr="46.7.10" Abbr="3 pr. 46.7.10 pp." DocPartId="2311584e7e984b208c12b5c33b3408e0" PartId="cec44892326245e79e9a7c3652f17046"/>
        <Part Type="papunktis" Nr="46.7.11" Abbr="3 pr. 46.7.11 pp." DocPartId="6e6c7c18f73e45c28b504ade6f6f8699" PartId="7bb04ae566ec4d1994d13c753b4be4bf"/>
      </Part>
      <Part Type="papunktis" Nr="46.8" Abbr="3 pr. 46.8 pp." DocPartId="8f95fda5633a4e0295f547f9e1b1080b" PartId="13ecb0e85ebb4c6a8d6d19a9523e6ea9">
        <Part Type="papunktis" Nr="46.8.1" Abbr="3 pr. 46.8.1 pp." DocPartId="ac821ceaff6b4bd3b4704c2daf126388" PartId="6c189f8a947440b2ada54dbd50f3e0be"/>
        <Part Type="papunktis" Nr="46.8.2" Abbr="3 pr. 46.8.2 pp." DocPartId="e3939a8d22464f3d9041de44882e478c" PartId="258749e9cdd74fe981ae259ab303c4ad"/>
        <Part Type="papunktis" Nr="46.8.3" Abbr="3 pr. 46.8.3 pp." DocPartId="354779e89ee54f03bdd06a7697b829f1" PartId="8ba4f2afa93943379f23492adf9a1f64"/>
        <Part Type="papunktis" Nr="46.8.4" Abbr="3 pr. 46.8.4 pp." DocPartId="7921c48af83543efbae17b3e61fb9b28" PartId="c94a0ba0faee4ce495377c14ef2b150d">
          <Part Type="papunktis" Nr="46.8.4.1" Abbr="3 pr. 46.8.4.1 pp." DocPartId="511d4451c70948a0a9c2ca10e0821893" PartId="4067ba83826b481fbae9b19ebb8630ea"/>
          <Part Type="papunktis" Nr="46.8.4.2" Abbr="3 pr. 46.8.4.2 pp." DocPartId="ea67c043bef44d64a2c7967502d6545d" PartId="0df5de50718a4178b935eb06b4124a8d"/>
          <Part Type="papunktis" Nr="46.8.4.3" Abbr="3 pr. 46.8.4.3 pp." DocPartId="631f2d14141249658a8cdf7d88d8ab14" PartId="a68b79efc73b4405a02ca78bba07ef19"/>
        </Part>
        <Part Type="papunktis" Nr="46.8.5" Abbr="3 pr. 46.8.5 pp." DocPartId="89c12832aa614ad89010d9cbdd3f2629" PartId="caa7aad2f34b4db589ac5d71fcf36360"/>
        <Part Type="papunktis" Nr="46.8.6" Abbr="3 pr. 46.8.6 pp." DocPartId="3ec9d93e461041c39a824205adebe7d7" PartId="42852e451272490297b535d087e710b5">
          <Part Type="papunktis" Nr="46.8.6.1" Abbr="3 pr. 46.8.6.1 pp." DocPartId="6cbef094107e4ba39600bfc82e4a39ea" PartId="a8836b80e7c34ba790f9f257f884c09a"/>
          <Part Type="papunktis" Nr="46.8.6.2" Abbr="3 pr. 46.8.6.2 pp." DocPartId="49a9670aac444a95a0bcf6afa946e8b1" PartId="4e475f2619e243dd99da39bf2e4f652d"/>
          <Part Type="papunktis" Nr="46.8.6.3" Abbr="3 pr. 46.8.6.3 pp." DocPartId="e21e8af48b3743bdbbc56ea3251fca6f" PartId="d88bec543b3043d29af45723157d6ad7"/>
        </Part>
        <Part Type="papunktis" Nr="46.8.7" Abbr="3 pr. 46.8.7 pp." DocPartId="92143faa489c466faa98e383d178a31b" PartId="a22cfb359627490c9ee2fadac492e0d7">
          <Part Type="papunktis" Nr="46.8.7.1" Abbr="3 pr. 46.8.7.1 pp." DocPartId="64bb12b653144892949c0d50cf56eb42" PartId="bff4756633d343e29b5f26c60ea28bbb"/>
          <Part Type="papunktis" Nr="46.8.7.2" Abbr="3 pr. 46.8.7.2 pp." DocPartId="c916a48cf6174dcaba3698d683539814" PartId="9e08e8e3fc3f45f8a7e157b893264d23"/>
          <Part Type="papunktis" Nr="46.8.7.3" Abbr="3 pr. 46.8.7.3 pp." DocPartId="b6118126eae34300a0c48543a0542104" PartId="1f36b2ce5f054f23bafd949d532b2b81"/>
        </Part>
        <Part Type="papunktis" Nr="46.8.8" Abbr="3 pr. 46.8.8 pp." DocPartId="fd1f78edada74dd285de8a7def40d91b" PartId="76c1b5e3aacb4706b096320cca21f09a"/>
        <Part Type="papunktis" Nr="46.8.9" Abbr="3 pr. 46.8.9 pp." DocPartId="cb7ced00dbc246aabf2d4ca73fc8d62a" PartId="0dce6d752dd745669e75e24b756f6209">
          <Part Type="papunktis" Nr="46.8.9.1" Abbr="3 pr. 46.8.9.1 pp." DocPartId="306282cfd6444656acefd50ca755ccd3" PartId="ed5f7299c61f48409e17ffd949b98300"/>
          <Part Type="papunktis" Nr="46.8.9.2" Abbr="3 pr. 46.8.9.2 pp." DocPartId="f5a11ec40cdd4aeaba07657cdda92d28" PartId="738131d9b33f4c218d73787e337745ff"/>
          <Part Type="papunktis" Nr="46.8.9.3" Abbr="3 pr. 46.8.9.3 pp." DocPartId="57f16d93872f4725bdead7b7d1dc179d" PartId="dcfb4cce90dd413fb908dfd6acfa071d"/>
        </Part>
      </Part>
      <Part Type="papunktis" Nr="46.9" Abbr="3 pr. 46.9 pp." DocPartId="17c09e921d80405eb887e20e8880c041" PartId="15934ed45165416b9bf07d3bed7db82c">
        <Part Type="papunktis" Nr="46.9.1" Abbr="3 pr. 46.9.1 pp." DocPartId="b1cfd2fc3ed049598889f6f2843b382e" PartId="498ecc977b0147aca6b5ebe08761c83d"/>
        <Part Type="papunktis" Nr="46.9.2" Abbr="3 pr. 46.9.2 pp." DocPartId="e1452f9aca394a0aa8f92256c40c7790" PartId="ca5c30d68bad48739c03798c7884d623"/>
        <Part Type="papunktis" Nr="46.9.3" Abbr="3 pr. 46.9.3 pp." DocPartId="fe97e0ad606f435c80cbb50796c0d5da" PartId="937b979603234c01bcb84b5ec6c6d908"/>
        <Part Type="papunktis" Nr="46.9.4" Abbr="3 pr. 46.9.4 pp." DocPartId="71a4bb9b2e364612b8c7f806ebbd319b" PartId="d34bc8eadc0f47d7b184019ea022871a"/>
        <Part Type="papunktis" Nr="46.9.5" Abbr="3 pr. 46.9.5 pp." DocPartId="b1a6c96a0f10486aad42923f030edd6d" PartId="420cc377aa9c429da2a2a46795f9d52b"/>
        <Part Type="papunktis" Nr="46.9.6" Abbr="3 pr. 46.9.6 pp." DocPartId="0ed9ae4bedbb441f8c2bb758d197dc40" PartId="a8e4729e00724c0c948102b57d931f71"/>
        <Part Type="papunktis" Nr="46.9.7" Abbr="3 pr. 46.9.7 pp." DocPartId="ade19173b746466c8e8b4b2d842770e7" PartId="4b52d03a5f914d3d8448919fd9f909da"/>
        <Part Type="papunktis" Nr="46.9.8" Abbr="3 pr. 46.9.8 pp." DocPartId="16c88a1b7636402c83e141ec1ed2d891" PartId="175eea3b883b4896b1e9fb51f7b2039d"/>
      </Part>
      <Part Type="papunktis" Nr="46.10" Abbr="3 pr. 46.10 pp." DocPartId="65385c33d0b1410fbab30d6f05481673" PartId="63f95e86504444ae810b59b6fa63dbc5"/>
    </Part>
    <Part Type="pabaiga" DocPartId="e524e5d478b240578b3203f16364ef91" PartId="170bf5b9734d443b9b2cf1528cb8d473"/>
  </Part>
  <Part Type="priedas" Nr="4" Abbr="4 pr." Title="MEDICININIŲ DUOMENŲ KOKYBĖS UŽTIKRINIMO PRIEMONĖS" DocPartId="b2f85574c17f4e5ea445be37c0718a4c" PartId="52f1ba4324a8406d8b413db9d8d677ea">
    <Part Type="pabaiga" DocPartId="99c1d40c96724d10b3be2d46ad8d5aff" PartId="cb842cee2df747eeb3e3aeea04161a6a"/>
  </Part>
</Part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DA63BE0-FA07-4BC7-9507-8C75F4528D44}">
  <ds:schemaRefs>
    <ds:schemaRef ds:uri="http://schemas.microsoft.com/office/2006/metadata/properties"/>
    <ds:schemaRef ds:uri="http://schemas.microsoft.com/office/infopath/2007/PartnerControls"/>
    <ds:schemaRef ds:uri="7fdf624c-7e59-45a3-b8bc-158a8df0d5f3"/>
  </ds:schemaRefs>
</ds:datastoreItem>
</file>

<file path=customXml/itemProps2.xml><?xml version="1.0" encoding="utf-8"?>
<ds:datastoreItem xmlns:ds="http://schemas.openxmlformats.org/officeDocument/2006/customXml" ds:itemID="{9F26547A-0A53-4EF1-92ED-BF737E0D590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95d4770-59f2-4e48-ba2b-cf0942b9a796"/>
    <ds:schemaRef ds:uri="7fdf624c-7e59-45a3-b8bc-158a8df0d5f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A0A570FB-AFA3-4A90-9669-D3EA792BD538}">
  <ds:schemaRefs>
    <ds:schemaRef ds:uri="http://schemas.microsoft.com/sharepoint/v3/contenttype/forms"/>
  </ds:schemaRefs>
</ds:datastoreItem>
</file>

<file path=customXml/itemProps4.xml><?xml version="1.0" encoding="utf-8"?>
<ds:datastoreItem xmlns:ds="http://schemas.openxmlformats.org/officeDocument/2006/customXml" ds:itemID="{14480910-AA20-4FC2-A87D-A76E6E7331D2}">
  <ds:schemaRefs>
    <ds:schemaRef ds:uri="http://lrs.lt/TAIS/DocParts"/>
  </ds:schemaRefs>
</ds:datastoreItem>
</file>

<file path=customXml/itemProps5.xml><?xml version="1.0" encoding="utf-8"?>
<ds:datastoreItem xmlns:ds="http://schemas.openxmlformats.org/officeDocument/2006/customXml" ds:itemID="{D7D1FEE8-8283-4359-BA2D-73A24EEC2AA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TotalTime>
  <Pages>105</Pages>
  <Words>93367</Words>
  <Characters>53220</Characters>
  <Application>Microsoft Office Word</Application>
  <DocSecurity>0</DocSecurity>
  <Lines>443</Lines>
  <Paragraphs>292</Paragraphs>
  <ScaleCrop>false</ScaleCrop>
  <HeadingPairs>
    <vt:vector size="4" baseType="variant">
      <vt:variant>
        <vt:lpstr>Pavadinimas</vt:lpstr>
      </vt:variant>
      <vt:variant>
        <vt:i4>1</vt:i4>
      </vt:variant>
      <vt:variant>
        <vt:lpstr>Title</vt:lpstr>
      </vt:variant>
      <vt:variant>
        <vt:i4>1</vt:i4>
      </vt:variant>
    </vt:vector>
  </HeadingPairs>
  <TitlesOfParts>
    <vt:vector size="2" baseType="lpstr">
      <vt:lpstr>LIETUVOS RESPUBLIKOS SVEIKATOS APSAUGOS MINISTRO</vt:lpstr>
      <vt:lpstr>LIETUVOS RESPUBLIKOS SVEIKATOS APSAUGOS MINISTRO</vt:lpstr>
    </vt:vector>
  </TitlesOfParts>
  <Company/>
  <LinksUpToDate>false</LinksUpToDate>
  <CharactersWithSpaces>146295</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IETUVOS RESPUBLIKOS SVEIKATOS APSAUGOS MINISTRO</dc:title>
  <dc:creator>Rima</dc:creator>
  <cp:lastModifiedBy>RUDOKIENĖ Vitalija</cp:lastModifiedBy>
  <cp:revision>4</cp:revision>
  <dcterms:created xsi:type="dcterms:W3CDTF">2024-07-08T07:11:00Z</dcterms:created>
  <dcterms:modified xsi:type="dcterms:W3CDTF">2024-07-09T10: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E46D659835D074A935B37C05B029C2D</vt:lpwstr>
  </property>
  <property fmtid="{D5CDD505-2E9C-101B-9397-08002B2CF9AE}" pid="3" name="MSIP_Label_179ca552-b207-4d72-8d58-818aee87ca18_Enabled">
    <vt:lpwstr>true</vt:lpwstr>
  </property>
  <property fmtid="{D5CDD505-2E9C-101B-9397-08002B2CF9AE}" pid="4" name="MSIP_Label_179ca552-b207-4d72-8d58-818aee87ca18_SetDate">
    <vt:lpwstr>2024-04-05T06:17:32Z</vt:lpwstr>
  </property>
  <property fmtid="{D5CDD505-2E9C-101B-9397-08002B2CF9AE}" pid="5" name="MSIP_Label_179ca552-b207-4d72-8d58-818aee87ca18_Method">
    <vt:lpwstr>Standard</vt:lpwstr>
  </property>
  <property fmtid="{D5CDD505-2E9C-101B-9397-08002B2CF9AE}" pid="6" name="MSIP_Label_179ca552-b207-4d72-8d58-818aee87ca18_Name">
    <vt:lpwstr>Vidinė_informacija</vt:lpwstr>
  </property>
  <property fmtid="{D5CDD505-2E9C-101B-9397-08002B2CF9AE}" pid="7" name="MSIP_Label_179ca552-b207-4d72-8d58-818aee87ca18_SiteId">
    <vt:lpwstr>b439ef4d-44b1-4d5a-92fb-b87e549b071c</vt:lpwstr>
  </property>
  <property fmtid="{D5CDD505-2E9C-101B-9397-08002B2CF9AE}" pid="8" name="MSIP_Label_179ca552-b207-4d72-8d58-818aee87ca18_ActionId">
    <vt:lpwstr>63229e52-54d9-4be7-9550-d080e0bc09b3</vt:lpwstr>
  </property>
  <property fmtid="{D5CDD505-2E9C-101B-9397-08002B2CF9AE}" pid="9" name="MSIP_Label_179ca552-b207-4d72-8d58-818aee87ca18_ContentBits">
    <vt:lpwstr>0</vt:lpwstr>
  </property>
</Properties>
</file>